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commentsExtensible.xml" ContentType="application/vnd.openxmlformats-officedocument.wordprocessingml.commentsExtensible+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A190EB" w14:textId="77777777" w:rsidR="00FC1E53" w:rsidRPr="004A4877" w:rsidRDefault="00FC1E53" w:rsidP="00FC1E53">
      <w:pPr>
        <w:pStyle w:val="ZA"/>
        <w:framePr w:wrap="notBeside"/>
      </w:pPr>
      <w:bookmarkStart w:id="0" w:name="page1"/>
      <w:bookmarkStart w:id="1" w:name="page2"/>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rPr>
          <w:sz w:val="64"/>
        </w:rPr>
        <w:t xml:space="preserve">3GPP TS 36.331 </w:t>
      </w:r>
      <w:r w:rsidRPr="004A4877">
        <w:t>V1</w:t>
      </w:r>
      <w:r>
        <w:t>7</w:t>
      </w:r>
      <w:r w:rsidRPr="004A4877">
        <w:t>.</w:t>
      </w:r>
      <w:r>
        <w:t>0</w:t>
      </w:r>
      <w:r w:rsidRPr="004A4877">
        <w:t xml:space="preserve">.0 </w:t>
      </w:r>
      <w:r w:rsidRPr="004A4877">
        <w:rPr>
          <w:sz w:val="32"/>
        </w:rPr>
        <w:t>(202</w:t>
      </w:r>
      <w:r>
        <w:rPr>
          <w:sz w:val="32"/>
        </w:rPr>
        <w:t>2</w:t>
      </w:r>
      <w:r w:rsidRPr="004A4877">
        <w:rPr>
          <w:sz w:val="32"/>
        </w:rPr>
        <w:t>-</w:t>
      </w:r>
      <w:r>
        <w:rPr>
          <w:sz w:val="32"/>
        </w:rPr>
        <w:t>03</w:t>
      </w:r>
      <w:r w:rsidRPr="004A4877">
        <w:rPr>
          <w:sz w:val="32"/>
        </w:rPr>
        <w:t>)</w:t>
      </w:r>
    </w:p>
    <w:p w14:paraId="38414770" w14:textId="77777777" w:rsidR="00FC1E53" w:rsidRPr="004A4877" w:rsidRDefault="00FC1E53" w:rsidP="00FC1E53">
      <w:pPr>
        <w:pStyle w:val="ZB"/>
        <w:framePr w:wrap="notBeside"/>
      </w:pPr>
      <w:r w:rsidRPr="004A4877">
        <w:t>Technical Specification</w:t>
      </w:r>
    </w:p>
    <w:p w14:paraId="3B5E52C7" w14:textId="77777777" w:rsidR="00FC1E53" w:rsidRPr="004A4877" w:rsidRDefault="00FC1E53" w:rsidP="00FC1E53">
      <w:pPr>
        <w:pStyle w:val="ZT"/>
        <w:framePr w:wrap="notBeside"/>
      </w:pPr>
      <w:r w:rsidRPr="004A4877">
        <w:t>3rd Generation Partnership Project;</w:t>
      </w:r>
    </w:p>
    <w:p w14:paraId="2C9A73E3" w14:textId="77777777" w:rsidR="00FC1E53" w:rsidRPr="004A4877" w:rsidRDefault="00FC1E53" w:rsidP="00FC1E53">
      <w:pPr>
        <w:pStyle w:val="ZT"/>
        <w:framePr w:wrap="notBeside"/>
      </w:pPr>
      <w:r w:rsidRPr="004A4877">
        <w:t>Technical Specification Group Radio Access Network;</w:t>
      </w:r>
    </w:p>
    <w:p w14:paraId="3C5C8BE7" w14:textId="77777777" w:rsidR="00FC1E53" w:rsidRPr="004A4877" w:rsidRDefault="00FC1E53" w:rsidP="00FC1E53">
      <w:pPr>
        <w:pStyle w:val="ZT"/>
        <w:framePr w:wrap="notBeside"/>
      </w:pPr>
      <w:r w:rsidRPr="004A4877">
        <w:t>Evolved Universal Terrestrial Radio Access (E-UTRA);</w:t>
      </w:r>
    </w:p>
    <w:p w14:paraId="456FFED9" w14:textId="77777777" w:rsidR="00FC1E53" w:rsidRPr="004A4877" w:rsidRDefault="00FC1E53" w:rsidP="00FC1E53">
      <w:pPr>
        <w:pStyle w:val="ZT"/>
        <w:framePr w:wrap="notBeside"/>
      </w:pPr>
      <w:r w:rsidRPr="004A4877">
        <w:t>Radio Resource Control (RRC);</w:t>
      </w:r>
    </w:p>
    <w:p w14:paraId="7490B42E" w14:textId="77777777" w:rsidR="00FC1E53" w:rsidRPr="004A4877" w:rsidRDefault="00FC1E53" w:rsidP="00FC1E53">
      <w:pPr>
        <w:pStyle w:val="ZT"/>
        <w:framePr w:wrap="notBeside"/>
      </w:pPr>
      <w:r w:rsidRPr="004A4877">
        <w:t>Protocol specification</w:t>
      </w:r>
    </w:p>
    <w:p w14:paraId="6E5D3162" w14:textId="77777777" w:rsidR="00FC1E53" w:rsidRPr="005571B7" w:rsidRDefault="00FC1E53" w:rsidP="00FC1E53">
      <w:pPr>
        <w:pStyle w:val="ZT"/>
        <w:framePr w:wrap="notBeside"/>
        <w:rPr>
          <w:i/>
          <w:iCs/>
        </w:rPr>
      </w:pPr>
      <w:r w:rsidRPr="005571B7">
        <w:rPr>
          <w:i/>
          <w:iCs/>
        </w:rPr>
        <w:t>(</w:t>
      </w:r>
      <w:r w:rsidRPr="005571B7">
        <w:rPr>
          <w:rStyle w:val="ZGSM"/>
          <w:i/>
          <w:iCs/>
        </w:rPr>
        <w:t>Release 17</w:t>
      </w:r>
      <w:r w:rsidRPr="005571B7">
        <w:rPr>
          <w:i/>
          <w:iCs/>
        </w:rPr>
        <w:t>)</w:t>
      </w:r>
    </w:p>
    <w:p w14:paraId="083C735E" w14:textId="77777777" w:rsidR="00FC1E53" w:rsidRPr="00934313" w:rsidRDefault="00FC1E53" w:rsidP="00FC1E53">
      <w:pPr>
        <w:pStyle w:val="ZT"/>
        <w:framePr w:wrap="notBeside"/>
        <w:rPr>
          <w:b w:val="0"/>
          <w:i/>
          <w:sz w:val="28"/>
        </w:rPr>
      </w:pPr>
    </w:p>
    <w:p w14:paraId="12228CE2" w14:textId="77777777" w:rsidR="00FC1E53" w:rsidRPr="004A4877" w:rsidRDefault="00FC1E53" w:rsidP="00FC1E53">
      <w:pPr>
        <w:pStyle w:val="ZU"/>
        <w:framePr w:wrap="notBeside"/>
        <w:tabs>
          <w:tab w:val="right" w:pos="10206"/>
        </w:tabs>
        <w:jc w:val="left"/>
      </w:pPr>
      <w:r w:rsidRPr="004A4877">
        <w:object w:dxaOrig="1321" w:dyaOrig="931" w14:anchorId="2A3F9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pt;height:1in" o:ole="">
            <v:imagedata r:id="rId9" o:title=""/>
          </v:shape>
          <o:OLEObject Type="Embed" ProgID="Visio.Drawing.15" ShapeID="_x0000_i1025" DrawAspect="Content" ObjectID="_1711395722" r:id="rId10"/>
        </w:object>
      </w:r>
      <w:r w:rsidRPr="004A4877">
        <w:tab/>
      </w:r>
      <w:r w:rsidRPr="004A4877">
        <w:object w:dxaOrig="2551" w:dyaOrig="1300" w14:anchorId="65734EC4">
          <v:shape id="_x0000_i1026" type="#_x0000_t75" style="width:129.5pt;height:65pt" o:ole="">
            <v:imagedata r:id="rId11" o:title=""/>
          </v:shape>
          <o:OLEObject Type="Embed" ProgID="Word.Picture.8" ShapeID="_x0000_i1026" DrawAspect="Content" ObjectID="_1711395723" r:id="rId12"/>
        </w:object>
      </w:r>
    </w:p>
    <w:p w14:paraId="52836243" w14:textId="77777777" w:rsidR="00FC1E53" w:rsidRPr="004A4877" w:rsidRDefault="00FC1E53" w:rsidP="00FC1E53">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155D8BF8" w14:textId="77777777" w:rsidR="00FC1E53" w:rsidRPr="004A4877" w:rsidRDefault="00FC1E53" w:rsidP="00FC1E53">
      <w:pPr>
        <w:pStyle w:val="ZV"/>
        <w:framePr w:wrap="notBeside"/>
      </w:pPr>
    </w:p>
    <w:p w14:paraId="40CF6496" w14:textId="77777777" w:rsidR="00FC1E53" w:rsidRPr="004A4877" w:rsidRDefault="00FC1E53" w:rsidP="00FC1E53"/>
    <w:bookmarkEnd w:id="0"/>
    <w:p w14:paraId="6F52B0DF" w14:textId="77777777" w:rsidR="00FC1E53" w:rsidRPr="005571B7" w:rsidRDefault="00FC1E53" w:rsidP="00FC1E53">
      <w:pPr>
        <w:sectPr w:rsidR="00FC1E53" w:rsidRPr="005571B7">
          <w:headerReference w:type="even" r:id="rId13"/>
          <w:footnotePr>
            <w:numRestart w:val="eachSect"/>
          </w:footnotePr>
          <w:pgSz w:w="11907" w:h="16840"/>
          <w:pgMar w:top="2268" w:right="851" w:bottom="10773" w:left="851" w:header="0" w:footer="0" w:gutter="0"/>
          <w:cols w:space="720"/>
        </w:sectPr>
      </w:pPr>
    </w:p>
    <w:p w14:paraId="525847CF" w14:textId="77777777" w:rsidR="00FC1E53" w:rsidRPr="004A4877" w:rsidRDefault="00FC1E53" w:rsidP="00FC1E53">
      <w:pPr>
        <w:rPr>
          <w:noProof/>
        </w:rPr>
      </w:pPr>
    </w:p>
    <w:p w14:paraId="1FC7A026" w14:textId="77777777" w:rsidR="00FC1E53" w:rsidRPr="004A4877" w:rsidRDefault="00FC1E53" w:rsidP="00FC1E53"/>
    <w:p w14:paraId="4857A460" w14:textId="77777777" w:rsidR="00FC1E53" w:rsidRPr="004A4877" w:rsidRDefault="00FC1E53" w:rsidP="00FC1E53"/>
    <w:p w14:paraId="6549D728" w14:textId="77777777" w:rsidR="00FC1E53" w:rsidRPr="004A4877" w:rsidRDefault="00FC1E53" w:rsidP="00FC1E53"/>
    <w:p w14:paraId="5CD00307" w14:textId="77777777" w:rsidR="00FC1E53" w:rsidRPr="004A4877" w:rsidRDefault="00FC1E53" w:rsidP="00FC1E53">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33111A28" w14:textId="77777777" w:rsidR="00FC1E53" w:rsidRPr="004A4877" w:rsidRDefault="00FC1E53" w:rsidP="00FC1E53">
      <w:pPr>
        <w:pStyle w:val="FP"/>
        <w:framePr w:wrap="notBeside" w:hAnchor="margin" w:yAlign="center"/>
        <w:pBdr>
          <w:bottom w:val="single" w:sz="6" w:space="1" w:color="auto"/>
        </w:pBdr>
        <w:ind w:left="2835" w:right="2835"/>
        <w:jc w:val="center"/>
      </w:pPr>
      <w:r w:rsidRPr="004A4877">
        <w:t>Postal address</w:t>
      </w:r>
    </w:p>
    <w:p w14:paraId="3225389D" w14:textId="77777777" w:rsidR="00FC1E53" w:rsidRPr="004A4877" w:rsidRDefault="00FC1E53" w:rsidP="00FC1E53">
      <w:pPr>
        <w:pStyle w:val="FP"/>
        <w:framePr w:wrap="notBeside" w:hAnchor="margin" w:yAlign="center"/>
        <w:ind w:left="2835" w:right="2835"/>
        <w:jc w:val="center"/>
        <w:rPr>
          <w:rFonts w:ascii="Arial" w:hAnsi="Arial"/>
          <w:sz w:val="18"/>
        </w:rPr>
      </w:pPr>
    </w:p>
    <w:p w14:paraId="58F9AED5"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3GPP support office address</w:t>
      </w:r>
    </w:p>
    <w:p w14:paraId="7DB50C60"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25A8A767"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522ADCE1" w14:textId="77777777" w:rsidR="00FC1E53" w:rsidRPr="004A4877" w:rsidRDefault="00FC1E53" w:rsidP="00FC1E53">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516881FF"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Internet</w:t>
      </w:r>
    </w:p>
    <w:p w14:paraId="315000CF"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53BD1A0" w14:textId="77777777" w:rsidR="00FC1E53" w:rsidRPr="004A4877" w:rsidRDefault="00FC1E53" w:rsidP="00FC1E53"/>
    <w:p w14:paraId="42E5CB74" w14:textId="77777777" w:rsidR="00FC1E53" w:rsidRPr="004A4877" w:rsidRDefault="00FC1E53" w:rsidP="00FC1E53">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04BB034D" w14:textId="77777777" w:rsidR="00FC1E53" w:rsidRPr="004A4877" w:rsidRDefault="00FC1E53" w:rsidP="00FC1E53">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157A5281" w14:textId="77777777" w:rsidR="00FC1E53" w:rsidRPr="004A4877" w:rsidRDefault="00FC1E53" w:rsidP="00FC1E53">
      <w:pPr>
        <w:pStyle w:val="FP"/>
        <w:framePr w:wrap="notBeside" w:hAnchor="margin" w:yAlign="bottom"/>
        <w:jc w:val="center"/>
        <w:rPr>
          <w:noProof/>
        </w:rPr>
      </w:pPr>
    </w:p>
    <w:p w14:paraId="10BBD4D1" w14:textId="77777777" w:rsidR="00FC1E53" w:rsidRPr="004A4877" w:rsidRDefault="00FC1E53" w:rsidP="00FC1E53">
      <w:pPr>
        <w:pStyle w:val="FP"/>
        <w:framePr w:wrap="notBeside" w:hAnchor="margin" w:yAlign="bottom"/>
        <w:jc w:val="center"/>
        <w:rPr>
          <w:noProof/>
          <w:sz w:val="18"/>
        </w:rPr>
      </w:pPr>
      <w:r w:rsidRPr="004A4877">
        <w:rPr>
          <w:noProof/>
          <w:sz w:val="18"/>
        </w:rPr>
        <w:t>© 202</w:t>
      </w:r>
      <w:r>
        <w:rPr>
          <w:noProof/>
          <w:sz w:val="18"/>
        </w:rPr>
        <w:t>2</w:t>
      </w:r>
      <w:r w:rsidRPr="004A4877">
        <w:rPr>
          <w:noProof/>
          <w:sz w:val="18"/>
        </w:rPr>
        <w:t>, 3GPP Organizational Partners (ARIB, ATIS, CCSA, ETSI, TSDSI, TTA, TTC).</w:t>
      </w:r>
      <w:bookmarkStart w:id="14" w:name="copyrightaddon"/>
      <w:bookmarkEnd w:id="14"/>
    </w:p>
    <w:p w14:paraId="10E00103" w14:textId="77777777" w:rsidR="00FC1E53" w:rsidRPr="004A4877" w:rsidRDefault="00FC1E53" w:rsidP="00FC1E53">
      <w:pPr>
        <w:pStyle w:val="FP"/>
        <w:framePr w:wrap="notBeside" w:hAnchor="margin" w:yAlign="bottom"/>
        <w:jc w:val="center"/>
        <w:rPr>
          <w:noProof/>
          <w:sz w:val="18"/>
        </w:rPr>
      </w:pPr>
      <w:r w:rsidRPr="004A4877">
        <w:rPr>
          <w:noProof/>
          <w:sz w:val="18"/>
        </w:rPr>
        <w:t>All rights reserved.</w:t>
      </w:r>
    </w:p>
    <w:p w14:paraId="7C939492" w14:textId="77777777" w:rsidR="00FC1E53" w:rsidRPr="004A4877" w:rsidRDefault="00FC1E53" w:rsidP="00FC1E53">
      <w:pPr>
        <w:pStyle w:val="FP"/>
        <w:framePr w:wrap="notBeside" w:hAnchor="margin" w:yAlign="bottom"/>
        <w:jc w:val="center"/>
        <w:rPr>
          <w:noProof/>
          <w:sz w:val="18"/>
        </w:rPr>
      </w:pPr>
    </w:p>
    <w:p w14:paraId="44B7A5FE" w14:textId="77777777" w:rsidR="00FC1E53" w:rsidRPr="004A4877" w:rsidRDefault="00FC1E53" w:rsidP="00FC1E53">
      <w:pPr>
        <w:pStyle w:val="FP"/>
        <w:framePr w:wrap="notBeside" w:hAnchor="margin" w:yAlign="bottom"/>
        <w:rPr>
          <w:noProof/>
          <w:sz w:val="18"/>
        </w:rPr>
      </w:pPr>
      <w:r w:rsidRPr="004A4877">
        <w:rPr>
          <w:noProof/>
          <w:sz w:val="18"/>
        </w:rPr>
        <w:t>UMTS™ is a Trade Mark of ETSI registered for the benefit of its members</w:t>
      </w:r>
    </w:p>
    <w:p w14:paraId="5467CBFA" w14:textId="77777777" w:rsidR="00FC1E53" w:rsidRPr="004A4877" w:rsidRDefault="00FC1E53" w:rsidP="00FC1E53">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2D091355" w14:textId="77777777" w:rsidR="00FC1E53" w:rsidRPr="004A4877" w:rsidRDefault="00FC1E53" w:rsidP="00FC1E53">
      <w:pPr>
        <w:pStyle w:val="FP"/>
        <w:framePr w:wrap="notBeside" w:hAnchor="margin" w:yAlign="bottom"/>
        <w:rPr>
          <w:noProof/>
          <w:sz w:val="18"/>
        </w:rPr>
      </w:pPr>
      <w:r w:rsidRPr="004A4877">
        <w:rPr>
          <w:noProof/>
          <w:sz w:val="18"/>
        </w:rPr>
        <w:t>GSM® and the GSM logo are registered and owned by the GSM Association</w:t>
      </w:r>
    </w:p>
    <w:p w14:paraId="503771BB" w14:textId="77777777" w:rsidR="00FC1E53" w:rsidRPr="004A4877" w:rsidRDefault="00FC1E53" w:rsidP="00FC1E53">
      <w:pPr>
        <w:pStyle w:val="FP"/>
        <w:framePr w:wrap="notBeside" w:hAnchor="margin" w:yAlign="bottom"/>
        <w:rPr>
          <w:noProof/>
          <w:sz w:val="18"/>
        </w:rPr>
      </w:pPr>
      <w:r w:rsidRPr="004A4877">
        <w:rPr>
          <w:noProof/>
          <w:sz w:val="18"/>
        </w:rPr>
        <w:t>Bluetooth® is a Trade Mark of the Bluetooth SIG registered for the benefit of its members</w:t>
      </w:r>
    </w:p>
    <w:p w14:paraId="7A12E234" w14:textId="77777777" w:rsidR="00FC1E53" w:rsidRPr="004A4877" w:rsidRDefault="00FC1E53" w:rsidP="00FC1E53"/>
    <w:bookmarkEnd w:id="1"/>
    <w:p w14:paraId="417CEBD6" w14:textId="77777777" w:rsidR="00FC1E53" w:rsidRPr="004A4877" w:rsidRDefault="00FC1E53" w:rsidP="00FC1E53">
      <w:pPr>
        <w:pStyle w:val="TT"/>
        <w:outlineLvl w:val="0"/>
      </w:pPr>
      <w:r w:rsidRPr="004A4877">
        <w:br w:type="page"/>
      </w:r>
      <w:r w:rsidRPr="004A4877">
        <w:lastRenderedPageBreak/>
        <w:t>Contents</w:t>
      </w:r>
    </w:p>
    <w:p w14:paraId="70704FD3" w14:textId="77777777" w:rsidR="00FC1E53" w:rsidRDefault="00FC1E53" w:rsidP="00FC1E53">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t>Foreword</w:t>
      </w:r>
      <w:r>
        <w:tab/>
      </w:r>
      <w:r>
        <w:fldChar w:fldCharType="begin" w:fldLock="1"/>
      </w:r>
      <w:r>
        <w:instrText xml:space="preserve"> PAGEREF _Toc90678654 \h </w:instrText>
      </w:r>
      <w:r>
        <w:fldChar w:fldCharType="separate"/>
      </w:r>
      <w:r>
        <w:t>24</w:t>
      </w:r>
      <w:r>
        <w:fldChar w:fldCharType="end"/>
      </w:r>
    </w:p>
    <w:p w14:paraId="1FB33EC0" w14:textId="77777777" w:rsidR="00FC1E53" w:rsidRDefault="00FC1E53" w:rsidP="00FC1E5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3A7B1136" w14:textId="77777777" w:rsidR="00FC1E53" w:rsidRDefault="00FC1E53" w:rsidP="00FC1E5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1E5006B5" w14:textId="77777777" w:rsidR="00FC1E53" w:rsidRDefault="00FC1E53" w:rsidP="00FC1E5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F1E092B" w14:textId="77777777" w:rsidR="00FC1E53" w:rsidRDefault="00FC1E53" w:rsidP="00FC1E5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E52B866" w14:textId="77777777" w:rsidR="00FC1E53" w:rsidRDefault="00FC1E53" w:rsidP="00FC1E5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0678EB9D" w14:textId="77777777" w:rsidR="00FC1E53" w:rsidRDefault="00FC1E53" w:rsidP="00FC1E5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7F38F3E" w14:textId="77777777" w:rsidR="00FC1E53" w:rsidRDefault="00FC1E53" w:rsidP="00FC1E5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05CB39FC" w14:textId="77777777" w:rsidR="00FC1E53" w:rsidRDefault="00FC1E53" w:rsidP="00FC1E5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607C20B5" w14:textId="77777777" w:rsidR="00FC1E53" w:rsidRDefault="00FC1E53" w:rsidP="00FC1E5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14FFA762" w14:textId="77777777" w:rsidR="00FC1E53" w:rsidRDefault="00FC1E53" w:rsidP="00FC1E5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2EC51619" w14:textId="77777777" w:rsidR="00FC1E53" w:rsidRDefault="00FC1E53" w:rsidP="00FC1E5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9ED7919" w14:textId="77777777" w:rsidR="00FC1E53" w:rsidRDefault="00FC1E53" w:rsidP="00FC1E5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064BA0E2" w14:textId="77777777" w:rsidR="00FC1E53" w:rsidRDefault="00FC1E53" w:rsidP="00FC1E5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E67A7B0" w14:textId="77777777" w:rsidR="00FC1E53" w:rsidRDefault="00FC1E53" w:rsidP="00FC1E5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0998DD83" w14:textId="77777777" w:rsidR="00FC1E53" w:rsidRDefault="00FC1E53" w:rsidP="00FC1E53">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4876A482" w14:textId="77777777" w:rsidR="00FC1E53" w:rsidRDefault="00FC1E53" w:rsidP="00FC1E5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0A91F8BB" w14:textId="77777777" w:rsidR="00FC1E53" w:rsidRDefault="00FC1E53" w:rsidP="00FC1E5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1CFFC7D2" w14:textId="77777777" w:rsidR="00FC1E53" w:rsidRDefault="00FC1E53" w:rsidP="00FC1E53">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1BA18B5F" w14:textId="77777777" w:rsidR="00FC1E53" w:rsidRDefault="00FC1E53" w:rsidP="00FC1E5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1F6C8B50" w14:textId="77777777" w:rsidR="00FC1E53" w:rsidRDefault="00FC1E53" w:rsidP="00FC1E5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222940B3" w14:textId="77777777" w:rsidR="00FC1E53" w:rsidRDefault="00FC1E53" w:rsidP="00FC1E5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23A3D531" w14:textId="77777777" w:rsidR="00FC1E53" w:rsidRDefault="00FC1E53" w:rsidP="00FC1E53">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5F367B30" w14:textId="77777777" w:rsidR="00FC1E53" w:rsidRDefault="00FC1E53" w:rsidP="00FC1E53">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4820B7BB" w14:textId="77777777" w:rsidR="00FC1E53" w:rsidRDefault="00FC1E53" w:rsidP="00FC1E53">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2A354BDD" w14:textId="77777777" w:rsidR="00FC1E53" w:rsidRDefault="00FC1E53" w:rsidP="00FC1E53">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9AC2956" w14:textId="77777777" w:rsidR="00FC1E53" w:rsidRDefault="00FC1E53" w:rsidP="00FC1E53">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3CBAB018" w14:textId="77777777" w:rsidR="00FC1E53" w:rsidRDefault="00FC1E53" w:rsidP="00FC1E53">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6102591D" w14:textId="77777777" w:rsidR="00FC1E53" w:rsidRDefault="00FC1E53" w:rsidP="00FC1E53">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3221A9EB" w14:textId="77777777" w:rsidR="00FC1E53" w:rsidRDefault="00FC1E53" w:rsidP="00FC1E53">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508063ED" w14:textId="77777777" w:rsidR="00FC1E53" w:rsidRDefault="00FC1E53" w:rsidP="00FC1E53">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688666D8" w14:textId="77777777" w:rsidR="00FC1E53" w:rsidRDefault="00FC1E53" w:rsidP="00FC1E53">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07244DF4" w14:textId="77777777" w:rsidR="00FC1E53" w:rsidRDefault="00FC1E53" w:rsidP="00FC1E53">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6CF492F" w14:textId="77777777" w:rsidR="00FC1E53" w:rsidRDefault="00FC1E53" w:rsidP="00FC1E53">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293744C0" w14:textId="77777777" w:rsidR="00FC1E53" w:rsidRDefault="00FC1E53" w:rsidP="00FC1E53">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485547D3" w14:textId="77777777" w:rsidR="00FC1E53" w:rsidRDefault="00FC1E53" w:rsidP="00FC1E53">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0AB14DD6" w14:textId="77777777" w:rsidR="00FC1E53" w:rsidRDefault="00FC1E53" w:rsidP="00FC1E53">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4F03B899" w14:textId="77777777" w:rsidR="00FC1E53" w:rsidRDefault="00FC1E53" w:rsidP="00FC1E53">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5CCDA5B7" w14:textId="77777777" w:rsidR="00FC1E53" w:rsidRDefault="00FC1E53" w:rsidP="00FC1E53">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585B390B" w14:textId="77777777" w:rsidR="00FC1E53" w:rsidRDefault="00FC1E53" w:rsidP="00FC1E53">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3EA8337D" w14:textId="77777777" w:rsidR="00FC1E53" w:rsidRDefault="00FC1E53" w:rsidP="00FC1E53">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55CC09BE" w14:textId="77777777" w:rsidR="00FC1E53" w:rsidRDefault="00FC1E53" w:rsidP="00FC1E53">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0F9E94DE" w14:textId="77777777" w:rsidR="00FC1E53" w:rsidRDefault="00FC1E53" w:rsidP="00FC1E53">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51C1D021" w14:textId="77777777" w:rsidR="00FC1E53" w:rsidRDefault="00FC1E53" w:rsidP="00FC1E53">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135A66C5" w14:textId="77777777" w:rsidR="00FC1E53" w:rsidRDefault="00FC1E53" w:rsidP="00FC1E53">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0E2552CF" w14:textId="77777777" w:rsidR="00FC1E53" w:rsidRDefault="00FC1E53" w:rsidP="00FC1E53">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48E68E5D" w14:textId="77777777" w:rsidR="00FC1E53" w:rsidRDefault="00FC1E53" w:rsidP="00FC1E53">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4FF06458" w14:textId="77777777" w:rsidR="00FC1E53" w:rsidRDefault="00FC1E53" w:rsidP="00FC1E53">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544666A6" w14:textId="77777777" w:rsidR="00FC1E53" w:rsidRDefault="00FC1E53" w:rsidP="00FC1E53">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2BDCD09D" w14:textId="77777777" w:rsidR="00FC1E53" w:rsidRDefault="00FC1E53" w:rsidP="00FC1E53">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513BD680" w14:textId="77777777" w:rsidR="00FC1E53" w:rsidRDefault="00FC1E53" w:rsidP="00FC1E53">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7FA0C091" w14:textId="77777777" w:rsidR="00FC1E53" w:rsidRDefault="00FC1E53" w:rsidP="00FC1E53">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5508733C" w14:textId="77777777" w:rsidR="00FC1E53" w:rsidRDefault="00FC1E53" w:rsidP="00FC1E53">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4039A8AD" w14:textId="77777777" w:rsidR="00FC1E53" w:rsidRDefault="00FC1E53" w:rsidP="00FC1E53">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7F08D38E" w14:textId="77777777" w:rsidR="00FC1E53" w:rsidRDefault="00FC1E53" w:rsidP="00FC1E53">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10A8DF35" w14:textId="77777777" w:rsidR="00FC1E53" w:rsidRDefault="00FC1E53" w:rsidP="00FC1E53">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3987A808" w14:textId="77777777" w:rsidR="00FC1E53" w:rsidRDefault="00FC1E53" w:rsidP="00FC1E53">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24460217" w14:textId="77777777" w:rsidR="00FC1E53" w:rsidRDefault="00FC1E53" w:rsidP="00FC1E53">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2CCAF543" w14:textId="77777777" w:rsidR="00FC1E53" w:rsidRDefault="00FC1E53" w:rsidP="00FC1E53">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012FDB11" w14:textId="77777777" w:rsidR="00FC1E53" w:rsidRDefault="00FC1E53" w:rsidP="00FC1E53">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3F3D8D8" w14:textId="77777777" w:rsidR="00FC1E53" w:rsidRDefault="00FC1E53" w:rsidP="00FC1E53">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5CD29CC0" w14:textId="77777777" w:rsidR="00FC1E53" w:rsidRDefault="00FC1E53" w:rsidP="00FC1E53">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16D465A1" w14:textId="77777777" w:rsidR="00FC1E53" w:rsidRDefault="00FC1E53" w:rsidP="00FC1E53">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6D4B949F" w14:textId="77777777" w:rsidR="00FC1E53" w:rsidRDefault="00FC1E53" w:rsidP="00FC1E53">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07918E61" w14:textId="77777777" w:rsidR="00FC1E53" w:rsidRDefault="00FC1E53" w:rsidP="00FC1E53">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760FC107" w14:textId="77777777" w:rsidR="00FC1E53" w:rsidRDefault="00FC1E53" w:rsidP="00FC1E53">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556D26AC" w14:textId="77777777" w:rsidR="00FC1E53" w:rsidRDefault="00FC1E53" w:rsidP="00FC1E53">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57717B82" w14:textId="77777777" w:rsidR="00FC1E53" w:rsidRDefault="00FC1E53" w:rsidP="00FC1E53">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379C2110" w14:textId="77777777" w:rsidR="00FC1E53" w:rsidRDefault="00FC1E53" w:rsidP="00FC1E53">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7BAD3FCC" w14:textId="77777777" w:rsidR="00FC1E53" w:rsidRDefault="00FC1E53" w:rsidP="00FC1E53">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40755EE9" w14:textId="77777777" w:rsidR="00FC1E53" w:rsidRDefault="00FC1E53" w:rsidP="00FC1E53">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71C6D666" w14:textId="77777777" w:rsidR="00FC1E53" w:rsidRDefault="00FC1E53" w:rsidP="00FC1E53">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741C0B60" w14:textId="77777777" w:rsidR="00FC1E53" w:rsidRDefault="00FC1E53" w:rsidP="00FC1E53">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72ED59AF" w14:textId="77777777" w:rsidR="00FC1E53" w:rsidRDefault="00FC1E53" w:rsidP="00FC1E53">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16967980" w14:textId="77777777" w:rsidR="00FC1E53" w:rsidRDefault="00FC1E53" w:rsidP="00FC1E5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25BFDEC5" w14:textId="77777777" w:rsidR="00FC1E53" w:rsidRDefault="00FC1E53" w:rsidP="00FC1E53">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CD1F90B" w14:textId="77777777" w:rsidR="00FC1E53" w:rsidRDefault="00FC1E53" w:rsidP="00FC1E53">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E4BEDCB" w14:textId="77777777" w:rsidR="00FC1E53" w:rsidRDefault="00FC1E53" w:rsidP="00FC1E5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31EE5392" w14:textId="77777777" w:rsidR="00FC1E53" w:rsidRDefault="00FC1E53" w:rsidP="00FC1E53">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1F08E52D" w14:textId="77777777" w:rsidR="00FC1E53" w:rsidRDefault="00FC1E53" w:rsidP="00FC1E53">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334CC0B9" w14:textId="77777777" w:rsidR="00FC1E53" w:rsidRDefault="00FC1E53" w:rsidP="00FC1E53">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228A36BA" w14:textId="77777777" w:rsidR="00FC1E53" w:rsidRDefault="00FC1E53" w:rsidP="00FC1E53">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2B6235EB" w14:textId="77777777" w:rsidR="00FC1E53" w:rsidRDefault="00FC1E53" w:rsidP="00FC1E5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71BB429F" w14:textId="77777777" w:rsidR="00FC1E53" w:rsidRDefault="00FC1E53" w:rsidP="00FC1E5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37F7CE31" w14:textId="77777777" w:rsidR="00FC1E53" w:rsidRDefault="00FC1E53" w:rsidP="00FC1E5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38ADEE2A" w14:textId="77777777" w:rsidR="00FC1E53" w:rsidRDefault="00FC1E53" w:rsidP="00FC1E53">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03969C3A" w14:textId="77777777" w:rsidR="00FC1E53" w:rsidRDefault="00FC1E53" w:rsidP="00FC1E5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43F3FDD0" w14:textId="77777777" w:rsidR="00FC1E53" w:rsidRDefault="00FC1E53" w:rsidP="00FC1E5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025CFCDE" w14:textId="77777777" w:rsidR="00FC1E53" w:rsidRDefault="00FC1E53" w:rsidP="00FC1E53">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445D7E21" w14:textId="77777777" w:rsidR="00FC1E53" w:rsidRDefault="00FC1E53" w:rsidP="00FC1E53">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51BC9BA5" w14:textId="77777777" w:rsidR="00FC1E53" w:rsidRDefault="00FC1E53" w:rsidP="00FC1E5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BABE9C0" w14:textId="77777777" w:rsidR="00FC1E53" w:rsidRDefault="00FC1E53" w:rsidP="00FC1E5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1D33384E" w14:textId="77777777" w:rsidR="00FC1E53" w:rsidRDefault="00FC1E53" w:rsidP="00FC1E53">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5103BBBC" w14:textId="77777777" w:rsidR="00FC1E53" w:rsidRDefault="00FC1E53" w:rsidP="00FC1E53">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17460C5E" w14:textId="77777777" w:rsidR="00FC1E53" w:rsidRDefault="00FC1E53" w:rsidP="00FC1E53">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7555294B" w14:textId="77777777" w:rsidR="00FC1E53" w:rsidRDefault="00FC1E53" w:rsidP="00FC1E5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5F1E1675" w14:textId="77777777" w:rsidR="00FC1E53" w:rsidRDefault="00FC1E53" w:rsidP="00FC1E53">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20507C38" w14:textId="77777777" w:rsidR="00FC1E53" w:rsidRDefault="00FC1E53" w:rsidP="00FC1E53">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4ABA3188" w14:textId="77777777" w:rsidR="00FC1E53" w:rsidRDefault="00FC1E53" w:rsidP="00FC1E5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640B094B" w14:textId="77777777" w:rsidR="00FC1E53" w:rsidRDefault="00FC1E53" w:rsidP="00FC1E5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167068C0" w14:textId="77777777" w:rsidR="00FC1E53" w:rsidRDefault="00FC1E53" w:rsidP="00FC1E5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716F53CE" w14:textId="77777777" w:rsidR="00FC1E53" w:rsidRDefault="00FC1E53" w:rsidP="00FC1E5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56EEFFAB" w14:textId="77777777" w:rsidR="00FC1E53" w:rsidRDefault="00FC1E53" w:rsidP="00FC1E53">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29D32A73" w14:textId="77777777" w:rsidR="00FC1E53" w:rsidRDefault="00FC1E53" w:rsidP="00FC1E53">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251043C3" w14:textId="77777777" w:rsidR="00FC1E53" w:rsidRDefault="00FC1E53" w:rsidP="00FC1E53">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7C045C57" w14:textId="77777777" w:rsidR="00FC1E53" w:rsidRDefault="00FC1E53" w:rsidP="00FC1E53">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4E5760E7" w14:textId="77777777" w:rsidR="00FC1E53" w:rsidRDefault="00FC1E53" w:rsidP="00FC1E53">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092D5BF5" w14:textId="77777777" w:rsidR="00FC1E53" w:rsidRDefault="00FC1E53" w:rsidP="00FC1E53">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C2D77E8" w14:textId="77777777" w:rsidR="00FC1E53" w:rsidRDefault="00FC1E53" w:rsidP="00FC1E53">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675DD812" w14:textId="77777777" w:rsidR="00FC1E53" w:rsidRDefault="00FC1E53" w:rsidP="00FC1E53">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16370DBF" w14:textId="77777777" w:rsidR="00FC1E53" w:rsidRDefault="00FC1E53" w:rsidP="00FC1E53">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59171EBE" w14:textId="77777777" w:rsidR="00FC1E53" w:rsidRDefault="00FC1E53" w:rsidP="00FC1E53">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67034E5D" w14:textId="77777777" w:rsidR="00FC1E53" w:rsidRDefault="00FC1E53" w:rsidP="00FC1E53">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04E242D8" w14:textId="77777777" w:rsidR="00FC1E53" w:rsidRDefault="00FC1E53" w:rsidP="00FC1E53">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72B1203" w14:textId="77777777" w:rsidR="00FC1E53" w:rsidRDefault="00FC1E53" w:rsidP="00FC1E53">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4A5EEA1C" w14:textId="77777777" w:rsidR="00FC1E53" w:rsidRDefault="00FC1E53" w:rsidP="00FC1E53">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648191A" w14:textId="77777777" w:rsidR="00FC1E53" w:rsidRDefault="00FC1E53" w:rsidP="00FC1E53">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06F7C7A0" w14:textId="77777777" w:rsidR="00FC1E53" w:rsidRDefault="00FC1E53" w:rsidP="00FC1E5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6AB1FC0C" w14:textId="77777777" w:rsidR="00FC1E53" w:rsidRDefault="00FC1E53" w:rsidP="00FC1E5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91F37AB" w14:textId="77777777" w:rsidR="00FC1E53" w:rsidRDefault="00FC1E53" w:rsidP="00FC1E53">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4DA776C2" w14:textId="77777777" w:rsidR="00FC1E53" w:rsidRDefault="00FC1E53" w:rsidP="00FC1E53">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2C83CFF0" w14:textId="77777777" w:rsidR="00FC1E53" w:rsidRDefault="00FC1E53" w:rsidP="00FC1E53">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7CCED66" w14:textId="77777777" w:rsidR="00FC1E53" w:rsidRDefault="00FC1E53" w:rsidP="00FC1E53">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6BBC3945" w14:textId="77777777" w:rsidR="00FC1E53" w:rsidRDefault="00FC1E53" w:rsidP="00FC1E53">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EEDF664" w14:textId="77777777" w:rsidR="00FC1E53" w:rsidRDefault="00FC1E53" w:rsidP="00FC1E53">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A122A93" w14:textId="77777777" w:rsidR="00FC1E53" w:rsidRDefault="00FC1E53" w:rsidP="00FC1E53">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25F837D9" w14:textId="77777777" w:rsidR="00FC1E53" w:rsidRDefault="00FC1E53" w:rsidP="00FC1E5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E834FC8" w14:textId="77777777" w:rsidR="00FC1E53" w:rsidRDefault="00FC1E53" w:rsidP="00FC1E53">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4E987E3A" w14:textId="77777777" w:rsidR="00FC1E53" w:rsidRDefault="00FC1E53" w:rsidP="00FC1E53">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4B2F575A"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72370131"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4335AB6A"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7CFDC9A9"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2F2E5587"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1F93DCB5"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0686DC3B"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7EBB7A0E"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794654E2"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1A334E3A"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3D4CBEBE" w14:textId="77777777" w:rsidR="00FC1E53" w:rsidRDefault="00FC1E53" w:rsidP="00FC1E53">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443E574A" w14:textId="77777777" w:rsidR="00FC1E53" w:rsidRDefault="00FC1E53" w:rsidP="00FC1E5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26A78AAD" w14:textId="77777777" w:rsidR="00FC1E53" w:rsidRDefault="00FC1E53" w:rsidP="00FC1E5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047FCBB2" w14:textId="77777777" w:rsidR="00FC1E53" w:rsidRDefault="00FC1E53" w:rsidP="00FC1E5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35B60BA9" w14:textId="77777777" w:rsidR="00FC1E53" w:rsidRDefault="00FC1E53" w:rsidP="00FC1E5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23EA1B60" w14:textId="77777777" w:rsidR="00FC1E53" w:rsidRDefault="00FC1E53" w:rsidP="00FC1E5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67290891" w14:textId="77777777" w:rsidR="00FC1E53" w:rsidRDefault="00FC1E53" w:rsidP="00FC1E5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2C3A8296" w14:textId="77777777" w:rsidR="00FC1E53" w:rsidRDefault="00FC1E53" w:rsidP="00FC1E5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5BB07B26" w14:textId="77777777" w:rsidR="00FC1E53" w:rsidRDefault="00FC1E53" w:rsidP="00FC1E5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1C7145A9" w14:textId="77777777" w:rsidR="00FC1E53" w:rsidRDefault="00FC1E53" w:rsidP="00FC1E53">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08A2A9A" w14:textId="77777777" w:rsidR="00FC1E53" w:rsidRDefault="00FC1E53" w:rsidP="00FC1E5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0F91375B" w14:textId="77777777" w:rsidR="00FC1E53" w:rsidRDefault="00FC1E53" w:rsidP="00FC1E5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510556A1" w14:textId="77777777" w:rsidR="00FC1E53" w:rsidRDefault="00FC1E53" w:rsidP="00FC1E5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54D93DA5" w14:textId="77777777" w:rsidR="00FC1E53" w:rsidRDefault="00FC1E53" w:rsidP="00FC1E5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2D1ED702" w14:textId="77777777" w:rsidR="00FC1E53" w:rsidRDefault="00FC1E53" w:rsidP="00FC1E5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132B2911" w14:textId="77777777" w:rsidR="00FC1E53" w:rsidRDefault="00FC1E53" w:rsidP="00FC1E53">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9D333A2" w14:textId="77777777" w:rsidR="00FC1E53" w:rsidRDefault="00FC1E53" w:rsidP="00FC1E53">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3670D27A" w14:textId="77777777" w:rsidR="00FC1E53" w:rsidRDefault="00FC1E53" w:rsidP="00FC1E53">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21475948" w14:textId="77777777" w:rsidR="00FC1E53" w:rsidRDefault="00FC1E53" w:rsidP="00FC1E53">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4938D328" w14:textId="77777777" w:rsidR="00FC1E53" w:rsidRDefault="00FC1E53" w:rsidP="00FC1E5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2409819F" w14:textId="77777777" w:rsidR="00FC1E53" w:rsidRDefault="00FC1E53" w:rsidP="00FC1E5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1BBE6D4E" w14:textId="77777777" w:rsidR="00FC1E53" w:rsidRDefault="00FC1E53" w:rsidP="00FC1E5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73741A2E" w14:textId="77777777" w:rsidR="00FC1E53" w:rsidRDefault="00FC1E53" w:rsidP="00FC1E53">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481D568A" w14:textId="77777777" w:rsidR="00FC1E53" w:rsidRDefault="00FC1E53" w:rsidP="00FC1E53">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288DC17A" w14:textId="77777777" w:rsidR="00FC1E53" w:rsidRDefault="00FC1E53" w:rsidP="00FC1E53">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1443AE3" w14:textId="77777777" w:rsidR="00FC1E53" w:rsidRDefault="00FC1E53" w:rsidP="00FC1E5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9400F1" w14:textId="77777777" w:rsidR="00FC1E53" w:rsidRDefault="00FC1E53" w:rsidP="00FC1E5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5F4D54B" w14:textId="77777777" w:rsidR="00FC1E53" w:rsidRDefault="00FC1E53" w:rsidP="00FC1E53">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4CA7A3D8" w14:textId="77777777" w:rsidR="00FC1E53" w:rsidRDefault="00FC1E53" w:rsidP="00FC1E53">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56456A36" w14:textId="77777777" w:rsidR="00FC1E53" w:rsidRDefault="00FC1E53" w:rsidP="00FC1E53">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4008842A" w14:textId="77777777" w:rsidR="00FC1E53" w:rsidRDefault="00FC1E53" w:rsidP="00FC1E53">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21C32457" w14:textId="77777777" w:rsidR="00FC1E53" w:rsidRDefault="00FC1E53" w:rsidP="00FC1E53">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5655D25B" w14:textId="77777777" w:rsidR="00FC1E53" w:rsidRDefault="00FC1E53" w:rsidP="00FC1E53">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3573C21A" w14:textId="77777777" w:rsidR="00FC1E53" w:rsidRDefault="00FC1E53" w:rsidP="00FC1E53">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34EA3F81" w14:textId="77777777" w:rsidR="00FC1E53" w:rsidRDefault="00FC1E53" w:rsidP="00FC1E53">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19930C76" w14:textId="77777777" w:rsidR="00FC1E53" w:rsidRDefault="00FC1E53" w:rsidP="00FC1E53">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3951C11E" w14:textId="77777777" w:rsidR="00FC1E53" w:rsidRDefault="00FC1E53" w:rsidP="00FC1E5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106A62DC" w14:textId="77777777" w:rsidR="00FC1E53" w:rsidRDefault="00FC1E53" w:rsidP="00FC1E53">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5C5F45EC" w14:textId="77777777" w:rsidR="00FC1E53" w:rsidRDefault="00FC1E53" w:rsidP="00FC1E53">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E0A4AD2" w14:textId="77777777" w:rsidR="00FC1E53" w:rsidRDefault="00FC1E53" w:rsidP="00FC1E53">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7BE53D31" w14:textId="77777777" w:rsidR="00FC1E53" w:rsidRDefault="00FC1E53" w:rsidP="00FC1E53">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24697804" w14:textId="77777777" w:rsidR="00FC1E53" w:rsidRDefault="00FC1E53" w:rsidP="00FC1E53">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7D2DE4A0" w14:textId="77777777" w:rsidR="00FC1E53" w:rsidRDefault="00FC1E53" w:rsidP="00FC1E53">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64A8D0A6" w14:textId="77777777" w:rsidR="00FC1E53" w:rsidRDefault="00FC1E53" w:rsidP="00FC1E53">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3B595A54" w14:textId="77777777" w:rsidR="00FC1E53" w:rsidRDefault="00FC1E53" w:rsidP="00FC1E53">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6DEB232D" w14:textId="77777777" w:rsidR="00FC1E53" w:rsidRDefault="00FC1E53" w:rsidP="00FC1E53">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70B16D4E" w14:textId="77777777" w:rsidR="00FC1E53" w:rsidRDefault="00FC1E53" w:rsidP="00FC1E53">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61BB4232" w14:textId="77777777" w:rsidR="00FC1E53" w:rsidRDefault="00FC1E53" w:rsidP="00FC1E53">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67E7518D" w14:textId="77777777" w:rsidR="00FC1E53" w:rsidRDefault="00FC1E53" w:rsidP="00FC1E53">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303082D0" w14:textId="77777777" w:rsidR="00FC1E53" w:rsidRDefault="00FC1E53" w:rsidP="00FC1E53">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50173150" w14:textId="77777777" w:rsidR="00FC1E53" w:rsidRDefault="00FC1E53" w:rsidP="00FC1E53">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24CBBC68"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37079C4D" w14:textId="77777777" w:rsidR="00FC1E53" w:rsidRDefault="00FC1E53" w:rsidP="00FC1E53">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3A040A7E" w14:textId="77777777" w:rsidR="00FC1E53" w:rsidRDefault="00FC1E53" w:rsidP="00FC1E53">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4813596B" w14:textId="77777777" w:rsidR="00FC1E53" w:rsidRDefault="00FC1E53" w:rsidP="00FC1E53">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295A28F3" w14:textId="77777777" w:rsidR="00FC1E53" w:rsidRDefault="00FC1E53" w:rsidP="00FC1E53">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02E1CC45" w14:textId="77777777" w:rsidR="00FC1E53" w:rsidRDefault="00FC1E53" w:rsidP="00FC1E53">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2B662C50" w14:textId="77777777" w:rsidR="00FC1E53" w:rsidRDefault="00FC1E53" w:rsidP="00FC1E53">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09BECA37" w14:textId="77777777" w:rsidR="00FC1E53" w:rsidRDefault="00FC1E53" w:rsidP="00FC1E53">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77605F97" w14:textId="77777777" w:rsidR="00FC1E53" w:rsidRDefault="00FC1E53" w:rsidP="00FC1E53">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47402C3A" w14:textId="77777777" w:rsidR="00FC1E53" w:rsidRDefault="00FC1E53" w:rsidP="00FC1E53">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03ED7707" w14:textId="77777777" w:rsidR="00FC1E53" w:rsidRDefault="00FC1E53" w:rsidP="00FC1E53">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C05BC" w14:textId="77777777" w:rsidR="00FC1E53" w:rsidRDefault="00FC1E53" w:rsidP="00FC1E53">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74CDFF" w14:textId="77777777" w:rsidR="00FC1E53" w:rsidRDefault="00FC1E53" w:rsidP="00FC1E53">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5E0F7B2A" w14:textId="77777777" w:rsidR="00FC1E53" w:rsidRDefault="00FC1E53" w:rsidP="00FC1E5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12F4D7B2" w14:textId="77777777" w:rsidR="00FC1E53" w:rsidRDefault="00FC1E53" w:rsidP="00FC1E53">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56038E8C" w14:textId="77777777" w:rsidR="00FC1E53" w:rsidRDefault="00FC1E53" w:rsidP="00FC1E53">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61806441" w14:textId="77777777" w:rsidR="00FC1E53" w:rsidRDefault="00FC1E53" w:rsidP="00FC1E53">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592F1D3" w14:textId="77777777" w:rsidR="00FC1E53" w:rsidRDefault="00FC1E53" w:rsidP="00FC1E5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4153E7D2" w14:textId="77777777" w:rsidR="00FC1E53" w:rsidRDefault="00FC1E53" w:rsidP="00FC1E5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4AF137A8" w14:textId="77777777" w:rsidR="00FC1E53" w:rsidRDefault="00FC1E53" w:rsidP="00FC1E53">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22F1161A" w14:textId="77777777" w:rsidR="00FC1E53" w:rsidRDefault="00FC1E53" w:rsidP="00FC1E53">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15E9B6C5" w14:textId="77777777" w:rsidR="00FC1E53" w:rsidRDefault="00FC1E53" w:rsidP="00FC1E53">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42155671" w14:textId="77777777" w:rsidR="00FC1E53" w:rsidRDefault="00FC1E53" w:rsidP="00FC1E53">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47A213B4" w14:textId="77777777" w:rsidR="00FC1E53" w:rsidRDefault="00FC1E53" w:rsidP="00FC1E53">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2FDAB463" w14:textId="77777777" w:rsidR="00FC1E53" w:rsidRDefault="00FC1E53" w:rsidP="00FC1E53">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74470531" w14:textId="77777777" w:rsidR="00FC1E53" w:rsidRDefault="00FC1E53" w:rsidP="00FC1E53">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639F10B9" w14:textId="77777777" w:rsidR="00FC1E53" w:rsidRDefault="00FC1E53" w:rsidP="00FC1E53">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68518702" w14:textId="77777777" w:rsidR="00FC1E53" w:rsidRDefault="00FC1E53" w:rsidP="00FC1E53">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1AB556F5" w14:textId="77777777" w:rsidR="00FC1E53" w:rsidRDefault="00FC1E53" w:rsidP="00FC1E53">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39D5B8D1" w14:textId="77777777" w:rsidR="00FC1E53" w:rsidRDefault="00FC1E53" w:rsidP="00FC1E53">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571FEC29" w14:textId="77777777" w:rsidR="00FC1E53" w:rsidRDefault="00FC1E53" w:rsidP="00FC1E53">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7EB3D09C" w14:textId="77777777" w:rsidR="00FC1E53" w:rsidRDefault="00FC1E53" w:rsidP="00FC1E5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5356EA34" w14:textId="77777777" w:rsidR="00FC1E53" w:rsidRDefault="00FC1E53" w:rsidP="00FC1E53">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863BEB5" w14:textId="77777777" w:rsidR="00FC1E53" w:rsidRDefault="00FC1E53" w:rsidP="00FC1E53">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3597FC39" w14:textId="77777777" w:rsidR="00FC1E53" w:rsidRDefault="00FC1E53" w:rsidP="00FC1E53">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22B3E1B6" w14:textId="77777777" w:rsidR="00FC1E53" w:rsidRDefault="00FC1E53" w:rsidP="00FC1E53">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69E6D623" w14:textId="77777777" w:rsidR="00FC1E53" w:rsidRDefault="00FC1E53" w:rsidP="00FC1E53">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57B1E071" w14:textId="77777777" w:rsidR="00FC1E53" w:rsidRDefault="00FC1E53" w:rsidP="00FC1E53">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5DFC462F" w14:textId="77777777" w:rsidR="00FC1E53" w:rsidRDefault="00FC1E53" w:rsidP="00FC1E53">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21D71EF" w14:textId="77777777" w:rsidR="00FC1E53" w:rsidRDefault="00FC1E53" w:rsidP="00FC1E53">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2EA8B724" w14:textId="77777777" w:rsidR="00FC1E53" w:rsidRDefault="00FC1E53" w:rsidP="00FC1E53">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1986A756" w14:textId="77777777" w:rsidR="00FC1E53" w:rsidRDefault="00FC1E53" w:rsidP="00FC1E53">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5DCE5E1D" w14:textId="77777777" w:rsidR="00FC1E53" w:rsidRDefault="00FC1E53" w:rsidP="00FC1E5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50FD7080" w14:textId="77777777" w:rsidR="00FC1E53" w:rsidRDefault="00FC1E53" w:rsidP="00FC1E5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25D1C2E8" w14:textId="77777777" w:rsidR="00FC1E53" w:rsidRDefault="00FC1E53" w:rsidP="00FC1E5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7B2F010A" w14:textId="77777777" w:rsidR="00FC1E53" w:rsidRDefault="00FC1E53" w:rsidP="00FC1E53">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5547D6C4" w14:textId="77777777" w:rsidR="00FC1E53" w:rsidRDefault="00FC1E53" w:rsidP="00FC1E53">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4006FA0A" w14:textId="77777777" w:rsidR="00FC1E53" w:rsidRDefault="00FC1E53" w:rsidP="00FC1E53">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66B32D7E" w14:textId="77777777" w:rsidR="00FC1E53" w:rsidRDefault="00FC1E53" w:rsidP="00FC1E53">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02E52F24" w14:textId="77777777" w:rsidR="00FC1E53" w:rsidRDefault="00FC1E53" w:rsidP="00FC1E53">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2D4E2EED" w14:textId="77777777" w:rsidR="00FC1E53" w:rsidRDefault="00FC1E53" w:rsidP="00FC1E53">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2B6B1271" w14:textId="77777777" w:rsidR="00FC1E53" w:rsidRDefault="00FC1E53" w:rsidP="00FC1E53">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45AF4973" w14:textId="77777777" w:rsidR="00FC1E53" w:rsidRDefault="00FC1E53" w:rsidP="00FC1E53">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0A196CB" w14:textId="77777777" w:rsidR="00FC1E53" w:rsidRDefault="00FC1E53" w:rsidP="00FC1E53">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0222D7AC" w14:textId="77777777" w:rsidR="00FC1E53" w:rsidRDefault="00FC1E53" w:rsidP="00FC1E53">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0DB88095" w14:textId="77777777" w:rsidR="00FC1E53" w:rsidRDefault="00FC1E53" w:rsidP="00FC1E53">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7A299637" w14:textId="77777777" w:rsidR="00FC1E53" w:rsidRDefault="00FC1E53" w:rsidP="00FC1E53">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2874B4C4" w14:textId="77777777" w:rsidR="00FC1E53" w:rsidRDefault="00FC1E53" w:rsidP="00FC1E53">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2047958D" w14:textId="77777777" w:rsidR="00FC1E53" w:rsidRDefault="00FC1E53" w:rsidP="00FC1E5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75410D99" w14:textId="77777777" w:rsidR="00FC1E53" w:rsidRDefault="00FC1E53" w:rsidP="00FC1E5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5BB39C71" w14:textId="77777777" w:rsidR="00FC1E53" w:rsidRDefault="00FC1E53" w:rsidP="00FC1E5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1485909E" w14:textId="77777777" w:rsidR="00FC1E53" w:rsidRDefault="00FC1E53" w:rsidP="00FC1E5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6309B0A6" w14:textId="77777777" w:rsidR="00FC1E53" w:rsidRDefault="00FC1E53" w:rsidP="00FC1E5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05CAB370" w14:textId="77777777" w:rsidR="00FC1E53" w:rsidRDefault="00FC1E53" w:rsidP="00FC1E53">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4C528F14" w14:textId="77777777" w:rsidR="00FC1E53" w:rsidRDefault="00FC1E53" w:rsidP="00FC1E5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1647BF5F" w14:textId="77777777" w:rsidR="00FC1E53" w:rsidRDefault="00FC1E53" w:rsidP="00FC1E5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59854F77" w14:textId="77777777" w:rsidR="00FC1E53" w:rsidRDefault="00FC1E53" w:rsidP="00FC1E5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A466BA8" w14:textId="77777777" w:rsidR="00FC1E53" w:rsidRDefault="00FC1E53" w:rsidP="00FC1E5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2A9D0DA9" w14:textId="77777777" w:rsidR="00FC1E53" w:rsidRDefault="00FC1E53" w:rsidP="00FC1E5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6621C902" w14:textId="77777777" w:rsidR="00FC1E53" w:rsidRDefault="00FC1E53" w:rsidP="00FC1E5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39294FE8" w14:textId="77777777" w:rsidR="00FC1E53" w:rsidRDefault="00FC1E53" w:rsidP="00FC1E5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00EB4CA1" w14:textId="77777777" w:rsidR="00FC1E53" w:rsidRDefault="00FC1E53" w:rsidP="00FC1E53">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5DE76BB1" w14:textId="77777777" w:rsidR="00FC1E53" w:rsidRDefault="00FC1E53" w:rsidP="00FC1E5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121B4FC7" w14:textId="77777777" w:rsidR="00FC1E53" w:rsidRDefault="00FC1E53" w:rsidP="00FC1E53">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3CD04881" w14:textId="77777777" w:rsidR="00FC1E53" w:rsidRDefault="00FC1E53" w:rsidP="00FC1E53">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1D7A5415" w14:textId="77777777" w:rsidR="00FC1E53" w:rsidRDefault="00FC1E53" w:rsidP="00FC1E53">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78F86D96" w14:textId="77777777" w:rsidR="00FC1E53" w:rsidRDefault="00FC1E53" w:rsidP="00FC1E5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6D910A07" w14:textId="77777777" w:rsidR="00FC1E53" w:rsidRDefault="00FC1E53" w:rsidP="00FC1E5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703A962B" w14:textId="77777777" w:rsidR="00FC1E53" w:rsidRDefault="00FC1E53" w:rsidP="00FC1E5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129FD18E" w14:textId="77777777" w:rsidR="00FC1E53" w:rsidRDefault="00FC1E53" w:rsidP="00FC1E5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1836F7A6" w14:textId="77777777" w:rsidR="00FC1E53" w:rsidRDefault="00FC1E53" w:rsidP="00FC1E53">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0FC76496" w14:textId="77777777" w:rsidR="00FC1E53" w:rsidRDefault="00FC1E53" w:rsidP="00FC1E5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6F6A9AB1" w14:textId="77777777" w:rsidR="00FC1E53" w:rsidRDefault="00FC1E53" w:rsidP="00FC1E5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67BD6E16" w14:textId="77777777" w:rsidR="00FC1E53" w:rsidRDefault="00FC1E53" w:rsidP="00FC1E5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69353082" w14:textId="77777777" w:rsidR="00FC1E53" w:rsidRDefault="00FC1E53" w:rsidP="00FC1E5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3892E85C" w14:textId="77777777" w:rsidR="00FC1E53" w:rsidRDefault="00FC1E53" w:rsidP="00FC1E5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76E8D1EF" w14:textId="77777777" w:rsidR="00FC1E53" w:rsidRDefault="00FC1E53" w:rsidP="00FC1E5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5CCAA6B9" w14:textId="77777777" w:rsidR="00FC1E53" w:rsidRDefault="00FC1E53" w:rsidP="00FC1E5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656AEC6F" w14:textId="77777777" w:rsidR="00FC1E53" w:rsidRDefault="00FC1E53" w:rsidP="00FC1E53">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51FD475F" w14:textId="77777777" w:rsidR="00FC1E53" w:rsidRDefault="00FC1E53" w:rsidP="00FC1E5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7CA7FAAC" w14:textId="77777777" w:rsidR="00FC1E53" w:rsidRDefault="00FC1E53" w:rsidP="00FC1E5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53489FA7" w14:textId="77777777" w:rsidR="00FC1E53" w:rsidRDefault="00FC1E53" w:rsidP="00FC1E5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2421BD96" w14:textId="77777777" w:rsidR="00FC1E53" w:rsidRDefault="00FC1E53" w:rsidP="00FC1E53">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3D72D6E5" w14:textId="77777777" w:rsidR="00FC1E53" w:rsidRDefault="00FC1E53" w:rsidP="00FC1E5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79AAD9E4" w14:textId="77777777" w:rsidR="00FC1E53" w:rsidRDefault="00FC1E53" w:rsidP="00FC1E5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A7603B4" w14:textId="77777777" w:rsidR="00FC1E53" w:rsidRDefault="00FC1E53" w:rsidP="00FC1E5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0C78DE3F" w14:textId="77777777" w:rsidR="00FC1E53" w:rsidRDefault="00FC1E53" w:rsidP="00FC1E5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3F2BFCD" w14:textId="77777777" w:rsidR="00FC1E53" w:rsidRDefault="00FC1E53" w:rsidP="00FC1E53">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62B4D5B1" w14:textId="77777777" w:rsidR="00FC1E53" w:rsidRDefault="00FC1E53" w:rsidP="00FC1E53">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4E76C64F" w14:textId="77777777" w:rsidR="00FC1E53" w:rsidRDefault="00FC1E53" w:rsidP="00FC1E53">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3DA2AAD4" w14:textId="77777777" w:rsidR="00FC1E53" w:rsidRDefault="00FC1E53" w:rsidP="00FC1E53">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24805099" w14:textId="77777777" w:rsidR="00FC1E53" w:rsidRDefault="00FC1E53" w:rsidP="00FC1E53">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69A0BF4B" w14:textId="77777777" w:rsidR="00FC1E53" w:rsidRDefault="00FC1E53" w:rsidP="00FC1E5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56D7858C" w14:textId="77777777" w:rsidR="00FC1E53" w:rsidRDefault="00FC1E53" w:rsidP="00FC1E5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252B3BE1" w14:textId="77777777" w:rsidR="00FC1E53" w:rsidRDefault="00FC1E53" w:rsidP="00FC1E5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06A4EF6C" w14:textId="77777777" w:rsidR="00FC1E53" w:rsidRDefault="00FC1E53" w:rsidP="00FC1E5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0081BD0F" w14:textId="77777777" w:rsidR="00FC1E53" w:rsidRDefault="00FC1E53" w:rsidP="00FC1E5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0C3E8C1E" w14:textId="77777777" w:rsidR="00FC1E53" w:rsidRDefault="00FC1E53" w:rsidP="00FC1E53">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692200F" w14:textId="77777777" w:rsidR="00FC1E53" w:rsidRDefault="00FC1E53" w:rsidP="00FC1E5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3EE4B787" w14:textId="77777777" w:rsidR="00FC1E53" w:rsidRDefault="00FC1E53" w:rsidP="00FC1E53">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6761908E"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24F3819D"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2CC01856"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60726CD6" w14:textId="77777777" w:rsidR="00FC1E53" w:rsidRDefault="00FC1E53" w:rsidP="00FC1E5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20C64687" w14:textId="77777777" w:rsidR="00FC1E53" w:rsidRDefault="00FC1E53" w:rsidP="00FC1E53">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718C7B63" w14:textId="77777777" w:rsidR="00FC1E53" w:rsidRDefault="00FC1E53" w:rsidP="00FC1E5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356676B5" w14:textId="77777777" w:rsidR="00FC1E53" w:rsidRDefault="00FC1E53" w:rsidP="00FC1E5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36E4CD67" w14:textId="77777777" w:rsidR="00FC1E53" w:rsidRDefault="00FC1E53" w:rsidP="00FC1E5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02A8C57C" w14:textId="77777777" w:rsidR="00FC1E53" w:rsidRDefault="00FC1E53" w:rsidP="00FC1E5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1FACCA17" w14:textId="77777777" w:rsidR="00FC1E53" w:rsidRDefault="00FC1E53" w:rsidP="00FC1E53">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42D195FF" w14:textId="77777777" w:rsidR="00FC1E53" w:rsidRDefault="00FC1E53" w:rsidP="00FC1E53">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7D74269C" w14:textId="77777777" w:rsidR="00FC1E53" w:rsidRDefault="00FC1E53" w:rsidP="00FC1E53">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6BFA19BE" w14:textId="77777777" w:rsidR="00FC1E53" w:rsidRDefault="00FC1E53" w:rsidP="00FC1E53">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74BA7D97" w14:textId="77777777" w:rsidR="00FC1E53" w:rsidRDefault="00FC1E53" w:rsidP="00FC1E53">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3170F587" w14:textId="77777777" w:rsidR="00FC1E53" w:rsidRDefault="00FC1E53" w:rsidP="00FC1E53">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558816A1" w14:textId="77777777" w:rsidR="00FC1E53" w:rsidRDefault="00FC1E53" w:rsidP="00FC1E53">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60D90F7A" w14:textId="77777777" w:rsidR="00FC1E53" w:rsidRDefault="00FC1E53" w:rsidP="00FC1E53">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0233B83B" w14:textId="77777777" w:rsidR="00FC1E53" w:rsidRDefault="00FC1E53" w:rsidP="00FC1E53">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152F5B0B" w14:textId="77777777" w:rsidR="00FC1E53" w:rsidRDefault="00FC1E53" w:rsidP="00FC1E53">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54C483E6" w14:textId="77777777" w:rsidR="00FC1E53" w:rsidRDefault="00FC1E53" w:rsidP="00FC1E53">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1204E34D" w14:textId="77777777" w:rsidR="00FC1E53" w:rsidRDefault="00FC1E53" w:rsidP="00FC1E53">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6090C528" w14:textId="77777777" w:rsidR="00FC1E53" w:rsidRDefault="00FC1E53" w:rsidP="00FC1E53">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CE8749C" w14:textId="77777777" w:rsidR="00FC1E53" w:rsidRDefault="00FC1E53" w:rsidP="00FC1E53">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6CCE5FC8" w14:textId="77777777" w:rsidR="00FC1E53" w:rsidRDefault="00FC1E53" w:rsidP="00FC1E53">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443D7710" w14:textId="77777777" w:rsidR="00FC1E53" w:rsidRDefault="00FC1E53" w:rsidP="00FC1E53">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050D80F3" w14:textId="77777777" w:rsidR="00FC1E53" w:rsidRDefault="00FC1E53" w:rsidP="00FC1E53">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72189F79" w14:textId="77777777" w:rsidR="00FC1E53" w:rsidRDefault="00FC1E53" w:rsidP="00FC1E53">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5AAE3D0" w14:textId="77777777" w:rsidR="00FC1E53" w:rsidRDefault="00FC1E53" w:rsidP="00FC1E53">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77F269F7" w14:textId="77777777" w:rsidR="00FC1E53" w:rsidRDefault="00FC1E53" w:rsidP="00FC1E53">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9D82CE8"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653F83A4"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50AA0FBB"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272A5B04" w14:textId="77777777" w:rsidR="00FC1E53" w:rsidRDefault="00FC1E53" w:rsidP="00FC1E53">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1EF27961" w14:textId="77777777" w:rsidR="00FC1E53" w:rsidRDefault="00FC1E53" w:rsidP="00FC1E53">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5727384E" w14:textId="77777777" w:rsidR="00FC1E53" w:rsidRDefault="00FC1E53" w:rsidP="00FC1E53">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16A7FFC6" w14:textId="77777777" w:rsidR="00FC1E53" w:rsidRDefault="00FC1E53" w:rsidP="00FC1E53">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460C16F0" w14:textId="77777777" w:rsidR="00FC1E53" w:rsidRDefault="00FC1E53" w:rsidP="00FC1E53">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58D8BE04" w14:textId="77777777" w:rsidR="00FC1E53" w:rsidRDefault="00FC1E53" w:rsidP="00FC1E53">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0DFE8E93" w14:textId="77777777" w:rsidR="00FC1E53" w:rsidRDefault="00FC1E53" w:rsidP="00FC1E53">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9B05F30" w14:textId="77777777" w:rsidR="00FC1E53" w:rsidRDefault="00FC1E53" w:rsidP="00FC1E53">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7E40A0B5" w14:textId="77777777" w:rsidR="00FC1E53" w:rsidRDefault="00FC1E53" w:rsidP="00FC1E53">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10622BBB" w14:textId="77777777" w:rsidR="00FC1E53" w:rsidRDefault="00FC1E53" w:rsidP="00FC1E53">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21344EAC" w14:textId="77777777" w:rsidR="00FC1E53" w:rsidRDefault="00FC1E53" w:rsidP="00FC1E53">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6EBAD6A0" w14:textId="77777777" w:rsidR="00FC1E53" w:rsidRDefault="00FC1E53" w:rsidP="00FC1E53">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10C8B688"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7F0F435D"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07983D53"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76755A69" w14:textId="77777777" w:rsidR="00FC1E53" w:rsidRDefault="00FC1E53" w:rsidP="00FC1E53">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0F1A765E" w14:textId="77777777" w:rsidR="00FC1E53" w:rsidRDefault="00FC1E53" w:rsidP="00FC1E53">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053BB052" w14:textId="77777777" w:rsidR="00FC1E53" w:rsidRDefault="00FC1E53" w:rsidP="00FC1E53">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5DE7E7CB" w14:textId="77777777" w:rsidR="00FC1E53" w:rsidRDefault="00FC1E53" w:rsidP="00FC1E53">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24B444D1" w14:textId="77777777" w:rsidR="00FC1E53" w:rsidRDefault="00FC1E53" w:rsidP="00FC1E53">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32C0D93F" w14:textId="77777777" w:rsidR="00FC1E53" w:rsidRDefault="00FC1E53" w:rsidP="00FC1E53">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2B5B1F21" w14:textId="77777777" w:rsidR="00FC1E53" w:rsidRDefault="00FC1E53" w:rsidP="00FC1E53">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61C5F546"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025F78CB"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23A9A89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3EB6509A" w14:textId="77777777" w:rsidR="00FC1E53" w:rsidRDefault="00FC1E53" w:rsidP="00FC1E53">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733EEBF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4FEEB878" w14:textId="77777777" w:rsidR="00FC1E53" w:rsidRDefault="00FC1E53" w:rsidP="00FC1E53">
      <w:pPr>
        <w:pStyle w:val="TOC4"/>
        <w:rPr>
          <w:rFonts w:asciiTheme="minorHAnsi" w:eastAsiaTheme="minorEastAsia" w:hAnsiTheme="minorHAnsi" w:cstheme="minorBidi"/>
          <w:sz w:val="22"/>
          <w:szCs w:val="22"/>
        </w:rPr>
      </w:pPr>
      <w:r>
        <w:lastRenderedPageBreak/>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1427C2B7" w14:textId="77777777" w:rsidR="00FC1E53" w:rsidRDefault="00FC1E53" w:rsidP="00FC1E53">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5465A844" w14:textId="77777777" w:rsidR="00FC1E53" w:rsidRDefault="00FC1E53" w:rsidP="00FC1E53">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5AF524F9" w14:textId="77777777" w:rsidR="00FC1E53" w:rsidRDefault="00FC1E53" w:rsidP="00FC1E53">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0998505B" w14:textId="77777777" w:rsidR="00FC1E53" w:rsidRDefault="00FC1E53" w:rsidP="00FC1E53">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334F7C1D" w14:textId="77777777" w:rsidR="00FC1E53" w:rsidRDefault="00FC1E53" w:rsidP="00FC1E53">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0B594233" w14:textId="77777777" w:rsidR="00FC1E53" w:rsidRDefault="00FC1E53" w:rsidP="00FC1E53">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A4D53F3" w14:textId="77777777" w:rsidR="00FC1E53" w:rsidRDefault="00FC1E53" w:rsidP="00FC1E53">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039A7EAD" w14:textId="77777777" w:rsidR="00FC1E53" w:rsidRDefault="00FC1E53" w:rsidP="00FC1E53">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58FA6DD1" w14:textId="77777777" w:rsidR="00FC1E53" w:rsidRDefault="00FC1E53" w:rsidP="00FC1E53">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A53C2E5" w14:textId="77777777" w:rsidR="00FC1E53" w:rsidRDefault="00FC1E53" w:rsidP="00FC1E53">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1A68881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373A6780" w14:textId="77777777" w:rsidR="00FC1E53" w:rsidRDefault="00FC1E53" w:rsidP="00FC1E53">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56A15E5C" w14:textId="77777777" w:rsidR="00FC1E53" w:rsidRDefault="00FC1E53" w:rsidP="00FC1E53">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07ADC67E" w14:textId="77777777" w:rsidR="00FC1E53" w:rsidRDefault="00FC1E53" w:rsidP="00FC1E53">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30A485C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2ADBB87" w14:textId="77777777" w:rsidR="00FC1E53" w:rsidRDefault="00FC1E53" w:rsidP="00FC1E53">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4DFFEA68" w14:textId="77777777" w:rsidR="00FC1E53" w:rsidRDefault="00FC1E53" w:rsidP="00FC1E53">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DD072BE" w14:textId="77777777" w:rsidR="00FC1E53" w:rsidRDefault="00FC1E53" w:rsidP="00FC1E53">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70CED07E" w14:textId="77777777" w:rsidR="00FC1E53" w:rsidRDefault="00FC1E53" w:rsidP="00FC1E53">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49215A26" w14:textId="77777777" w:rsidR="00FC1E53" w:rsidRDefault="00FC1E53" w:rsidP="00FC1E53">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1F8C3EB2" w14:textId="77777777" w:rsidR="00FC1E53" w:rsidRDefault="00FC1E53" w:rsidP="00FC1E53">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624DF2CD" w14:textId="77777777" w:rsidR="00FC1E53" w:rsidRDefault="00FC1E53" w:rsidP="00FC1E53">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63688EE4" w14:textId="77777777" w:rsidR="00FC1E53" w:rsidRDefault="00FC1E53" w:rsidP="00FC1E53">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3D3EBAA9" w14:textId="77777777" w:rsidR="00FC1E53" w:rsidRDefault="00FC1E53" w:rsidP="00FC1E53">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2A8BCC93" w14:textId="77777777" w:rsidR="00FC1E53" w:rsidRDefault="00FC1E53" w:rsidP="00FC1E53">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5033DB73"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70769F85"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11D29BDE"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7B2528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6F1454A3" w14:textId="77777777" w:rsidR="00FC1E53" w:rsidRDefault="00FC1E53" w:rsidP="00FC1E53">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79FFE460" w14:textId="77777777" w:rsidR="00FC1E53" w:rsidRDefault="00FC1E53" w:rsidP="00FC1E53">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68E93E1E" w14:textId="77777777" w:rsidR="00FC1E53" w:rsidRDefault="00FC1E53" w:rsidP="00FC1E53">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5700FFDB" w14:textId="77777777" w:rsidR="00FC1E53" w:rsidRDefault="00FC1E53" w:rsidP="00FC1E53">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5C64512B" w14:textId="77777777" w:rsidR="00FC1E53" w:rsidRDefault="00FC1E53" w:rsidP="00FC1E53">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0F8ACBF2" w14:textId="77777777" w:rsidR="00FC1E53" w:rsidRDefault="00FC1E53" w:rsidP="00FC1E53">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5ABEB6EA" w14:textId="77777777" w:rsidR="00FC1E53" w:rsidRDefault="00FC1E53" w:rsidP="00FC1E53">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617C0B18" w14:textId="77777777" w:rsidR="00FC1E53" w:rsidRDefault="00FC1E53" w:rsidP="00FC1E53">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6EC27A9F"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35E71CF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E4F55FE" w14:textId="77777777" w:rsidR="00FC1E53" w:rsidRDefault="00FC1E53" w:rsidP="00FC1E53">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44A2F3CC" w14:textId="77777777" w:rsidR="00FC1E53" w:rsidRDefault="00FC1E53" w:rsidP="00FC1E53">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3A6FC322" w14:textId="77777777" w:rsidR="00FC1E53" w:rsidRDefault="00FC1E53" w:rsidP="00FC1E53">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6C9DCA03" w14:textId="77777777" w:rsidR="00FC1E53" w:rsidRDefault="00FC1E53" w:rsidP="00FC1E53">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7C5BCD0C" w14:textId="77777777" w:rsidR="00FC1E53" w:rsidRDefault="00FC1E53" w:rsidP="00FC1E53">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68D63E37"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7E1DC3BB"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56EAD18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974CD70" w14:textId="77777777" w:rsidR="00FC1E53" w:rsidRDefault="00FC1E53" w:rsidP="00FC1E53">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60F9E74D" w14:textId="77777777" w:rsidR="00FC1E53" w:rsidRDefault="00FC1E53" w:rsidP="00FC1E53">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6E2B55DA" w14:textId="77777777" w:rsidR="00FC1E53" w:rsidRDefault="00FC1E53" w:rsidP="00FC1E53">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0F898715" w14:textId="77777777" w:rsidR="00FC1E53" w:rsidRDefault="00FC1E53" w:rsidP="00FC1E53">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A0FDFE9" w14:textId="77777777" w:rsidR="00FC1E53" w:rsidRDefault="00FC1E53" w:rsidP="00FC1E53">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3E0DB8B9" w14:textId="77777777" w:rsidR="00FC1E53" w:rsidRDefault="00FC1E53" w:rsidP="00FC1E53">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2F746B32" w14:textId="77777777" w:rsidR="00FC1E53" w:rsidRDefault="00FC1E53" w:rsidP="00FC1E53">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20413CC6" w14:textId="77777777" w:rsidR="00FC1E53" w:rsidRDefault="00FC1E53" w:rsidP="00FC1E53">
      <w:pPr>
        <w:pStyle w:val="TOC3"/>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01C5491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0891533E"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A33363C"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29B47BEC" w14:textId="77777777" w:rsidR="00FC1E53" w:rsidRDefault="00FC1E53" w:rsidP="00FC1E53">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0C02D904" w14:textId="77777777" w:rsidR="00FC1E53" w:rsidRDefault="00FC1E53" w:rsidP="00FC1E53">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644C1E7B" w14:textId="77777777" w:rsidR="00FC1E53" w:rsidRDefault="00FC1E53" w:rsidP="00FC1E53">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573A3F15" w14:textId="77777777" w:rsidR="00FC1E53" w:rsidRDefault="00FC1E53" w:rsidP="00FC1E53">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7092DFC5" w14:textId="77777777" w:rsidR="00FC1E53" w:rsidRDefault="00FC1E53" w:rsidP="00FC1E53">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4D9F6BE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7FC112D" w14:textId="77777777" w:rsidR="00FC1E53" w:rsidRDefault="00FC1E53" w:rsidP="00FC1E53">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1C2BE063" w14:textId="77777777" w:rsidR="00FC1E53" w:rsidRDefault="00FC1E53" w:rsidP="00FC1E53">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5A4C0550" w14:textId="77777777" w:rsidR="00FC1E53" w:rsidRDefault="00FC1E53" w:rsidP="00FC1E53">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3174B59D" w14:textId="77777777" w:rsidR="00FC1E53" w:rsidRDefault="00FC1E53" w:rsidP="00FC1E53">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656822EC" w14:textId="77777777" w:rsidR="00FC1E53" w:rsidRDefault="00FC1E53" w:rsidP="00FC1E53">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67109E3C" w14:textId="77777777" w:rsidR="00FC1E53" w:rsidRDefault="00FC1E53" w:rsidP="00FC1E5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03935039" w14:textId="77777777" w:rsidR="00FC1E53" w:rsidRDefault="00FC1E53" w:rsidP="00FC1E5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457947D0" w14:textId="77777777" w:rsidR="00FC1E53" w:rsidRDefault="00FC1E53" w:rsidP="00FC1E5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58C4DDBD" w14:textId="77777777" w:rsidR="00FC1E53" w:rsidRDefault="00FC1E53" w:rsidP="00FC1E5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137B7A13" w14:textId="77777777" w:rsidR="00FC1E53" w:rsidRDefault="00FC1E53" w:rsidP="00FC1E53">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0306D949" w14:textId="77777777" w:rsidR="00FC1E53" w:rsidRDefault="00FC1E53" w:rsidP="00FC1E5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38CA89B4" w14:textId="77777777" w:rsidR="00FC1E53" w:rsidRDefault="00FC1E53" w:rsidP="00FC1E5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4D11A379" w14:textId="77777777" w:rsidR="00FC1E53" w:rsidRDefault="00FC1E53" w:rsidP="00FC1E5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38B924B6" w14:textId="77777777" w:rsidR="00FC1E53" w:rsidRDefault="00FC1E53" w:rsidP="00FC1E53">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31C22618" w14:textId="77777777" w:rsidR="00FC1E53" w:rsidRDefault="00FC1E53" w:rsidP="00FC1E53">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003C479B" w14:textId="77777777" w:rsidR="00FC1E53" w:rsidRDefault="00FC1E53" w:rsidP="00FC1E53">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2393B377" w14:textId="77777777" w:rsidR="00FC1E53" w:rsidRDefault="00FC1E53" w:rsidP="00FC1E5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458B1DF" w14:textId="77777777" w:rsidR="00FC1E53" w:rsidRDefault="00FC1E53" w:rsidP="00FC1E53">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09ACB7D8" w14:textId="77777777" w:rsidR="00FC1E53" w:rsidRDefault="00FC1E53" w:rsidP="00FC1E53">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42158873" w14:textId="77777777" w:rsidR="00FC1E53" w:rsidRDefault="00FC1E53" w:rsidP="00FC1E53">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4F207958" w14:textId="77777777" w:rsidR="00FC1E53" w:rsidRDefault="00FC1E53" w:rsidP="00FC1E53">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BDC0F72" w14:textId="77777777" w:rsidR="00FC1E53" w:rsidRDefault="00FC1E53" w:rsidP="00FC1E53">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34494029" w14:textId="77777777" w:rsidR="00FC1E53" w:rsidRDefault="00FC1E53" w:rsidP="00FC1E5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792F4420" w14:textId="77777777" w:rsidR="00FC1E53" w:rsidRDefault="00FC1E53" w:rsidP="00FC1E53">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5557AA9" w14:textId="77777777" w:rsidR="00FC1E53" w:rsidRDefault="00FC1E53" w:rsidP="00FC1E53">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5B4F62C2" w14:textId="77777777" w:rsidR="00FC1E53" w:rsidRDefault="00FC1E53" w:rsidP="00FC1E53">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F8CA39E" w14:textId="77777777" w:rsidR="00FC1E53" w:rsidRDefault="00FC1E53" w:rsidP="00FC1E53">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216D9089" w14:textId="77777777" w:rsidR="00FC1E53" w:rsidRDefault="00FC1E53" w:rsidP="00FC1E5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034E8ABA" w14:textId="77777777" w:rsidR="00FC1E53" w:rsidRDefault="00FC1E53" w:rsidP="00FC1E53">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772CA276" w14:textId="77777777" w:rsidR="00FC1E53" w:rsidRDefault="00FC1E53" w:rsidP="00FC1E53">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06617F1C" w14:textId="77777777" w:rsidR="00FC1E53" w:rsidRDefault="00FC1E53" w:rsidP="00FC1E53">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6556117D" w14:textId="77777777" w:rsidR="00FC1E53" w:rsidRDefault="00FC1E53" w:rsidP="00FC1E5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31E9CAB8" w14:textId="77777777" w:rsidR="00FC1E53" w:rsidRDefault="00FC1E53" w:rsidP="00FC1E5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7112B44E" w14:textId="77777777" w:rsidR="00FC1E53" w:rsidRDefault="00FC1E53" w:rsidP="00FC1E5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759C0EC4" w14:textId="77777777" w:rsidR="00FC1E53" w:rsidRDefault="00FC1E53" w:rsidP="00FC1E5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7EEF6DE9" w14:textId="77777777" w:rsidR="00FC1E53" w:rsidRDefault="00FC1E53" w:rsidP="00FC1E53">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42587576" w14:textId="77777777" w:rsidR="00FC1E53" w:rsidRDefault="00FC1E53" w:rsidP="00FC1E53">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569F0669" w14:textId="77777777" w:rsidR="00FC1E53" w:rsidRDefault="00FC1E53" w:rsidP="00FC1E53">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DC5BC1E" w14:textId="77777777" w:rsidR="00FC1E53" w:rsidRDefault="00FC1E53" w:rsidP="00FC1E53">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15CE99CD" w14:textId="77777777" w:rsidR="00FC1E53" w:rsidRDefault="00FC1E53" w:rsidP="00FC1E53">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31EF0B37" w14:textId="77777777" w:rsidR="00FC1E53" w:rsidRDefault="00FC1E53" w:rsidP="00FC1E53">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3A8E0A3B" w14:textId="77777777" w:rsidR="00FC1E53" w:rsidRDefault="00FC1E53" w:rsidP="00FC1E53">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762B5DAF" w14:textId="77777777" w:rsidR="00FC1E53" w:rsidRDefault="00FC1E53" w:rsidP="00FC1E53">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78B6041F" w14:textId="77777777" w:rsidR="00FC1E53" w:rsidRDefault="00FC1E53" w:rsidP="00FC1E53">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79C91BB5" w14:textId="77777777" w:rsidR="00FC1E53" w:rsidRDefault="00FC1E53" w:rsidP="00FC1E53">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3338F819" w14:textId="77777777" w:rsidR="00FC1E53" w:rsidRDefault="00FC1E53" w:rsidP="00FC1E53">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2B92AEF9" w14:textId="77777777" w:rsidR="00FC1E53" w:rsidRDefault="00FC1E53" w:rsidP="00FC1E53">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354F62C5" w14:textId="77777777" w:rsidR="00FC1E53" w:rsidRDefault="00FC1E53" w:rsidP="00FC1E53">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418CF104" w14:textId="77777777" w:rsidR="00FC1E53" w:rsidRDefault="00FC1E53" w:rsidP="00FC1E53">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5706EAF0" w14:textId="77777777" w:rsidR="00FC1E53" w:rsidRDefault="00FC1E53" w:rsidP="00FC1E53">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3F6FD3C7" w14:textId="77777777" w:rsidR="00FC1E53" w:rsidRDefault="00FC1E53" w:rsidP="00FC1E53">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401C43EC" w14:textId="77777777" w:rsidR="00FC1E53" w:rsidRDefault="00FC1E53" w:rsidP="00FC1E53">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17668B48" w14:textId="77777777" w:rsidR="00FC1E53" w:rsidRDefault="00FC1E53" w:rsidP="00FC1E53">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53F9F4C3" w14:textId="77777777" w:rsidR="00FC1E53" w:rsidRDefault="00FC1E53" w:rsidP="00FC1E5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372FD21A" w14:textId="77777777" w:rsidR="00FC1E53" w:rsidRDefault="00FC1E53" w:rsidP="00FC1E53">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409C138D" w14:textId="77777777" w:rsidR="00FC1E53" w:rsidRDefault="00FC1E53" w:rsidP="00FC1E53">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3EA6D579" w14:textId="77777777" w:rsidR="00FC1E53" w:rsidRDefault="00FC1E53" w:rsidP="00FC1E53">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21586737" w14:textId="77777777" w:rsidR="00FC1E53" w:rsidRDefault="00FC1E53" w:rsidP="00FC1E53">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577C5DCE" w14:textId="77777777" w:rsidR="00FC1E53" w:rsidRDefault="00FC1E53" w:rsidP="00FC1E5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92783D9" w14:textId="77777777" w:rsidR="00FC1E53" w:rsidRDefault="00FC1E53" w:rsidP="00FC1E53">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BF9F7C5" w14:textId="77777777" w:rsidR="00FC1E53" w:rsidRDefault="00FC1E53" w:rsidP="00FC1E53">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1FA3158A"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4E7E01D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531A2DA3" w14:textId="77777777" w:rsidR="00FC1E53" w:rsidRDefault="00FC1E53" w:rsidP="00FC1E53">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E55A274" w14:textId="77777777" w:rsidR="00FC1E53" w:rsidRDefault="00FC1E53" w:rsidP="00FC1E53">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2646069F" w14:textId="77777777" w:rsidR="00FC1E53" w:rsidRDefault="00FC1E53" w:rsidP="00FC1E53">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8CA5D" w14:textId="77777777" w:rsidR="00FC1E53" w:rsidRDefault="00FC1E53" w:rsidP="00FC1E53">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1FF8525D" w14:textId="77777777" w:rsidR="00FC1E53" w:rsidRDefault="00FC1E53" w:rsidP="00FC1E53">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147C87F0" w14:textId="77777777" w:rsidR="00FC1E53" w:rsidRDefault="00FC1E53" w:rsidP="00FC1E53">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0877C6FA" w14:textId="77777777" w:rsidR="00FC1E53" w:rsidRDefault="00FC1E53" w:rsidP="00FC1E53">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76190E8D" w14:textId="77777777" w:rsidR="00FC1E53" w:rsidRDefault="00FC1E53" w:rsidP="00FC1E53">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A503E18" w14:textId="77777777" w:rsidR="00FC1E53" w:rsidRDefault="00FC1E53" w:rsidP="00FC1E53">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36AF6C3" w14:textId="77777777" w:rsidR="00FC1E53" w:rsidRDefault="00FC1E53" w:rsidP="00FC1E53">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29895ABA" w14:textId="77777777" w:rsidR="00FC1E53" w:rsidRDefault="00FC1E53" w:rsidP="00FC1E53">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156A5AC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2C294987" w14:textId="77777777" w:rsidR="00FC1E53" w:rsidRDefault="00FC1E53" w:rsidP="00FC1E53">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46F69397" w14:textId="77777777" w:rsidR="00FC1E53" w:rsidRDefault="00FC1E53" w:rsidP="00FC1E53">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7C88CFA2" w14:textId="77777777" w:rsidR="00FC1E53" w:rsidRDefault="00FC1E53" w:rsidP="00FC1E53">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27927A81" w14:textId="77777777" w:rsidR="00FC1E53" w:rsidRDefault="00FC1E53" w:rsidP="00FC1E53">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39727C0F" w14:textId="77777777" w:rsidR="00FC1E53" w:rsidRDefault="00FC1E53" w:rsidP="00FC1E53">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780E1314"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4EFED8FB" w14:textId="77777777" w:rsidR="00FC1E53" w:rsidRDefault="00FC1E53" w:rsidP="00FC1E53">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21D6F29F" w14:textId="77777777" w:rsidR="00FC1E53" w:rsidRDefault="00FC1E53" w:rsidP="00FC1E53">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4E2684A5" w14:textId="77777777" w:rsidR="00FC1E53" w:rsidRDefault="00FC1E53" w:rsidP="00FC1E53">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36BB8156"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525DA073" w14:textId="77777777" w:rsidR="00FC1E53" w:rsidRDefault="00FC1E53" w:rsidP="00FC1E53">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6CE13E4E" w14:textId="77777777" w:rsidR="00FC1E53" w:rsidRDefault="00FC1E53" w:rsidP="00FC1E53">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18203112"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26074766" w14:textId="77777777" w:rsidR="00FC1E53" w:rsidRDefault="00FC1E53" w:rsidP="00FC1E53">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004ACEF4" w14:textId="77777777" w:rsidR="00FC1E53" w:rsidRDefault="00FC1E53" w:rsidP="00FC1E53">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50F21146" w14:textId="77777777" w:rsidR="00FC1E53" w:rsidRDefault="00FC1E53" w:rsidP="00FC1E53">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718D91D4" w14:textId="77777777" w:rsidR="00FC1E53" w:rsidRDefault="00FC1E53" w:rsidP="00FC1E53">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5F2073B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7B041D80" w14:textId="77777777" w:rsidR="00FC1E53" w:rsidRDefault="00FC1E53" w:rsidP="00FC1E53">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7ECB886" w14:textId="77777777" w:rsidR="00FC1E53" w:rsidRDefault="00FC1E53" w:rsidP="00FC1E53">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F6FE4C9" w14:textId="77777777" w:rsidR="00FC1E53" w:rsidRDefault="00FC1E53" w:rsidP="00FC1E53">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02A8F9BF" w14:textId="77777777" w:rsidR="00FC1E53" w:rsidRDefault="00FC1E53" w:rsidP="00FC1E53">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2781B847" w14:textId="77777777" w:rsidR="00FC1E53" w:rsidRDefault="00FC1E53" w:rsidP="00FC1E53">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368755DC"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00F5B025"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6C731909"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69464CF"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55EC25DA"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5F74EF10" w14:textId="77777777" w:rsidR="00FC1E53" w:rsidRDefault="00FC1E53" w:rsidP="00FC1E53">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240434F9"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5070E71C" w14:textId="77777777" w:rsidR="00FC1E53" w:rsidRDefault="00FC1E53" w:rsidP="00FC1E53">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165EEEE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53008DBA" w14:textId="77777777" w:rsidR="00FC1E53" w:rsidRDefault="00FC1E53" w:rsidP="00FC1E5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574A0909" w14:textId="77777777" w:rsidR="00FC1E53" w:rsidRDefault="00FC1E53" w:rsidP="00FC1E5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4E4990C2" w14:textId="77777777" w:rsidR="00FC1E53" w:rsidRDefault="00FC1E53" w:rsidP="00FC1E5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7743514B" w14:textId="77777777" w:rsidR="00FC1E53" w:rsidRDefault="00FC1E53" w:rsidP="00FC1E5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6C929C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F9987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4FDD29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729866C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5BAC80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03BAE6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34267E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43D28F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7FE5EF8B"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32394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770B309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03552F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75FB30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407FDD51" w14:textId="77777777" w:rsidR="00FC1E53" w:rsidRDefault="00FC1E53" w:rsidP="00FC1E5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045A35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13D3CC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3F5BC0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3DE56E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5D5A1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0FABF85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363833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BADAB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40A2A54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3AAAE4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4902DD6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DF408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5E44E4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029AF46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0D9FA0CA"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3FE818C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460BB8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4ABA8C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719A4420"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634753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65808C2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0F8C91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1EBF47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2B33D095"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DD5B6E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0AD770E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0613EA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45263E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673419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54C262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404586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4656CB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0ADC1C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393A42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0B05EE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7DADD45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10B91B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285CF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12A159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5301DC1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09651F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777F2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1F9A801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053151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01E85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3DE5B7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30AD32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7F6FFB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061BF8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7A14AC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06372A1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D559B2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282D0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62CD46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822C0C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84B6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2F0E7CE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59D975F0"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068E6CD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20F2B9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1AD334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3387765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6ED345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3A1E99F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4306723A" w14:textId="77777777" w:rsidR="00FC1E53" w:rsidRDefault="00FC1E53" w:rsidP="00FC1E5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6958E373" w14:textId="77777777" w:rsidR="00FC1E53" w:rsidRDefault="00FC1E53" w:rsidP="00FC1E5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121A9E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223D7C4B" w14:textId="77777777" w:rsidR="00FC1E53" w:rsidRDefault="00FC1E53" w:rsidP="00FC1E5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2BD60C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B9FA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72DCE78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1FAA5F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660BC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6D153C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62AE27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E34E7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5E9090F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6B168396"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59C2F73E"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2793F924"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72C99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3AD7E048"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06C4063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29305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3F305B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3D3EEDA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323067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0610C34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C2020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079676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323A5DBB"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042AA6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734069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09206B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BD181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6F5B6D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18A55FE" w14:textId="77777777" w:rsidR="00FC1E53" w:rsidRDefault="00FC1E53" w:rsidP="00FC1E5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5311BF4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6AE3BD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3DEF14EB"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18025B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2D71BF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FDD6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6C2625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E87E7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0EC16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CD626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E9948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820B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CFCBD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26FC93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42AEE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4C2E32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23419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279813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103BA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5BB2EC8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7A29D1B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31600472"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4B975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085796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234285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4A17D9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100FCE8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4973202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60A575D2"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46A5EA9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6625222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399D269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5CDD32B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2CEF4623"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726274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461366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715C1B3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758C1A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1AE6D88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250D698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0E95C8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2345C7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4713AC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58C62B0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456DFE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27C52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509FA6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17B95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D574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59707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4BB6E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2F943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6F960A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A1F99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5949870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4CDDF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190E8C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5E37389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0782C2B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3E7583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3D514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728DAD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4054BE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0E1A10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19061A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1A3257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1846E3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729F73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6A0E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3B6EF4F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2AB83C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7903A6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1C0FC4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23FC898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2A345F8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36417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08A401DF"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E871E6" w14:textId="77777777" w:rsidR="00FC1E53" w:rsidRDefault="00FC1E53" w:rsidP="00FC1E5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6E664C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6596D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671033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73879B63" w14:textId="77777777" w:rsidR="00FC1E53" w:rsidRDefault="00FC1E53" w:rsidP="00FC1E5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461099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09B9E3F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3B6B22B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1820ACB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388EAC37"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GERAN</w:t>
      </w:r>
      <w:r w:rsidRPr="005571B7">
        <w:rPr>
          <w:lang w:val="fi-FI"/>
        </w:rPr>
        <w:tab/>
      </w:r>
      <w:r>
        <w:fldChar w:fldCharType="begin" w:fldLock="1"/>
      </w:r>
      <w:r w:rsidRPr="005571B7">
        <w:rPr>
          <w:lang w:val="fi-FI"/>
        </w:rPr>
        <w:instrText xml:space="preserve"> PAGEREF _Toc90679386 \h </w:instrText>
      </w:r>
      <w:r>
        <w:fldChar w:fldCharType="separate"/>
      </w:r>
      <w:r w:rsidRPr="005571B7">
        <w:rPr>
          <w:lang w:val="fi-FI"/>
        </w:rPr>
        <w:t>654</w:t>
      </w:r>
      <w:r>
        <w:fldChar w:fldCharType="end"/>
      </w:r>
    </w:p>
    <w:p w14:paraId="54719B9C"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NR</w:t>
      </w:r>
      <w:r w:rsidRPr="005571B7">
        <w:rPr>
          <w:lang w:val="fi-FI"/>
        </w:rPr>
        <w:tab/>
      </w:r>
      <w:r>
        <w:fldChar w:fldCharType="begin" w:fldLock="1"/>
      </w:r>
      <w:r w:rsidRPr="005571B7">
        <w:rPr>
          <w:lang w:val="fi-FI"/>
        </w:rPr>
        <w:instrText xml:space="preserve"> PAGEREF _Toc90679387 \h </w:instrText>
      </w:r>
      <w:r>
        <w:fldChar w:fldCharType="separate"/>
      </w:r>
      <w:r w:rsidRPr="005571B7">
        <w:rPr>
          <w:lang w:val="fi-FI"/>
        </w:rPr>
        <w:t>654</w:t>
      </w:r>
      <w:r>
        <w:fldChar w:fldCharType="end"/>
      </w:r>
    </w:p>
    <w:p w14:paraId="256BA383"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UTRA</w:t>
      </w:r>
      <w:r w:rsidRPr="005571B7">
        <w:rPr>
          <w:lang w:val="fi-FI"/>
        </w:rPr>
        <w:tab/>
      </w:r>
      <w:r>
        <w:fldChar w:fldCharType="begin" w:fldLock="1"/>
      </w:r>
      <w:r w:rsidRPr="005571B7">
        <w:rPr>
          <w:lang w:val="fi-FI"/>
        </w:rPr>
        <w:instrText xml:space="preserve"> PAGEREF _Toc90679388 \h </w:instrText>
      </w:r>
      <w:r>
        <w:fldChar w:fldCharType="separate"/>
      </w:r>
      <w:r w:rsidRPr="005571B7">
        <w:rPr>
          <w:lang w:val="fi-FI"/>
        </w:rPr>
        <w:t>655</w:t>
      </w:r>
      <w:r>
        <w:fldChar w:fldCharType="end"/>
      </w:r>
    </w:p>
    <w:p w14:paraId="2D6CAB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3CF7C3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081EF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275734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578D2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5D3D5B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15F146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642943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1E156A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36A7AFB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5A0C35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21688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42B9AF7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88E0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2CD0FD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89186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31E68F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75145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29029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62DB81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1A0769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297699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45FB55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FB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1E87F3B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609C5F0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69F79E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5B7B71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29B73C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758EEE1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0751B557"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64A686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63762F5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4802B8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2B6EE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59F68C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62805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703078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0E9DF3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5C9FB9C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76A7A0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17BC7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35189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0BCE46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036F51A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609C60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6A1C45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59B48C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7E8FB1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698EAF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2201BC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37A55FD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5E5A52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4A298B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36DF55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30D8E1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0B4F42D1"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7AC30D8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7EC2B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2A534D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58C3C6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69AEAD6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D3FC0E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41D75DDE" w14:textId="77777777" w:rsidR="00FC1E53" w:rsidRDefault="00FC1E53" w:rsidP="00FC1E53">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7E38D7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65A894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0F433E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21CC7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3CE3B2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06503C5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F27C0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431D5C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58626E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532367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1054966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1819BB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2E47EE3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188A75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12DA8C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6541FD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2FAC20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795536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5516194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4BD410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218C03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135D35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79E8C8C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726ABA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037CF7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6C2ECD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5A9CD9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4E62158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23E06B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739390A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221F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5B1D80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15D6B25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6884B4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46127C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4E3D1A3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1922E8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B4CA4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76594F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5B50093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287F1C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2F74AB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29D68C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26C882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753E960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7D0EA6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3606C3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3C947A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71963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13FFE9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5BA260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F6B94A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5D324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6E3093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5886722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38D521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63657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473B2A8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43DA70C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2E255AEF" w14:textId="77777777" w:rsidR="00FC1E53" w:rsidRDefault="00FC1E53" w:rsidP="00FC1E53">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6A1E5817" w14:textId="77777777" w:rsidR="00FC1E53" w:rsidRDefault="00FC1E53" w:rsidP="00FC1E53">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29265F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402395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3018BE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05309FA"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CB2A51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7C746B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194A090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4849B9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4F67AA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5706DF14"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3DA8E5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138398C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A89A8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4E240A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57AB6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653544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47A24A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381CB3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4026C5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2A6CDF30"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2DBB0C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BE32E2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556F7D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313E66B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41F7DC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5CE2D3B3"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04E059F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2DE712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14CAC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333AF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30DB3D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65DFCC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55C66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372E47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57588A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0908CA96" w14:textId="77777777" w:rsidR="00FC1E53" w:rsidRDefault="00FC1E53" w:rsidP="00FC1E53">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15094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7B59872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34A216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493847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0F1842F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30CCC9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3B4AE094" w14:textId="77777777" w:rsidR="00FC1E53" w:rsidRDefault="00FC1E53" w:rsidP="00FC1E53">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42965F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1DCF85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3D4000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5B6C42EB" w14:textId="77777777" w:rsidR="00FC1E53" w:rsidRDefault="00FC1E53" w:rsidP="00FC1E53">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635007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104C6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5F2405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03E3DA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574B2B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9D27E1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1B3CF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0D450A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2CA8C22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612D23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1BA52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2A45F19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58510F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38C5160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7BEBCE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204DE1E9" w14:textId="77777777" w:rsidR="00FC1E53" w:rsidRDefault="00FC1E53" w:rsidP="00FC1E53">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66E058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47BE49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6A229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4B5AD5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76AEEE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30113D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207199A4"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411FF4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01EA4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49844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08AA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52906B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0971D9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6FA053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74C0E8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27B630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136A112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672146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029F8E8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3E2C2E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3FF66F1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6C0FC3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33D1CDC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12CF817E" w14:textId="77777777" w:rsidR="00FC1E53" w:rsidRDefault="00FC1E53" w:rsidP="00FC1E5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DA77579"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5C526D5C"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613A4A6C" w14:textId="77777777" w:rsidR="00FC1E53" w:rsidRDefault="00FC1E53" w:rsidP="00FC1E5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1445EF92" w14:textId="77777777" w:rsidR="00FC1E53" w:rsidRDefault="00FC1E53" w:rsidP="00FC1E53">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5A0481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79F4F73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45BD772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1090585A" w14:textId="77777777" w:rsidR="00FC1E53" w:rsidRDefault="00FC1E53" w:rsidP="00FC1E53">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0C9A37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136276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4363DA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8BC7F3E" w14:textId="77777777" w:rsidR="00FC1E53" w:rsidRDefault="00FC1E53" w:rsidP="00FC1E5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26A517B" w14:textId="77777777" w:rsidR="00FC1E53" w:rsidRDefault="00FC1E53" w:rsidP="00FC1E53">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63C49AFF" w14:textId="77777777" w:rsidR="00FC1E53" w:rsidRDefault="00FC1E53" w:rsidP="00FC1E5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87B1523" w14:textId="77777777" w:rsidR="00FC1E53" w:rsidRDefault="00FC1E53" w:rsidP="00FC1E53">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74E693C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CC08F7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124B9A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7977A4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7DFEBF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3102ED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584EC7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615996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4EB170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09DF30D4" w14:textId="77777777" w:rsidR="00FC1E53" w:rsidRDefault="00FC1E53" w:rsidP="00FC1E53">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5260DA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68B8D2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1582D5B5"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574D31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4763B268"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56C028AE"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24E580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137D31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4E9EC7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5D214B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6160F9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604C9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75691D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5CB076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78C9CA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70789C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5E107D4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39A1ED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141854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47EA7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09FDA9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636DFA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D40A8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04872C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0B1169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4BD2122"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56ACF39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440A94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4FCEEE5" w14:textId="77777777" w:rsidR="00FC1E53" w:rsidRDefault="00FC1E53" w:rsidP="00FC1E53">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5665AB85" w14:textId="77777777" w:rsidR="00FC1E53" w:rsidRDefault="00FC1E53" w:rsidP="00FC1E53">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1571EF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EFCCC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534B7D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120CC5E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F108051"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071757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258A6C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4A69762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4AE6882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09019B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1DC9A9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5C88B659" w14:textId="77777777" w:rsidR="00FC1E53" w:rsidRDefault="00FC1E53" w:rsidP="00FC1E53">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03C85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37FB4DA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3EDFE83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2EDCAE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6324C4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14A2F7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4B06C003"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5D010F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CB5D3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3692A6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330072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333E8A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016012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5DACB0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44F94C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2AF77B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733A50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1F27EB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9295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676DD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7C4407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58DFC0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1AE58E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739214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463B29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66B46213" w14:textId="77777777" w:rsidR="00FC1E53" w:rsidRDefault="00FC1E53" w:rsidP="00FC1E53">
      <w:pPr>
        <w:pStyle w:val="TOC4"/>
        <w:rPr>
          <w:rFonts w:asciiTheme="minorHAnsi" w:eastAsiaTheme="minorEastAsia" w:hAnsiTheme="minorHAnsi" w:cstheme="minorBidi"/>
          <w:sz w:val="22"/>
          <w:szCs w:val="22"/>
        </w:rPr>
      </w:pPr>
      <w:r w:rsidRPr="001A14C7">
        <w:rPr>
          <w:i/>
        </w:rPr>
        <w:lastRenderedPageBreak/>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31236ACA"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6C492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2E41F236"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32F5CC9F" w14:textId="77777777" w:rsidR="00FC1E53" w:rsidRDefault="00FC1E53" w:rsidP="00FC1E53">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1AB7C2C9" w14:textId="77777777" w:rsidR="00FC1E53" w:rsidRDefault="00FC1E53" w:rsidP="00FC1E53">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16B856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38D6E4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2711F9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77904CD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75E0E816"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50348A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0AAAA4FC" w14:textId="77777777" w:rsidR="00FC1E53" w:rsidRDefault="00FC1E53" w:rsidP="00FC1E53">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4F881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331E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2A7EAD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58C037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610B4F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09FB59D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0AB1577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075D822"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53F17102" w14:textId="77777777" w:rsidR="00FC1E53" w:rsidRDefault="00FC1E53" w:rsidP="00FC1E53">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7089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5C5DBE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135E1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1BF24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387F08DB" w14:textId="77777777" w:rsidR="00FC1E53" w:rsidRDefault="00FC1E53" w:rsidP="00FC1E53">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7C838515" w14:textId="77777777" w:rsidR="00FC1E53" w:rsidRDefault="00FC1E53" w:rsidP="00FC1E53">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C957A6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6D8694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5F0BD5BC" w14:textId="77777777" w:rsidR="00FC1E53" w:rsidRDefault="00FC1E53" w:rsidP="00FC1E53">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64136988"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57C4773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271F9ADB" w14:textId="77777777" w:rsidR="00FC1E53" w:rsidRDefault="00FC1E53" w:rsidP="00FC1E53">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2849DC7" w14:textId="77777777" w:rsidR="00FC1E53" w:rsidRDefault="00FC1E53" w:rsidP="00FC1E5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34A58315" w14:textId="77777777" w:rsidR="00FC1E53" w:rsidRDefault="00FC1E53" w:rsidP="00FC1E5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4CA28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114BA69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1E4386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1F7CDF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149336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6E9437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47288A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79632D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CCFA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756B99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BF27D4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60BDC0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6A8FAE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252416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74715A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3BA63B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735874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238CCF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6BF1C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3656EC57" w14:textId="77777777" w:rsidR="00FC1E53" w:rsidRDefault="00FC1E53" w:rsidP="00FC1E53">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3FB583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31855A3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63E208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715BDD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6C49638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567B106C"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4A31E0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768C721F" w14:textId="77777777" w:rsidR="00FC1E53" w:rsidRDefault="00FC1E53" w:rsidP="00FC1E5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0503086D" w14:textId="77777777" w:rsidR="00FC1E53" w:rsidRDefault="00FC1E53" w:rsidP="00FC1E5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6066E622" w14:textId="77777777" w:rsidR="00FC1E53" w:rsidRDefault="00FC1E53" w:rsidP="00FC1E53">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66978A74" w14:textId="77777777" w:rsidR="00FC1E53" w:rsidRDefault="00FC1E53" w:rsidP="00FC1E53">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EA777C1" w14:textId="77777777" w:rsidR="00FC1E53" w:rsidRDefault="00FC1E53" w:rsidP="00FC1E5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59AA0B5E" w14:textId="77777777" w:rsidR="00FC1E53" w:rsidRDefault="00FC1E53" w:rsidP="00FC1E5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B82F055" w14:textId="77777777" w:rsidR="00FC1E53" w:rsidRDefault="00FC1E53" w:rsidP="00FC1E5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194AEF42" w14:textId="77777777" w:rsidR="00FC1E53" w:rsidRDefault="00FC1E53" w:rsidP="00FC1E5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6AC96C8C" w14:textId="77777777" w:rsidR="00FC1E53" w:rsidRDefault="00FC1E53" w:rsidP="00FC1E5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4C563231" w14:textId="77777777" w:rsidR="00FC1E53" w:rsidRDefault="00FC1E53" w:rsidP="00FC1E5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21D05B0B" w14:textId="77777777" w:rsidR="00FC1E53" w:rsidRDefault="00FC1E53" w:rsidP="00FC1E5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51417549" w14:textId="77777777" w:rsidR="00FC1E53" w:rsidRDefault="00FC1E53" w:rsidP="00FC1E5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73D4583" w14:textId="77777777" w:rsidR="00FC1E53" w:rsidRDefault="00FC1E53" w:rsidP="00FC1E5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64A0A42E" w14:textId="77777777" w:rsidR="00FC1E53" w:rsidRDefault="00FC1E53" w:rsidP="00FC1E5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01C760A4" w14:textId="77777777" w:rsidR="00FC1E53" w:rsidRDefault="00FC1E53" w:rsidP="00FC1E5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58D32494" w14:textId="77777777" w:rsidR="00FC1E53" w:rsidRDefault="00FC1E53" w:rsidP="00FC1E5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372F3A07" w14:textId="77777777" w:rsidR="00FC1E53" w:rsidRDefault="00FC1E53" w:rsidP="00FC1E5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29D1FD7B" w14:textId="77777777" w:rsidR="00FC1E53" w:rsidRDefault="00FC1E53" w:rsidP="00FC1E5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77F6107A" w14:textId="77777777" w:rsidR="00FC1E53" w:rsidRDefault="00FC1E53" w:rsidP="00FC1E53">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35E30C63" w14:textId="77777777" w:rsidR="00FC1E53" w:rsidRDefault="00FC1E53" w:rsidP="00FC1E53">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625EF360" w14:textId="77777777" w:rsidR="00FC1E53" w:rsidRDefault="00FC1E53" w:rsidP="00FC1E53">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6FAB99AA" w14:textId="77777777" w:rsidR="00FC1E53" w:rsidRDefault="00FC1E53" w:rsidP="00FC1E53">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25330F43" w14:textId="77777777" w:rsidR="00FC1E53" w:rsidRDefault="00FC1E53" w:rsidP="00FC1E5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32DD4499" w14:textId="77777777" w:rsidR="00FC1E53" w:rsidRDefault="00FC1E53" w:rsidP="00FC1E53">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6D9D7174" w14:textId="77777777" w:rsidR="00FC1E53" w:rsidRDefault="00FC1E53" w:rsidP="00FC1E53">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4C16611B" w14:textId="77777777" w:rsidR="00FC1E53" w:rsidRDefault="00FC1E53" w:rsidP="00FC1E53">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11982D4A" w14:textId="77777777" w:rsidR="00FC1E53" w:rsidRDefault="00FC1E53" w:rsidP="00FC1E53">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160E399D" w14:textId="77777777" w:rsidR="00FC1E53" w:rsidRDefault="00FC1E53" w:rsidP="00FC1E5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AC50BAF" w14:textId="77777777" w:rsidR="00FC1E53" w:rsidRDefault="00FC1E53" w:rsidP="00FC1E5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345E15A3" w14:textId="77777777" w:rsidR="00FC1E53" w:rsidRDefault="00FC1E53" w:rsidP="00FC1E53">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1870D89F" w14:textId="77777777" w:rsidR="00FC1E53" w:rsidRDefault="00FC1E53" w:rsidP="00FC1E53">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3C330D66" w14:textId="77777777" w:rsidR="00FC1E53" w:rsidRDefault="00FC1E53" w:rsidP="00FC1E5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0D95E065" w14:textId="77777777" w:rsidR="00FC1E53" w:rsidRDefault="00FC1E53" w:rsidP="00FC1E5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9CE2A1A" w14:textId="77777777" w:rsidR="00FC1E53" w:rsidRDefault="00FC1E53" w:rsidP="00FC1E53">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0532161E" w14:textId="77777777" w:rsidR="00FC1E53" w:rsidRDefault="00FC1E53" w:rsidP="00FC1E53">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6D873B3C" w14:textId="77777777" w:rsidR="00FC1E53" w:rsidRDefault="00FC1E53" w:rsidP="00FC1E5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77F871CB" w14:textId="77777777" w:rsidR="00FC1E53" w:rsidRDefault="00FC1E53" w:rsidP="00FC1E53">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11326279" w14:textId="77777777" w:rsidR="00FC1E53" w:rsidRDefault="00FC1E53" w:rsidP="00FC1E53">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54F87A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5B8CB35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3FC8DD68" w14:textId="77777777" w:rsidR="00FC1E53" w:rsidRDefault="00FC1E53" w:rsidP="00FC1E5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17E2BF97" w14:textId="77777777" w:rsidR="00FC1E53" w:rsidRDefault="00FC1E53" w:rsidP="00FC1E5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70DCD167" w14:textId="77777777" w:rsidR="00FC1E53" w:rsidRDefault="00FC1E53" w:rsidP="00FC1E5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625A5C8B" w14:textId="77777777" w:rsidR="00FC1E53" w:rsidRDefault="00FC1E53" w:rsidP="00FC1E53">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3F9D31B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0C88FE91" w14:textId="77777777" w:rsidR="00FC1E53" w:rsidRDefault="00FC1E53" w:rsidP="00FC1E53">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E9AC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12B5A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5EF5E4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1A3A09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3F88AA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790EA07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12EF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418A7512" w14:textId="77777777" w:rsidR="00FC1E53" w:rsidRDefault="00FC1E53" w:rsidP="00FC1E5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77BA13E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389A28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0D16A79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392868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5E2ADCE2" w14:textId="77777777" w:rsidR="00FC1E53" w:rsidRDefault="00FC1E53" w:rsidP="00FC1E53">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2D68A0D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21F04B8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1A8E3C95" w14:textId="77777777" w:rsidR="00FC1E53" w:rsidRDefault="00FC1E53" w:rsidP="00FC1E5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5DB6DEFE" w14:textId="77777777" w:rsidR="00FC1E53" w:rsidRDefault="00FC1E53" w:rsidP="00FC1E53">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4B959F53" w14:textId="77777777" w:rsidR="00FC1E53" w:rsidRDefault="00FC1E53" w:rsidP="00FC1E53">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460DFFF4"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22211473" w14:textId="77777777" w:rsidR="00FC1E53" w:rsidRDefault="00FC1E53" w:rsidP="00FC1E53">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A1A4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0E1569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6674B9D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270B0A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6D9C122C" w14:textId="77777777" w:rsidR="00FC1E53" w:rsidRDefault="00FC1E53" w:rsidP="00FC1E53">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177217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0F010F7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36BC41B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6F320D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6E458943" w14:textId="77777777" w:rsidR="00FC1E53" w:rsidRDefault="00FC1E53" w:rsidP="00FC1E53">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7CAFB05E"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7B0E0F0A"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6563ED70" w14:textId="77777777" w:rsidR="00FC1E53" w:rsidRDefault="00FC1E53" w:rsidP="00FC1E53">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4598D6CD" w14:textId="77777777" w:rsidR="00FC1E53" w:rsidRDefault="00FC1E53" w:rsidP="00FC1E5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13754CA5" w14:textId="77777777" w:rsidR="00FC1E53" w:rsidRDefault="00FC1E53" w:rsidP="00FC1E5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160A0513" w14:textId="77777777" w:rsidR="00FC1E53" w:rsidRDefault="00FC1E53" w:rsidP="00FC1E5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1971670C" w14:textId="77777777" w:rsidR="00FC1E53" w:rsidRDefault="00FC1E53" w:rsidP="00FC1E5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2E8AF33A" w14:textId="77777777" w:rsidR="00FC1E53" w:rsidRDefault="00FC1E53" w:rsidP="00FC1E5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23A1D6EE" w14:textId="77777777" w:rsidR="00FC1E53" w:rsidRDefault="00FC1E53" w:rsidP="00FC1E53">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12BF40A8" w14:textId="77777777" w:rsidR="00FC1E53" w:rsidRDefault="00FC1E53" w:rsidP="00FC1E53">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4E20187D" w14:textId="77777777" w:rsidR="00FC1E53" w:rsidRDefault="00FC1E53" w:rsidP="00FC1E53">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585ABD" w14:textId="77777777" w:rsidR="00FC1E53" w:rsidRDefault="00FC1E53" w:rsidP="00FC1E53">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189DCAA5" w14:textId="77777777" w:rsidR="00FC1E53" w:rsidRDefault="00FC1E53" w:rsidP="00FC1E53">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7873E871" w14:textId="77777777" w:rsidR="00FC1E53" w:rsidRDefault="00FC1E53" w:rsidP="00FC1E53">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11A9225A" w14:textId="77777777" w:rsidR="00FC1E53" w:rsidRDefault="00FC1E53" w:rsidP="00FC1E53">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20978E5F" w14:textId="77777777" w:rsidR="00FC1E53" w:rsidRDefault="00FC1E53" w:rsidP="00FC1E53">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713D8469" w14:textId="77777777" w:rsidR="00FC1E53" w:rsidRDefault="00FC1E53" w:rsidP="00FC1E53">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00DAF4C" w14:textId="77777777" w:rsidR="00FC1E53" w:rsidRDefault="00FC1E53" w:rsidP="00FC1E53">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080AD9E5" w14:textId="77777777" w:rsidR="00FC1E53" w:rsidRDefault="00FC1E53" w:rsidP="00FC1E53">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2355CD28" w14:textId="77777777" w:rsidR="00FC1E53" w:rsidRDefault="00FC1E53" w:rsidP="00FC1E53">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2DAC3C64" w14:textId="77777777" w:rsidR="00FC1E53" w:rsidRDefault="00FC1E53" w:rsidP="00FC1E53">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43959F65" w14:textId="77777777" w:rsidR="00FC1E53" w:rsidRDefault="00FC1E53" w:rsidP="00FC1E53">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5E10C214" w14:textId="77777777" w:rsidR="00FC1E53" w:rsidRDefault="00FC1E53" w:rsidP="00FC1E53">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43F251AE" w14:textId="77777777" w:rsidR="00FC1E53" w:rsidRDefault="00FC1E53" w:rsidP="00FC1E53">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423466F0" w14:textId="77777777" w:rsidR="00FC1E53" w:rsidRDefault="00FC1E53" w:rsidP="00FC1E53">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6F5DE026" w14:textId="77777777" w:rsidR="00FC1E53" w:rsidRDefault="00FC1E53" w:rsidP="00FC1E53">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7F6CFF45" w14:textId="77777777" w:rsidR="00FC1E53" w:rsidRDefault="00FC1E53" w:rsidP="00FC1E53">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138A08CF" w14:textId="77777777" w:rsidR="00FC1E53" w:rsidRDefault="00FC1E53" w:rsidP="00FC1E53">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3180A1BA" w14:textId="77777777" w:rsidR="00FC1E53" w:rsidRDefault="00FC1E53" w:rsidP="00FC1E53">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2EC91CB6" w14:textId="77777777" w:rsidR="00FC1E53" w:rsidRDefault="00FC1E53" w:rsidP="00FC1E53">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745F382C" w14:textId="77777777" w:rsidR="00FC1E53" w:rsidRDefault="00FC1E53" w:rsidP="00FC1E53">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03FAE9D2" w14:textId="77777777" w:rsidR="00FC1E53" w:rsidRDefault="00FC1E53" w:rsidP="00FC1E53">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4BE8DE40" w14:textId="77777777" w:rsidR="00FC1E53" w:rsidRDefault="00FC1E53" w:rsidP="00FC1E53">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3FA3299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717F9F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4806D3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48FD0922" w14:textId="77777777" w:rsidR="00FC1E53" w:rsidRDefault="00FC1E53" w:rsidP="00FC1E53">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E54359E" w14:textId="77777777" w:rsidR="00FC1E53" w:rsidRDefault="00FC1E53" w:rsidP="00FC1E53">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6F99C730" w14:textId="77777777" w:rsidR="00FC1E53" w:rsidRDefault="00FC1E53" w:rsidP="00FC1E53">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797B5FA4" w14:textId="77777777" w:rsidR="00FC1E53" w:rsidRDefault="00FC1E53" w:rsidP="00FC1E53">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0D11034D" w14:textId="77777777" w:rsidR="00FC1E53" w:rsidRDefault="00FC1E53" w:rsidP="00FC1E53">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60B86A07" w14:textId="77777777" w:rsidR="00FC1E53" w:rsidRDefault="00FC1E53" w:rsidP="00FC1E53">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1DC86C35" w14:textId="77777777" w:rsidR="00FC1E53" w:rsidRDefault="00FC1E53" w:rsidP="00FC1E5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2CEBE2AE" w14:textId="77777777" w:rsidR="00FC1E53" w:rsidRDefault="00FC1E53" w:rsidP="00FC1E53">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7063F43E" w14:textId="77777777" w:rsidR="00FC1E53" w:rsidRDefault="00FC1E53" w:rsidP="00FC1E53">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459DCFDB" w14:textId="77777777" w:rsidR="00FC1E53" w:rsidRDefault="00FC1E53" w:rsidP="00FC1E53">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523BDC99" w14:textId="77777777" w:rsidR="00FC1E53" w:rsidRDefault="00FC1E53" w:rsidP="00FC1E53">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D8AC3D4" w14:textId="77777777" w:rsidR="00FC1E53" w:rsidRDefault="00FC1E53" w:rsidP="00FC1E53">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2F878B96" w14:textId="77777777" w:rsidR="00FC1E53" w:rsidRDefault="00FC1E53" w:rsidP="00FC1E53">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7E02BEB9" w14:textId="77777777" w:rsidR="00FC1E53" w:rsidRDefault="00FC1E53" w:rsidP="00FC1E53">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4A5BB91D" w14:textId="77777777" w:rsidR="00FC1E53" w:rsidRDefault="00FC1E53" w:rsidP="00FC1E53">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3BD97BC1" w14:textId="77777777" w:rsidR="00FC1E53" w:rsidRDefault="00FC1E53" w:rsidP="00FC1E53">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216D7C5F" w14:textId="77777777" w:rsidR="00FC1E53" w:rsidRDefault="00FC1E53" w:rsidP="00FC1E53">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00491983" w14:textId="77777777" w:rsidR="00FC1E53" w:rsidRPr="004A4877" w:rsidRDefault="00FC1E53" w:rsidP="00FC1E53">
      <w:r w:rsidRPr="004A4877">
        <w:rPr>
          <w:noProof/>
          <w:sz w:val="22"/>
        </w:rPr>
        <w:fldChar w:fldCharType="end"/>
      </w:r>
    </w:p>
    <w:p w14:paraId="4B8145D4" w14:textId="2B1CF227" w:rsidR="000D74D5" w:rsidRDefault="00FC1E53" w:rsidP="000D74D5">
      <w:pPr>
        <w:rPr>
          <w:noProof/>
        </w:rPr>
      </w:pPr>
      <w:r w:rsidRPr="004A4877">
        <w:br w:type="page"/>
      </w:r>
    </w:p>
    <w:p w14:paraId="4BEF6E78" w14:textId="6464C39D" w:rsidR="009722D5" w:rsidRPr="004A4877" w:rsidRDefault="009722D5" w:rsidP="009722D5">
      <w:pPr>
        <w:pStyle w:val="Heading1"/>
      </w:pPr>
      <w:r w:rsidRPr="004A4877">
        <w:lastRenderedPageBreak/>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 xml:space="preserve">the second digit is incremented for all changes of substance, </w:t>
      </w:r>
      <w:proofErr w:type="gramStart"/>
      <w:r w:rsidRPr="004A4877">
        <w:t>i.e.</w:t>
      </w:r>
      <w:proofErr w:type="gramEnd"/>
      <w:r w:rsidRPr="004A4877">
        <w:t xml:space="preserv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90678655"/>
      <w:r w:rsidRPr="004A4877">
        <w:lastRenderedPageBreak/>
        <w:t>1</w:t>
      </w:r>
      <w:r w:rsidRPr="004A4877">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 xml:space="preserve">the radio related information transported in a transparent container between source eNB and target eNB upon inter eNB </w:t>
      </w:r>
      <w:proofErr w:type="gramStart"/>
      <w:r w:rsidRPr="004A4877">
        <w:t>handover;</w:t>
      </w:r>
      <w:proofErr w:type="gramEnd"/>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90678656"/>
      <w:r w:rsidRPr="004A4877">
        <w:t>2</w:t>
      </w:r>
      <w:r w:rsidRPr="004A4877">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40" w:name="OLE_LINK97"/>
      <w:bookmarkStart w:id="41" w:name="OLE_LINK98"/>
      <w:r w:rsidRPr="004A4877">
        <w:rPr>
          <w:noProof/>
        </w:rPr>
        <w:t>TS 45.008</w:t>
      </w:r>
      <w:bookmarkEnd w:id="40"/>
      <w:bookmarkEnd w:id="4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2" w:name="_Toc20486689"/>
      <w:bookmarkStart w:id="43" w:name="_Toc29341980"/>
      <w:bookmarkStart w:id="44" w:name="_Toc29343119"/>
      <w:bookmarkEnd w:id="3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Heading1"/>
      </w:pPr>
      <w:bookmarkStart w:id="53" w:name="_Toc90678657"/>
      <w:r w:rsidRPr="004A4877">
        <w:t>3</w:t>
      </w:r>
      <w:r w:rsidRPr="004A4877">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4A4877"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90678658"/>
      <w:r w:rsidRPr="004A4877">
        <w:t>3.1</w:t>
      </w:r>
      <w:r w:rsidRPr="004A4877">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 xml:space="preserve">EN-DC, the PSCell </w:t>
      </w:r>
      <w:proofErr w:type="gramStart"/>
      <w:r w:rsidR="006C20DB" w:rsidRPr="004A4877">
        <w:t>is considered to be</w:t>
      </w:r>
      <w:proofErr w:type="gramEnd"/>
      <w:r w:rsidR="006C20DB" w:rsidRPr="004A4877">
        <w:t xml:space="preserv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6"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6"/>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90678659"/>
      <w:r w:rsidRPr="004A4877">
        <w:t>3.2</w:t>
      </w:r>
      <w:r w:rsidRPr="004A4877">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 xml:space="preserve">Mission Critical Push </w:t>
      </w:r>
      <w:proofErr w:type="gramStart"/>
      <w:r w:rsidRPr="004A4877">
        <w:t>To</w:t>
      </w:r>
      <w:proofErr w:type="gramEnd"/>
      <w:r w:rsidRPr="004A4877">
        <w:t xml:space="preserve">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90678660"/>
      <w:r w:rsidRPr="004A4877">
        <w:t>4</w:t>
      </w:r>
      <w:r w:rsidRPr="004A4877">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4A4877"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90678661"/>
      <w:r w:rsidRPr="004A4877">
        <w:t>4.1</w:t>
      </w:r>
      <w:r w:rsidRPr="004A4877">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 xml:space="preserve">clause 4.2 describes the RRC protocol </w:t>
      </w:r>
      <w:proofErr w:type="gramStart"/>
      <w:r w:rsidRPr="004A4877">
        <w:t>model;</w:t>
      </w:r>
      <w:proofErr w:type="gramEnd"/>
    </w:p>
    <w:p w14:paraId="3612BEFF" w14:textId="77777777" w:rsidR="009722D5" w:rsidRPr="004A4877" w:rsidRDefault="009722D5" w:rsidP="009722D5">
      <w:pPr>
        <w:pStyle w:val="B1"/>
      </w:pPr>
      <w:r w:rsidRPr="004A4877">
        <w:t>-</w:t>
      </w:r>
      <w:r w:rsidRPr="004A4877">
        <w:tab/>
        <w:t xml:space="preserve">clause 4.3 specifies the services provided to upper layers as well as the services expected from lower </w:t>
      </w:r>
      <w:proofErr w:type="gramStart"/>
      <w:r w:rsidRPr="004A4877">
        <w:t>layers;</w:t>
      </w:r>
      <w:proofErr w:type="gramEnd"/>
    </w:p>
    <w:p w14:paraId="08360AA4" w14:textId="77777777" w:rsidR="009722D5" w:rsidRPr="004A4877" w:rsidRDefault="009722D5" w:rsidP="009722D5">
      <w:pPr>
        <w:pStyle w:val="B1"/>
      </w:pPr>
      <w:r w:rsidRPr="004A4877">
        <w:t>-</w:t>
      </w:r>
      <w:r w:rsidRPr="004A4877">
        <w:tab/>
        <w:t xml:space="preserve">clause 4.4 lists the RRC </w:t>
      </w:r>
      <w:proofErr w:type="gramStart"/>
      <w:r w:rsidRPr="004A4877">
        <w:t>functions;</w:t>
      </w:r>
      <w:proofErr w:type="gramEnd"/>
    </w:p>
    <w:p w14:paraId="1C42EC6E" w14:textId="77777777" w:rsidR="009722D5" w:rsidRPr="004A4877" w:rsidRDefault="009722D5" w:rsidP="009722D5">
      <w:pPr>
        <w:pStyle w:val="B1"/>
      </w:pPr>
      <w:r w:rsidRPr="004A4877">
        <w:t>-</w:t>
      </w:r>
      <w:r w:rsidRPr="004A4877">
        <w:tab/>
        <w:t xml:space="preserve">clause 5 specifies RRC procedures, including UE state </w:t>
      </w:r>
      <w:proofErr w:type="gramStart"/>
      <w:r w:rsidRPr="004A4877">
        <w:t>transitions;</w:t>
      </w:r>
      <w:proofErr w:type="gramEnd"/>
    </w:p>
    <w:p w14:paraId="4E74E9F0" w14:textId="77777777" w:rsidR="009722D5" w:rsidRPr="004A4877" w:rsidRDefault="009722D5" w:rsidP="009722D5">
      <w:pPr>
        <w:pStyle w:val="B1"/>
      </w:pPr>
      <w:r w:rsidRPr="004A4877">
        <w:t>-</w:t>
      </w:r>
      <w:r w:rsidRPr="004A4877">
        <w:tab/>
        <w:t>clause 6 specifies the RRC message in a mixed format (</w:t>
      </w:r>
      <w:proofErr w:type="gramStart"/>
      <w:r w:rsidRPr="004A4877">
        <w:t>i.e.</w:t>
      </w:r>
      <w:proofErr w:type="gramEnd"/>
      <w:r w:rsidRPr="004A4877">
        <w:t xml:space="preserve"> tabular &amp; ASN.1 together);</w:t>
      </w:r>
    </w:p>
    <w:p w14:paraId="763F7BF1" w14:textId="77777777" w:rsidR="009722D5" w:rsidRPr="004A4877" w:rsidRDefault="009722D5" w:rsidP="009722D5">
      <w:pPr>
        <w:pStyle w:val="B1"/>
      </w:pPr>
      <w:r w:rsidRPr="004A4877">
        <w:t>-</w:t>
      </w:r>
      <w:r w:rsidRPr="004A4877">
        <w:tab/>
        <w:t xml:space="preserve">clause 7 specifies the variables (including protocol timers and constants) and counters to be used by the </w:t>
      </w:r>
      <w:proofErr w:type="gramStart"/>
      <w:r w:rsidRPr="004A4877">
        <w:t>UE;</w:t>
      </w:r>
      <w:proofErr w:type="gramEnd"/>
    </w:p>
    <w:p w14:paraId="7C82D1FF" w14:textId="77777777" w:rsidR="009722D5" w:rsidRPr="004A4877" w:rsidRDefault="009722D5" w:rsidP="009722D5">
      <w:pPr>
        <w:pStyle w:val="B1"/>
      </w:pPr>
      <w:r w:rsidRPr="004A4877">
        <w:t>-</w:t>
      </w:r>
      <w:r w:rsidRPr="004A4877">
        <w:tab/>
        <w:t xml:space="preserve">clause 8 specifies the encoding of the RRC </w:t>
      </w:r>
      <w:proofErr w:type="gramStart"/>
      <w:r w:rsidRPr="004A4877">
        <w:t>messages;</w:t>
      </w:r>
      <w:proofErr w:type="gramEnd"/>
    </w:p>
    <w:p w14:paraId="41BF10CF" w14:textId="77777777" w:rsidR="009722D5" w:rsidRPr="004A4877" w:rsidRDefault="009722D5" w:rsidP="009722D5">
      <w:pPr>
        <w:pStyle w:val="B1"/>
      </w:pPr>
      <w:r w:rsidRPr="004A4877">
        <w:t>-</w:t>
      </w:r>
      <w:r w:rsidRPr="004A4877">
        <w:tab/>
        <w:t xml:space="preserve">clause 9 specifies the specified and default radio </w:t>
      </w:r>
      <w:proofErr w:type="gramStart"/>
      <w:r w:rsidRPr="004A4877">
        <w:t>configurations;</w:t>
      </w:r>
      <w:proofErr w:type="gramEnd"/>
    </w:p>
    <w:p w14:paraId="59F4A1B3" w14:textId="77777777" w:rsidR="009722D5" w:rsidRPr="004A4877" w:rsidRDefault="009722D5" w:rsidP="009722D5">
      <w:pPr>
        <w:pStyle w:val="B1"/>
      </w:pPr>
      <w:r w:rsidRPr="004A4877">
        <w:t>-</w:t>
      </w:r>
      <w:r w:rsidRPr="004A4877">
        <w:tab/>
        <w:t xml:space="preserve">clause 10 specifies the RRC messages transferred across network </w:t>
      </w:r>
      <w:proofErr w:type="gramStart"/>
      <w:r w:rsidRPr="004A4877">
        <w:t>nodes;</w:t>
      </w:r>
      <w:proofErr w:type="gramEnd"/>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90678662"/>
      <w:r w:rsidRPr="004A4877">
        <w:t>4.2</w:t>
      </w:r>
      <w:r w:rsidRPr="004A4877">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4A4877"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90678663"/>
      <w:r w:rsidRPr="004A4877">
        <w:t>4.2.1</w:t>
      </w:r>
      <w:r w:rsidRPr="004A4877">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proofErr w:type="gramStart"/>
      <w:r w:rsidR="00404F41" w:rsidRPr="004A4877">
        <w:t>)</w:t>
      </w:r>
      <w:r w:rsidRPr="004A4877">
        <w:t>;</w:t>
      </w:r>
      <w:proofErr w:type="gramEnd"/>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7" w:name="_1584686132"/>
    <w:bookmarkEnd w:id="127"/>
    <w:p w14:paraId="41E793BB" w14:textId="77777777" w:rsidR="009722D5" w:rsidRPr="004A4877" w:rsidRDefault="00152470" w:rsidP="002D2754">
      <w:pPr>
        <w:pStyle w:val="TH"/>
      </w:pPr>
      <w:r w:rsidRPr="004A4877">
        <w:object w:dxaOrig="11700" w:dyaOrig="5220" w14:anchorId="56A85893">
          <v:shape id="_x0000_i1027" type="#_x0000_t75" style="width:446.5pt;height:193.5pt" o:ole="">
            <v:imagedata r:id="rId14" o:title=""/>
          </v:shape>
          <o:OLEObject Type="Embed" ProgID="Word.Picture.8" ShapeID="_x0000_i1027" DrawAspect="Content" ObjectID="_1711395724"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6.5pt;height:193.5pt" o:ole="">
            <v:imagedata r:id="rId16" o:title=""/>
          </v:shape>
          <o:OLEObject Type="Embed" ProgID="Word.Picture.8" ShapeID="_x0000_i1028" DrawAspect="Content" ObjectID="_1711395725"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0.5pt;height:267.5pt" o:ole="">
            <v:imagedata r:id="rId18" o:title=""/>
          </v:shape>
          <o:OLEObject Type="Embed" ProgID="Word.Picture.8" ShapeID="_x0000_i1029" DrawAspect="Content" ObjectID="_1711395726"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6.5pt;height:193.5pt" o:ole="">
            <v:imagedata r:id="rId20" o:title=""/>
          </v:shape>
          <o:OLEObject Type="Embed" ProgID="Word.Picture.8" ShapeID="_x0000_i1030" DrawAspect="Content" ObjectID="_1711395727"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6.5pt;height:193.5pt" o:ole="">
            <v:imagedata r:id="rId22" o:title=""/>
          </v:shape>
          <o:OLEObject Type="Embed" ProgID="Word.Picture.8" ShapeID="_x0000_i1031" DrawAspect="Content" ObjectID="_1711395728"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6.5pt;height:193.5pt" o:ole="">
            <v:imagedata r:id="rId24" o:title=""/>
          </v:shape>
          <o:OLEObject Type="Embed" ProgID="Word.Picture.8" ShapeID="_x0000_i1032" DrawAspect="Content" ObjectID="_1711395729"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90678664"/>
      <w:r w:rsidRPr="004A4877">
        <w:t>4.2.2</w:t>
      </w:r>
      <w:r w:rsidRPr="004A4877">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90678665"/>
      <w:r w:rsidRPr="004A4877">
        <w:t>4.3</w:t>
      </w:r>
      <w:r w:rsidRPr="004A4877">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4A4877"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90678666"/>
      <w:r w:rsidRPr="004A4877">
        <w:t>4.3.1</w:t>
      </w:r>
      <w:r w:rsidRPr="004A4877">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90678667"/>
      <w:r w:rsidRPr="004A4877">
        <w:lastRenderedPageBreak/>
        <w:t>4.3.2</w:t>
      </w:r>
      <w:r w:rsidRPr="004A4877">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90678668"/>
      <w:r w:rsidRPr="004A4877">
        <w:t>4.4</w:t>
      </w:r>
      <w:r w:rsidRPr="004A4877">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90678669"/>
      <w:r w:rsidRPr="004A4877">
        <w:t>4.</w:t>
      </w:r>
      <w:r w:rsidRPr="004A4877">
        <w:rPr>
          <w:lang w:eastAsia="zh-TW"/>
        </w:rPr>
        <w:t>5</w:t>
      </w:r>
      <w:r w:rsidRPr="004A4877">
        <w:tab/>
        <w:t>Data available for transmission</w:t>
      </w:r>
      <w:r w:rsidRPr="004A4877">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proofErr w:type="gramStart"/>
      <w:r w:rsidRPr="004A4877">
        <w:rPr>
          <w:lang w:eastAsia="zh-TW"/>
        </w:rPr>
        <w:t>RRC;</w:t>
      </w:r>
      <w:proofErr w:type="gramEnd"/>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90678670"/>
      <w:r w:rsidRPr="004A4877">
        <w:t>5</w:t>
      </w:r>
      <w:r w:rsidRPr="004A4877">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4A4877"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90678671"/>
      <w:r w:rsidRPr="004A4877">
        <w:t>5.1</w:t>
      </w:r>
      <w:r w:rsidRPr="004A4877">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4A4877"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90678672"/>
      <w:r w:rsidRPr="004A4877">
        <w:t>5.1.1</w:t>
      </w:r>
      <w:r w:rsidRPr="004A4877">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6" w:name="OLE_LINK106"/>
      <w:bookmarkStart w:id="237" w:name="OLE_LINK107"/>
      <w:r w:rsidRPr="004A4877">
        <w:t>clause</w:t>
      </w:r>
      <w:bookmarkEnd w:id="236"/>
      <w:bookmarkEnd w:id="237"/>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90678673"/>
      <w:r w:rsidRPr="004A4877">
        <w:t>5.1.2</w:t>
      </w:r>
      <w:r w:rsidRPr="004A4877">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90678674"/>
      <w:r w:rsidRPr="004A4877">
        <w:t>5.1.3</w:t>
      </w:r>
      <w:r w:rsidRPr="004A4877">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90678675"/>
      <w:r w:rsidRPr="004A4877">
        <w:t>5.2</w:t>
      </w:r>
      <w:r w:rsidRPr="004A4877">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4A4877"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90678676"/>
      <w:r w:rsidRPr="004A4877">
        <w:t>5.2.1</w:t>
      </w:r>
      <w:r w:rsidRPr="004A4877">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4A4877"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90678677"/>
      <w:r w:rsidRPr="004A4877">
        <w:t>5.2.1.1</w:t>
      </w:r>
      <w:r w:rsidRPr="004A4877">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w:t>
      </w:r>
      <w:commentRangeStart w:id="297"/>
      <w:r w:rsidR="00E52859" w:rsidRPr="004A4877">
        <w:t>and/or</w:t>
      </w:r>
      <w:commentRangeEnd w:id="297"/>
      <w:r w:rsidR="00D07CEF">
        <w:rPr>
          <w:rStyle w:val="CommentReference"/>
        </w:rPr>
        <w:commentReference w:id="297"/>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298" w:name="_Toc20486709"/>
      <w:bookmarkStart w:id="299" w:name="_Toc29342001"/>
      <w:bookmarkStart w:id="300" w:name="_Toc29343140"/>
      <w:bookmarkStart w:id="301" w:name="_Toc36566387"/>
      <w:bookmarkStart w:id="302" w:name="_Toc36809794"/>
      <w:bookmarkStart w:id="303" w:name="_Toc36846158"/>
      <w:bookmarkStart w:id="304" w:name="_Toc36938811"/>
      <w:bookmarkStart w:id="305" w:name="_Toc37081790"/>
      <w:bookmarkStart w:id="306" w:name="_Toc46480413"/>
      <w:bookmarkStart w:id="307" w:name="_Toc46481647"/>
      <w:bookmarkStart w:id="308" w:name="_Toc46482881"/>
      <w:bookmarkStart w:id="309" w:name="_Toc90678678"/>
      <w:r w:rsidRPr="004A4877">
        <w:t>5.2.1.2</w:t>
      </w:r>
      <w:r w:rsidRPr="004A4877">
        <w:tab/>
        <w:t>Scheduling</w:t>
      </w:r>
      <w:bookmarkEnd w:id="298"/>
      <w:bookmarkEnd w:id="299"/>
      <w:bookmarkEnd w:id="300"/>
      <w:bookmarkEnd w:id="301"/>
      <w:bookmarkEnd w:id="302"/>
      <w:bookmarkEnd w:id="303"/>
      <w:bookmarkEnd w:id="304"/>
      <w:bookmarkEnd w:id="305"/>
      <w:bookmarkEnd w:id="306"/>
      <w:bookmarkEnd w:id="307"/>
      <w:bookmarkEnd w:id="308"/>
      <w:bookmarkEnd w:id="309"/>
    </w:p>
    <w:p w14:paraId="751B97ED" w14:textId="77777777" w:rsidR="00010A48" w:rsidRPr="004A4877" w:rsidRDefault="009722D5" w:rsidP="00010A48">
      <w:bookmarkStart w:id="310" w:name="OLE_LINK19"/>
      <w:bookmarkStart w:id="311"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12" w:name="_Toc20486710"/>
      <w:bookmarkStart w:id="313" w:name="_Toc29342002"/>
      <w:bookmarkStart w:id="314" w:name="_Toc29343141"/>
      <w:bookmarkStart w:id="315" w:name="_Toc36566388"/>
      <w:bookmarkStart w:id="316" w:name="_Toc36809795"/>
      <w:bookmarkStart w:id="317" w:name="_Toc36846159"/>
      <w:bookmarkStart w:id="318" w:name="_Toc36938812"/>
      <w:bookmarkStart w:id="319" w:name="_Toc37081791"/>
      <w:bookmarkStart w:id="320" w:name="_Toc46480414"/>
      <w:bookmarkStart w:id="321" w:name="_Toc46481648"/>
      <w:bookmarkStart w:id="322" w:name="_Toc46482882"/>
      <w:bookmarkStart w:id="323" w:name="_Toc90678679"/>
      <w:bookmarkEnd w:id="310"/>
      <w:bookmarkEnd w:id="311"/>
      <w:r w:rsidRPr="004A4877">
        <w:t>5.2.1.2a</w:t>
      </w:r>
      <w:r w:rsidRPr="004A4877">
        <w:tab/>
        <w:t>Scheduling for NB-IoT</w:t>
      </w:r>
      <w:bookmarkEnd w:id="312"/>
      <w:bookmarkEnd w:id="313"/>
      <w:bookmarkEnd w:id="314"/>
      <w:bookmarkEnd w:id="315"/>
      <w:bookmarkEnd w:id="316"/>
      <w:bookmarkEnd w:id="317"/>
      <w:bookmarkEnd w:id="318"/>
      <w:bookmarkEnd w:id="319"/>
      <w:bookmarkEnd w:id="320"/>
      <w:bookmarkEnd w:id="321"/>
      <w:bookmarkEnd w:id="322"/>
      <w:bookmarkEnd w:id="323"/>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24" w:name="_Toc20486711"/>
      <w:bookmarkStart w:id="325" w:name="_Toc29342003"/>
      <w:bookmarkStart w:id="326" w:name="_Toc29343142"/>
      <w:bookmarkStart w:id="327" w:name="_Toc36566389"/>
      <w:bookmarkStart w:id="328" w:name="_Toc36809796"/>
      <w:bookmarkStart w:id="329" w:name="_Toc36846160"/>
      <w:bookmarkStart w:id="330" w:name="_Toc36938813"/>
      <w:bookmarkStart w:id="331" w:name="_Toc37081792"/>
      <w:bookmarkStart w:id="332" w:name="_Toc46480415"/>
      <w:bookmarkStart w:id="333" w:name="_Toc46481649"/>
      <w:bookmarkStart w:id="334" w:name="_Toc46482883"/>
      <w:bookmarkStart w:id="335" w:name="_Toc90678680"/>
      <w:r w:rsidRPr="004A4877">
        <w:t>5.2.1.3</w:t>
      </w:r>
      <w:r w:rsidRPr="004A4877">
        <w:tab/>
        <w:t>System information validity and notification of changes</w:t>
      </w:r>
      <w:bookmarkEnd w:id="324"/>
      <w:bookmarkEnd w:id="325"/>
      <w:bookmarkEnd w:id="326"/>
      <w:bookmarkEnd w:id="327"/>
      <w:bookmarkEnd w:id="328"/>
      <w:bookmarkEnd w:id="329"/>
      <w:bookmarkEnd w:id="330"/>
      <w:bookmarkEnd w:id="331"/>
      <w:bookmarkEnd w:id="332"/>
      <w:bookmarkEnd w:id="333"/>
      <w:bookmarkEnd w:id="334"/>
      <w:bookmarkEnd w:id="335"/>
    </w:p>
    <w:p w14:paraId="658DCDAA" w14:textId="68D98F4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xml:space="preserve">, </w:t>
      </w:r>
      <w:commentRangeStart w:id="336"/>
      <w:r w:rsidR="0056659D">
        <w:rPr>
          <w:lang w:eastAsia="zh-CN"/>
        </w:rPr>
        <w:t>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commentRangeEnd w:id="336"/>
      <w:r w:rsidR="00BE395E">
        <w:rPr>
          <w:rStyle w:val="CommentReference"/>
        </w:rPr>
        <w:commentReference w:id="336"/>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7" w:name="OLE_LINK806"/>
      <w:bookmarkStart w:id="338"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7"/>
    <w:bookmarkEnd w:id="338"/>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9" w:name="_Hlk56523285"/>
      <w:r w:rsidR="005D1B12" w:rsidRPr="004A4877">
        <w:t xml:space="preserve">SIBs and/or posSIBs </w:t>
      </w:r>
      <w:bookmarkEnd w:id="339"/>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40" w:name="_MON_1142250278"/>
    <w:bookmarkStart w:id="341" w:name="_MON_1142250289"/>
    <w:bookmarkStart w:id="342" w:name="_MON_1142250316"/>
    <w:bookmarkStart w:id="343" w:name="_MON_1142250323"/>
    <w:bookmarkStart w:id="344" w:name="_MON_1144579870"/>
    <w:bookmarkStart w:id="345" w:name="_MON_1256375447"/>
    <w:bookmarkStart w:id="346" w:name="_MON_1256466064"/>
    <w:bookmarkStart w:id="347" w:name="_MON_1266527591"/>
    <w:bookmarkStart w:id="348" w:name="_MON_1139213770"/>
    <w:bookmarkStart w:id="349" w:name="_MON_1139213781"/>
    <w:bookmarkStart w:id="350" w:name="_MON_1139213889"/>
    <w:bookmarkStart w:id="351" w:name="_MON_1139213938"/>
    <w:bookmarkStart w:id="352" w:name="_MON_1139214046"/>
    <w:bookmarkStart w:id="353" w:name="_MON_1139214582"/>
    <w:bookmarkStart w:id="354" w:name="_MON_1139214621"/>
    <w:bookmarkStart w:id="355" w:name="_MON_1139214679"/>
    <w:bookmarkStart w:id="356" w:name="_MON_1139214726"/>
    <w:bookmarkStart w:id="357" w:name="_MON_1139214809"/>
    <w:bookmarkStart w:id="358" w:name="_MON_1139216975"/>
    <w:bookmarkStart w:id="359" w:name="_MON_1141455217"/>
    <w:bookmarkStart w:id="360" w:name="_MON_1142250178"/>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Start w:id="361" w:name="_MON_1142250267"/>
    <w:bookmarkEnd w:id="361"/>
    <w:p w14:paraId="56098660" w14:textId="77777777" w:rsidR="009722D5" w:rsidRPr="004A4877" w:rsidRDefault="009722D5" w:rsidP="009722D5">
      <w:pPr>
        <w:pStyle w:val="TH"/>
      </w:pPr>
      <w:r w:rsidRPr="004A4877">
        <w:object w:dxaOrig="10305" w:dyaOrig="1815" w14:anchorId="0961CA25">
          <v:shape id="_x0000_i1033" type="#_x0000_t75" style="width:439pt;height:79.5pt" o:ole="">
            <v:imagedata r:id="rId29" o:title=""/>
          </v:shape>
          <o:OLEObject Type="Embed" ProgID="Word.Picture.8" ShapeID="_x0000_i1033" DrawAspect="Content" ObjectID="_1711395730" r:id="rId30"/>
        </w:object>
      </w:r>
    </w:p>
    <w:p w14:paraId="4674F9C6" w14:textId="77777777" w:rsidR="009722D5" w:rsidRPr="004A4877" w:rsidRDefault="009722D5" w:rsidP="009722D5">
      <w:pPr>
        <w:pStyle w:val="TF"/>
      </w:pPr>
      <w:bookmarkStart w:id="362" w:name="_Ref65473125"/>
      <w:bookmarkStart w:id="363" w:name="_Ref65473118"/>
      <w:r w:rsidRPr="004A4877">
        <w:t>Figure</w:t>
      </w:r>
      <w:bookmarkEnd w:id="362"/>
      <w:r w:rsidRPr="004A4877">
        <w:t xml:space="preserve"> 5.2.1.3-1: Change of system Information</w:t>
      </w:r>
      <w:bookmarkEnd w:id="363"/>
    </w:p>
    <w:p w14:paraId="109F0629" w14:textId="77777777" w:rsidR="009722D5" w:rsidRPr="004A4877" w:rsidRDefault="009722D5" w:rsidP="009722D5">
      <w:r w:rsidRPr="004A4877">
        <w:lastRenderedPageBreak/>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294D16"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commentRangeStart w:id="364"/>
      <w:r w:rsidR="0056659D" w:rsidRPr="00FE2BA2">
        <w:rPr>
          <w:iCs/>
          <w:lang w:eastAsia="zh-CN"/>
        </w:rPr>
        <w:t>and</w:t>
      </w:r>
      <w:commentRangeEnd w:id="364"/>
      <w:r w:rsidR="00D07CEF">
        <w:rPr>
          <w:rStyle w:val="CommentReference"/>
        </w:rPr>
        <w:commentReference w:id="364"/>
      </w:r>
      <w:r w:rsidR="0056659D" w:rsidRPr="00FE2BA2">
        <w:rPr>
          <w:iCs/>
          <w:lang w:eastAsia="zh-CN"/>
        </w:rPr>
        <w:t xml:space="preserve"> </w:t>
      </w:r>
      <w:r w:rsidR="00C77316">
        <w:rPr>
          <w:i/>
          <w:lang w:eastAsia="zh-TW"/>
        </w:rPr>
        <w:t>SystemInformationBlockType31</w:t>
      </w:r>
      <w:r w:rsidR="0056659D" w:rsidRPr="00FE2BA2">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597F3AC7"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lastRenderedPageBreak/>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65" w:name="_Toc20486712"/>
      <w:bookmarkStart w:id="366" w:name="_Toc29342004"/>
      <w:bookmarkStart w:id="367" w:name="_Toc29343143"/>
      <w:bookmarkStart w:id="368" w:name="_Toc36566390"/>
      <w:bookmarkStart w:id="369" w:name="_Toc36809797"/>
      <w:bookmarkStart w:id="370" w:name="_Toc36846161"/>
      <w:bookmarkStart w:id="371" w:name="_Toc36938814"/>
      <w:bookmarkStart w:id="372" w:name="_Toc37081793"/>
      <w:bookmarkStart w:id="373" w:name="_Toc46480416"/>
      <w:bookmarkStart w:id="374" w:name="_Toc46481650"/>
      <w:bookmarkStart w:id="375" w:name="_Toc46482884"/>
      <w:bookmarkStart w:id="376" w:name="_Toc90678681"/>
      <w:bookmarkStart w:id="377" w:name="OLE_LINK23"/>
      <w:bookmarkStart w:id="378" w:name="OLE_LINK24"/>
      <w:r w:rsidRPr="004A4877">
        <w:t>5.2.1.4</w:t>
      </w:r>
      <w:r w:rsidRPr="004A4877">
        <w:tab/>
        <w:t>Indication of ETWS notification</w:t>
      </w:r>
      <w:bookmarkEnd w:id="365"/>
      <w:bookmarkEnd w:id="366"/>
      <w:bookmarkEnd w:id="367"/>
      <w:bookmarkEnd w:id="368"/>
      <w:bookmarkEnd w:id="369"/>
      <w:bookmarkEnd w:id="370"/>
      <w:bookmarkEnd w:id="371"/>
      <w:bookmarkEnd w:id="372"/>
      <w:bookmarkEnd w:id="373"/>
      <w:bookmarkEnd w:id="374"/>
      <w:bookmarkEnd w:id="375"/>
      <w:bookmarkEnd w:id="376"/>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379" w:name="_Toc20486713"/>
      <w:bookmarkStart w:id="380" w:name="_Toc29342005"/>
      <w:bookmarkStart w:id="381" w:name="_Toc29343144"/>
      <w:bookmarkStart w:id="382" w:name="_Toc36566391"/>
      <w:bookmarkStart w:id="383" w:name="_Toc36809798"/>
      <w:bookmarkStart w:id="384" w:name="_Toc36846162"/>
      <w:bookmarkStart w:id="385" w:name="_Toc36938815"/>
      <w:bookmarkStart w:id="386" w:name="_Toc37081794"/>
      <w:bookmarkStart w:id="387" w:name="_Toc46480417"/>
      <w:bookmarkStart w:id="388" w:name="_Toc46481651"/>
      <w:bookmarkStart w:id="389" w:name="_Toc46482885"/>
      <w:bookmarkStart w:id="390" w:name="_Toc90678682"/>
      <w:r w:rsidRPr="004A4877">
        <w:t>5.2.1.5</w:t>
      </w:r>
      <w:r w:rsidRPr="004A4877">
        <w:tab/>
        <w:t>Indication of CMAS notification</w:t>
      </w:r>
      <w:bookmarkEnd w:id="379"/>
      <w:bookmarkEnd w:id="380"/>
      <w:bookmarkEnd w:id="381"/>
      <w:bookmarkEnd w:id="382"/>
      <w:bookmarkEnd w:id="383"/>
      <w:bookmarkEnd w:id="384"/>
      <w:bookmarkEnd w:id="385"/>
      <w:bookmarkEnd w:id="386"/>
      <w:bookmarkEnd w:id="387"/>
      <w:bookmarkEnd w:id="388"/>
      <w:bookmarkEnd w:id="389"/>
      <w:bookmarkEnd w:id="390"/>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lastRenderedPageBreak/>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391" w:name="_Toc20486714"/>
      <w:bookmarkStart w:id="392" w:name="_Toc29342006"/>
      <w:bookmarkStart w:id="393" w:name="_Toc29343145"/>
      <w:bookmarkStart w:id="394" w:name="_Toc36566392"/>
      <w:bookmarkStart w:id="395" w:name="_Toc36809799"/>
      <w:bookmarkStart w:id="396" w:name="_Toc36846163"/>
      <w:bookmarkStart w:id="397" w:name="_Toc36938816"/>
      <w:bookmarkStart w:id="398" w:name="_Toc37081795"/>
      <w:bookmarkStart w:id="399" w:name="_Toc46480418"/>
      <w:bookmarkStart w:id="400" w:name="_Toc46481652"/>
      <w:bookmarkStart w:id="401" w:name="_Toc46482886"/>
      <w:bookmarkStart w:id="402" w:name="_Toc90678683"/>
      <w:smartTag w:uri="urn:schemas-microsoft-com:office:smarttags" w:element="chsdate">
        <w:smartTagPr>
          <w:attr w:name="Year" w:val="1899"/>
          <w:attr w:name="Month" w:val="12"/>
          <w:attr w:name="Day" w:val="30"/>
          <w:attr w:name="IsLunarDate" w:val="False"/>
          <w:attr w:name="IsROCDate" w:val="False"/>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91"/>
      <w:bookmarkEnd w:id="392"/>
      <w:bookmarkEnd w:id="393"/>
      <w:bookmarkEnd w:id="394"/>
      <w:bookmarkEnd w:id="395"/>
      <w:bookmarkEnd w:id="396"/>
      <w:bookmarkEnd w:id="397"/>
      <w:bookmarkEnd w:id="398"/>
      <w:bookmarkEnd w:id="399"/>
      <w:bookmarkEnd w:id="400"/>
      <w:bookmarkEnd w:id="401"/>
      <w:bookmarkEnd w:id="402"/>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403" w:name="_Toc20486715"/>
      <w:bookmarkStart w:id="404" w:name="_Toc29342007"/>
      <w:bookmarkStart w:id="405" w:name="_Toc29343146"/>
      <w:bookmarkStart w:id="406" w:name="_Toc36566393"/>
      <w:bookmarkStart w:id="407" w:name="_Toc36809800"/>
      <w:bookmarkStart w:id="408" w:name="_Toc36846164"/>
      <w:bookmarkStart w:id="409" w:name="_Toc36938817"/>
      <w:bookmarkStart w:id="410" w:name="_Toc37081796"/>
      <w:bookmarkStart w:id="411" w:name="_Toc46480419"/>
      <w:bookmarkStart w:id="412" w:name="_Toc46481653"/>
      <w:bookmarkStart w:id="413" w:name="_Toc46482887"/>
      <w:bookmarkStart w:id="414" w:name="_Toc90678684"/>
      <w:r w:rsidRPr="004A4877">
        <w:t>5.2.1.7</w:t>
      </w:r>
      <w:r w:rsidRPr="004A4877">
        <w:tab/>
      </w:r>
      <w:r w:rsidRPr="004A4877">
        <w:rPr>
          <w:lang w:eastAsia="zh-CN"/>
        </w:rPr>
        <w:t>Access Barring parameters</w:t>
      </w:r>
      <w:r w:rsidRPr="004A4877">
        <w:t xml:space="preserve"> change in NB-IoT</w:t>
      </w:r>
      <w:bookmarkEnd w:id="403"/>
      <w:bookmarkEnd w:id="404"/>
      <w:bookmarkEnd w:id="405"/>
      <w:bookmarkEnd w:id="406"/>
      <w:bookmarkEnd w:id="407"/>
      <w:bookmarkEnd w:id="408"/>
      <w:bookmarkEnd w:id="409"/>
      <w:bookmarkEnd w:id="410"/>
      <w:bookmarkEnd w:id="411"/>
      <w:bookmarkEnd w:id="412"/>
      <w:bookmarkEnd w:id="413"/>
      <w:bookmarkEnd w:id="414"/>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15" w:name="_Toc36566394"/>
      <w:bookmarkStart w:id="416" w:name="_Toc36809801"/>
      <w:bookmarkStart w:id="417" w:name="_Toc36846165"/>
      <w:bookmarkStart w:id="418" w:name="_Toc36938818"/>
      <w:bookmarkStart w:id="419" w:name="_Toc37081797"/>
      <w:bookmarkStart w:id="420" w:name="_Toc46480420"/>
      <w:bookmarkStart w:id="421" w:name="_Toc46481654"/>
      <w:bookmarkStart w:id="422" w:name="_Toc46482888"/>
      <w:bookmarkStart w:id="423" w:name="_Toc90678685"/>
      <w:bookmarkStart w:id="424" w:name="_Toc20486716"/>
      <w:bookmarkStart w:id="425" w:name="_Toc29342008"/>
      <w:bookmarkStart w:id="426" w:name="_Toc29343147"/>
      <w:r w:rsidRPr="004A4877">
        <w:t>5.2.1.8</w:t>
      </w:r>
      <w:r w:rsidRPr="004A4877">
        <w:tab/>
        <w:t>Notification of UAC parameters change</w:t>
      </w:r>
      <w:bookmarkEnd w:id="415"/>
      <w:bookmarkEnd w:id="416"/>
      <w:bookmarkEnd w:id="417"/>
      <w:bookmarkEnd w:id="418"/>
      <w:bookmarkEnd w:id="419"/>
      <w:bookmarkEnd w:id="420"/>
      <w:bookmarkEnd w:id="421"/>
      <w:bookmarkEnd w:id="422"/>
      <w:bookmarkEnd w:id="423"/>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27" w:name="_Toc36566395"/>
      <w:bookmarkStart w:id="428" w:name="_Toc36809802"/>
      <w:bookmarkStart w:id="429" w:name="_Toc36846166"/>
      <w:bookmarkStart w:id="430" w:name="_Toc36938819"/>
      <w:bookmarkStart w:id="431" w:name="_Toc37081798"/>
      <w:bookmarkStart w:id="432" w:name="_Toc46480421"/>
      <w:bookmarkStart w:id="433" w:name="_Toc46481655"/>
      <w:bookmarkStart w:id="434" w:name="_Toc46482889"/>
      <w:bookmarkStart w:id="435" w:name="_Toc90678686"/>
      <w:r w:rsidRPr="004A4877">
        <w:lastRenderedPageBreak/>
        <w:t>5.2.2</w:t>
      </w:r>
      <w:bookmarkEnd w:id="377"/>
      <w:bookmarkEnd w:id="378"/>
      <w:r w:rsidRPr="004A4877">
        <w:tab/>
        <w:t>System information acquisition</w:t>
      </w:r>
      <w:bookmarkEnd w:id="424"/>
      <w:bookmarkEnd w:id="425"/>
      <w:bookmarkEnd w:id="426"/>
      <w:bookmarkEnd w:id="427"/>
      <w:bookmarkEnd w:id="428"/>
      <w:bookmarkEnd w:id="429"/>
      <w:bookmarkEnd w:id="430"/>
      <w:bookmarkEnd w:id="431"/>
      <w:bookmarkEnd w:id="432"/>
      <w:bookmarkEnd w:id="433"/>
      <w:bookmarkEnd w:id="434"/>
      <w:bookmarkEnd w:id="435"/>
    </w:p>
    <w:p w14:paraId="531F72F7" w14:textId="77777777" w:rsidR="009722D5" w:rsidRPr="004A4877" w:rsidRDefault="009722D5" w:rsidP="009722D5">
      <w:pPr>
        <w:pStyle w:val="Heading4"/>
      </w:pPr>
      <w:bookmarkStart w:id="436" w:name="_Toc20486717"/>
      <w:bookmarkStart w:id="437" w:name="_Toc29342009"/>
      <w:bookmarkStart w:id="438" w:name="_Toc29343148"/>
      <w:bookmarkStart w:id="439" w:name="_Toc36566396"/>
      <w:bookmarkStart w:id="440" w:name="_Toc36809803"/>
      <w:bookmarkStart w:id="441" w:name="_Toc36846167"/>
      <w:bookmarkStart w:id="442" w:name="_Toc36938820"/>
      <w:bookmarkStart w:id="443" w:name="_Toc37081799"/>
      <w:bookmarkStart w:id="444" w:name="_Toc46480422"/>
      <w:bookmarkStart w:id="445" w:name="_Toc46481656"/>
      <w:bookmarkStart w:id="446" w:name="_Toc46482890"/>
      <w:bookmarkStart w:id="447" w:name="_Toc90678687"/>
      <w:r w:rsidRPr="004A4877">
        <w:t>5.2.2.1</w:t>
      </w:r>
      <w:r w:rsidRPr="004A4877">
        <w:tab/>
        <w:t>General</w:t>
      </w:r>
      <w:bookmarkEnd w:id="436"/>
      <w:bookmarkEnd w:id="437"/>
      <w:bookmarkEnd w:id="438"/>
      <w:bookmarkEnd w:id="439"/>
      <w:bookmarkEnd w:id="440"/>
      <w:bookmarkEnd w:id="441"/>
      <w:bookmarkEnd w:id="442"/>
      <w:bookmarkEnd w:id="443"/>
      <w:bookmarkEnd w:id="444"/>
      <w:bookmarkEnd w:id="445"/>
      <w:bookmarkEnd w:id="446"/>
      <w:bookmarkEnd w:id="447"/>
    </w:p>
    <w:bookmarkStart w:id="448" w:name="_MON_1272650954"/>
    <w:bookmarkEnd w:id="448"/>
    <w:p w14:paraId="788A5AAC" w14:textId="77777777" w:rsidR="009722D5" w:rsidRPr="004A4877" w:rsidRDefault="009722D5" w:rsidP="009722D5">
      <w:pPr>
        <w:pStyle w:val="TH"/>
      </w:pPr>
      <w:r w:rsidRPr="004A4877">
        <w:object w:dxaOrig="7050" w:dyaOrig="3090" w14:anchorId="0794942F">
          <v:shape id="_x0000_i1034" type="#_x0000_t75" style="width:294.5pt;height:131pt" o:ole="" fillcolor="window">
            <v:imagedata r:id="rId31" o:title=""/>
          </v:shape>
          <o:OLEObject Type="Embed" ProgID="Word.Picture.8" ShapeID="_x0000_i1034" DrawAspect="Content" ObjectID="_1711395731" r:id="rId32"/>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49" w:name="_Toc20486718"/>
      <w:bookmarkStart w:id="450" w:name="_Toc29342010"/>
      <w:bookmarkStart w:id="451" w:name="_Toc29343149"/>
      <w:bookmarkStart w:id="452" w:name="_Toc36566397"/>
      <w:bookmarkStart w:id="453" w:name="_Toc36809804"/>
      <w:bookmarkStart w:id="454" w:name="_Toc36846168"/>
      <w:bookmarkStart w:id="455" w:name="_Toc36938821"/>
      <w:bookmarkStart w:id="456" w:name="_Toc37081800"/>
      <w:bookmarkStart w:id="457" w:name="_Toc46480423"/>
      <w:bookmarkStart w:id="458" w:name="_Toc46481657"/>
      <w:bookmarkStart w:id="459" w:name="_Toc46482891"/>
      <w:bookmarkStart w:id="460" w:name="_Toc90678688"/>
      <w:r w:rsidRPr="004A4877">
        <w:t>5.2.2.2</w:t>
      </w:r>
      <w:r w:rsidRPr="004A4877">
        <w:tab/>
        <w:t>Initiation</w:t>
      </w:r>
      <w:bookmarkEnd w:id="449"/>
      <w:bookmarkEnd w:id="450"/>
      <w:bookmarkEnd w:id="451"/>
      <w:bookmarkEnd w:id="452"/>
      <w:bookmarkEnd w:id="453"/>
      <w:bookmarkEnd w:id="454"/>
      <w:bookmarkEnd w:id="455"/>
      <w:bookmarkEnd w:id="456"/>
      <w:bookmarkEnd w:id="457"/>
      <w:bookmarkEnd w:id="458"/>
      <w:bookmarkEnd w:id="459"/>
      <w:bookmarkEnd w:id="460"/>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61" w:name="_Toc20486719"/>
      <w:bookmarkStart w:id="462" w:name="_Toc29342011"/>
      <w:bookmarkStart w:id="463" w:name="_Toc29343150"/>
      <w:bookmarkStart w:id="464" w:name="_Toc36566398"/>
      <w:bookmarkStart w:id="465" w:name="_Toc36809805"/>
      <w:bookmarkStart w:id="466" w:name="_Toc36846169"/>
      <w:bookmarkStart w:id="467" w:name="_Toc36938822"/>
      <w:bookmarkStart w:id="468" w:name="_Toc37081801"/>
      <w:bookmarkStart w:id="469" w:name="_Toc46480424"/>
      <w:bookmarkStart w:id="470" w:name="_Toc46481658"/>
      <w:bookmarkStart w:id="471" w:name="_Toc46482892"/>
      <w:bookmarkStart w:id="472" w:name="_Toc90678689"/>
      <w:r w:rsidRPr="004A4877">
        <w:t>5.2.2.3</w:t>
      </w:r>
      <w:r w:rsidRPr="004A4877">
        <w:tab/>
        <w:t>System information required by the UE</w:t>
      </w:r>
      <w:bookmarkEnd w:id="461"/>
      <w:bookmarkEnd w:id="462"/>
      <w:bookmarkEnd w:id="463"/>
      <w:bookmarkEnd w:id="464"/>
      <w:bookmarkEnd w:id="465"/>
      <w:bookmarkEnd w:id="466"/>
      <w:bookmarkEnd w:id="467"/>
      <w:bookmarkEnd w:id="468"/>
      <w:bookmarkEnd w:id="469"/>
      <w:bookmarkEnd w:id="470"/>
      <w:bookmarkEnd w:id="471"/>
      <w:bookmarkEnd w:id="472"/>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commentRangeStart w:id="473"/>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commentRangeEnd w:id="473"/>
      <w:r w:rsidR="00BE395E">
        <w:rPr>
          <w:rStyle w:val="CommentReference"/>
        </w:rPr>
        <w:commentReference w:id="473"/>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74"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74"/>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commentRangeStart w:id="475"/>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commentRangeEnd w:id="475"/>
      <w:r w:rsidR="00420AE4">
        <w:rPr>
          <w:rStyle w:val="CommentReference"/>
        </w:rPr>
        <w:commentReference w:id="475"/>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commentRangeStart w:id="476"/>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commentRangeEnd w:id="476"/>
      <w:r w:rsidR="00420AE4">
        <w:rPr>
          <w:rStyle w:val="CommentReference"/>
        </w:rPr>
        <w:commentReference w:id="476"/>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4AEA4C54"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lastRenderedPageBreak/>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477" w:name="_Toc20486720"/>
      <w:bookmarkStart w:id="478" w:name="_Toc29342012"/>
      <w:bookmarkStart w:id="479" w:name="_Toc29343151"/>
      <w:bookmarkStart w:id="480" w:name="_Toc36566399"/>
      <w:bookmarkStart w:id="481" w:name="_Toc36809806"/>
      <w:bookmarkStart w:id="482" w:name="_Toc36846170"/>
      <w:bookmarkStart w:id="483" w:name="_Toc36938823"/>
      <w:bookmarkStart w:id="484" w:name="_Toc37081802"/>
      <w:bookmarkStart w:id="485" w:name="_Toc46480425"/>
      <w:bookmarkStart w:id="486" w:name="_Toc46481659"/>
      <w:bookmarkStart w:id="487" w:name="_Toc46482893"/>
      <w:bookmarkStart w:id="488" w:name="_Toc90678690"/>
      <w:r w:rsidRPr="004A4877">
        <w:t>5.2.2.4</w:t>
      </w:r>
      <w:r w:rsidRPr="004A4877">
        <w:tab/>
        <w:t>System information acquisition by the UE</w:t>
      </w:r>
      <w:bookmarkEnd w:id="477"/>
      <w:bookmarkEnd w:id="478"/>
      <w:bookmarkEnd w:id="479"/>
      <w:bookmarkEnd w:id="480"/>
      <w:bookmarkEnd w:id="481"/>
      <w:bookmarkEnd w:id="482"/>
      <w:bookmarkEnd w:id="483"/>
      <w:bookmarkEnd w:id="484"/>
      <w:bookmarkEnd w:id="485"/>
      <w:bookmarkEnd w:id="486"/>
      <w:bookmarkEnd w:id="487"/>
      <w:bookmarkEnd w:id="488"/>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lastRenderedPageBreak/>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lastRenderedPageBreak/>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lastRenderedPageBreak/>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lastRenderedPageBreak/>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commentRangeStart w:id="489"/>
      <w:r w:rsidRPr="006E23B0">
        <w:t>1&gt;</w:t>
      </w:r>
      <w:r w:rsidRPr="006E23B0">
        <w:tab/>
        <w:t xml:space="preserve">if the UE is a </w:t>
      </w:r>
      <w:r>
        <w:t>BL UE or a UE</w:t>
      </w:r>
      <w:r w:rsidRPr="004A4877">
        <w:t xml:space="preserve"> in CE </w:t>
      </w:r>
      <w:r>
        <w:t xml:space="preserve">or a </w:t>
      </w:r>
      <w:r w:rsidRPr="006E23B0">
        <w:t>NB-IoT UE:</w:t>
      </w:r>
      <w:commentRangeEnd w:id="489"/>
      <w:r w:rsidR="00420AE4">
        <w:rPr>
          <w:rStyle w:val="CommentReference"/>
        </w:rPr>
        <w:commentReference w:id="489"/>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490" w:name="_Toc20486721"/>
      <w:bookmarkStart w:id="491" w:name="_Toc29342013"/>
      <w:bookmarkStart w:id="492" w:name="_Toc29343152"/>
      <w:bookmarkStart w:id="493" w:name="_Toc36566400"/>
      <w:bookmarkStart w:id="494" w:name="_Toc36809807"/>
      <w:bookmarkStart w:id="495" w:name="_Toc36846171"/>
      <w:bookmarkStart w:id="496" w:name="_Toc36938824"/>
      <w:bookmarkStart w:id="497" w:name="_Toc37081803"/>
      <w:bookmarkStart w:id="498" w:name="_Toc46480426"/>
      <w:bookmarkStart w:id="499" w:name="_Toc46481660"/>
      <w:bookmarkStart w:id="500" w:name="_Toc46482894"/>
      <w:bookmarkStart w:id="501" w:name="_Toc90678691"/>
      <w:r w:rsidRPr="004A4877">
        <w:t>5.2.2.5</w:t>
      </w:r>
      <w:r w:rsidRPr="004A4877">
        <w:tab/>
        <w:t>Essential system information missing</w:t>
      </w:r>
      <w:bookmarkEnd w:id="490"/>
      <w:bookmarkEnd w:id="491"/>
      <w:bookmarkEnd w:id="492"/>
      <w:bookmarkEnd w:id="493"/>
      <w:bookmarkEnd w:id="494"/>
      <w:bookmarkEnd w:id="495"/>
      <w:bookmarkEnd w:id="496"/>
      <w:bookmarkEnd w:id="497"/>
      <w:bookmarkEnd w:id="498"/>
      <w:bookmarkEnd w:id="499"/>
      <w:bookmarkEnd w:id="500"/>
      <w:bookmarkEnd w:id="501"/>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lastRenderedPageBreak/>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commentRangeStart w:id="502"/>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commentRangeEnd w:id="502"/>
      <w:r w:rsidR="00420AE4">
        <w:rPr>
          <w:rStyle w:val="CommentReference"/>
        </w:rPr>
        <w:commentReference w:id="502"/>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503" w:name="_Toc20486722"/>
      <w:bookmarkStart w:id="504" w:name="_Toc29342014"/>
      <w:bookmarkStart w:id="505" w:name="_Toc29343153"/>
      <w:bookmarkStart w:id="506" w:name="_Toc36566401"/>
      <w:bookmarkStart w:id="507" w:name="_Toc36809808"/>
      <w:bookmarkStart w:id="508" w:name="_Toc36846172"/>
      <w:bookmarkStart w:id="509" w:name="_Toc36938825"/>
      <w:bookmarkStart w:id="510" w:name="_Toc37081804"/>
      <w:bookmarkStart w:id="511" w:name="_Toc46480427"/>
      <w:bookmarkStart w:id="512" w:name="_Toc46481661"/>
      <w:bookmarkStart w:id="513" w:name="_Toc46482895"/>
      <w:bookmarkStart w:id="514" w:name="_Toc90678692"/>
      <w:r w:rsidRPr="004A4877">
        <w:t>5.2.2.6</w:t>
      </w:r>
      <w:r w:rsidRPr="004A4877">
        <w:tab/>
        <w:t xml:space="preserve">Actions upon reception of the </w:t>
      </w:r>
      <w:r w:rsidRPr="004A4877">
        <w:rPr>
          <w:i/>
        </w:rPr>
        <w:t>MasterInformationBlock</w:t>
      </w:r>
      <w:r w:rsidRPr="004A4877">
        <w:t xml:space="preserve"> message</w:t>
      </w:r>
      <w:bookmarkEnd w:id="503"/>
      <w:bookmarkEnd w:id="504"/>
      <w:bookmarkEnd w:id="505"/>
      <w:bookmarkEnd w:id="506"/>
      <w:bookmarkEnd w:id="507"/>
      <w:bookmarkEnd w:id="508"/>
      <w:bookmarkEnd w:id="509"/>
      <w:bookmarkEnd w:id="510"/>
      <w:bookmarkEnd w:id="511"/>
      <w:bookmarkEnd w:id="512"/>
      <w:bookmarkEnd w:id="513"/>
      <w:bookmarkEnd w:id="514"/>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15" w:name="_Toc20486723"/>
      <w:bookmarkStart w:id="516" w:name="_Toc29342015"/>
      <w:bookmarkStart w:id="517" w:name="_Toc29343154"/>
      <w:bookmarkStart w:id="518" w:name="_Toc36566402"/>
      <w:bookmarkStart w:id="519" w:name="_Toc36809809"/>
      <w:bookmarkStart w:id="520" w:name="_Toc36846173"/>
      <w:bookmarkStart w:id="521" w:name="_Toc36938826"/>
      <w:bookmarkStart w:id="522" w:name="_Toc37081805"/>
      <w:bookmarkStart w:id="523" w:name="_Toc46480428"/>
      <w:bookmarkStart w:id="524" w:name="_Toc46481662"/>
      <w:bookmarkStart w:id="525" w:name="_Toc46482896"/>
      <w:bookmarkStart w:id="526" w:name="_Toc90678693"/>
      <w:r w:rsidRPr="004A4877">
        <w:t>5.2.2.7</w:t>
      </w:r>
      <w:r w:rsidRPr="004A4877">
        <w:tab/>
        <w:t xml:space="preserve">Actions upon reception of the </w:t>
      </w:r>
      <w:r w:rsidRPr="004A4877">
        <w:rPr>
          <w:i/>
        </w:rPr>
        <w:t>SystemInformationBlockType1</w:t>
      </w:r>
      <w:r w:rsidRPr="004A4877">
        <w:t xml:space="preserve"> message</w:t>
      </w:r>
      <w:bookmarkEnd w:id="515"/>
      <w:bookmarkEnd w:id="516"/>
      <w:bookmarkEnd w:id="517"/>
      <w:bookmarkEnd w:id="518"/>
      <w:bookmarkEnd w:id="519"/>
      <w:bookmarkEnd w:id="520"/>
      <w:bookmarkEnd w:id="521"/>
      <w:bookmarkEnd w:id="522"/>
      <w:bookmarkEnd w:id="523"/>
      <w:bookmarkEnd w:id="524"/>
      <w:bookmarkEnd w:id="525"/>
      <w:bookmarkEnd w:id="526"/>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lastRenderedPageBreak/>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lastRenderedPageBreak/>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SimSun"/>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lastRenderedPageBreak/>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27" w:name="_Toc20486724"/>
      <w:bookmarkStart w:id="528" w:name="_Toc29342016"/>
      <w:bookmarkStart w:id="529" w:name="_Toc29343155"/>
      <w:bookmarkStart w:id="530" w:name="_Toc36566403"/>
      <w:bookmarkStart w:id="531" w:name="_Toc36809810"/>
      <w:bookmarkStart w:id="532" w:name="_Toc36846174"/>
      <w:bookmarkStart w:id="533" w:name="_Toc36938827"/>
      <w:bookmarkStart w:id="534" w:name="_Toc37081806"/>
      <w:bookmarkStart w:id="535" w:name="_Toc46480429"/>
      <w:bookmarkStart w:id="536" w:name="_Toc46481663"/>
      <w:bookmarkStart w:id="537" w:name="_Toc46482897"/>
      <w:bookmarkStart w:id="538" w:name="_Toc90678694"/>
      <w:r w:rsidRPr="004A4877">
        <w:t>5.2.2.8</w:t>
      </w:r>
      <w:r w:rsidRPr="004A4877">
        <w:tab/>
        <w:t xml:space="preserve">Actions upon reception of </w:t>
      </w:r>
      <w:r w:rsidRPr="004A4877">
        <w:rPr>
          <w:i/>
        </w:rPr>
        <w:t>SystemInformation</w:t>
      </w:r>
      <w:r w:rsidRPr="004A4877">
        <w:t xml:space="preserve"> messages</w:t>
      </w:r>
      <w:bookmarkEnd w:id="527"/>
      <w:bookmarkEnd w:id="528"/>
      <w:bookmarkEnd w:id="529"/>
      <w:bookmarkEnd w:id="530"/>
      <w:bookmarkEnd w:id="531"/>
      <w:bookmarkEnd w:id="532"/>
      <w:bookmarkEnd w:id="533"/>
      <w:bookmarkEnd w:id="534"/>
      <w:bookmarkEnd w:id="535"/>
      <w:bookmarkEnd w:id="536"/>
      <w:bookmarkEnd w:id="537"/>
      <w:bookmarkEnd w:id="538"/>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39" w:name="_Toc20486725"/>
      <w:bookmarkStart w:id="540" w:name="_Toc29342017"/>
      <w:bookmarkStart w:id="541" w:name="_Toc29343156"/>
      <w:bookmarkStart w:id="542" w:name="_Toc36566404"/>
      <w:bookmarkStart w:id="543" w:name="_Toc36809811"/>
      <w:bookmarkStart w:id="544" w:name="_Toc36846175"/>
      <w:bookmarkStart w:id="545" w:name="_Toc36938828"/>
      <w:bookmarkStart w:id="546" w:name="_Toc37081807"/>
      <w:bookmarkStart w:id="547" w:name="_Toc46480430"/>
      <w:bookmarkStart w:id="548" w:name="_Toc46481664"/>
      <w:bookmarkStart w:id="549" w:name="_Toc46482898"/>
      <w:bookmarkStart w:id="550" w:name="_Toc90678695"/>
      <w:r w:rsidRPr="004A4877">
        <w:t>5.2.2.9</w:t>
      </w:r>
      <w:r w:rsidRPr="004A4877">
        <w:tab/>
        <w:t xml:space="preserve">Actions upon reception of </w:t>
      </w:r>
      <w:r w:rsidRPr="004A4877">
        <w:rPr>
          <w:i/>
        </w:rPr>
        <w:t>SystemInformationBlockType2</w:t>
      </w:r>
      <w:bookmarkEnd w:id="539"/>
      <w:bookmarkEnd w:id="540"/>
      <w:bookmarkEnd w:id="541"/>
      <w:bookmarkEnd w:id="542"/>
      <w:bookmarkEnd w:id="543"/>
      <w:bookmarkEnd w:id="544"/>
      <w:bookmarkEnd w:id="545"/>
      <w:bookmarkEnd w:id="546"/>
      <w:bookmarkEnd w:id="547"/>
      <w:bookmarkEnd w:id="548"/>
      <w:bookmarkEnd w:id="549"/>
      <w:bookmarkEnd w:id="550"/>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lastRenderedPageBreak/>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51" w:name="_Toc20486726"/>
      <w:bookmarkStart w:id="552" w:name="_Toc29342018"/>
      <w:bookmarkStart w:id="553" w:name="_Toc29343157"/>
      <w:bookmarkStart w:id="554" w:name="_Toc36566405"/>
      <w:bookmarkStart w:id="555" w:name="_Toc36809812"/>
      <w:bookmarkStart w:id="556" w:name="_Toc36846176"/>
      <w:bookmarkStart w:id="557" w:name="_Toc36938829"/>
      <w:bookmarkStart w:id="558"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59" w:name="_Toc46480431"/>
      <w:bookmarkStart w:id="560" w:name="_Toc46481665"/>
      <w:bookmarkStart w:id="561" w:name="_Toc46482899"/>
      <w:bookmarkStart w:id="562" w:name="_Toc90678696"/>
      <w:r w:rsidRPr="004A4877">
        <w:t>5.2.2.10</w:t>
      </w:r>
      <w:r w:rsidRPr="004A4877">
        <w:tab/>
        <w:t xml:space="preserve">Actions upon reception of </w:t>
      </w:r>
      <w:r w:rsidRPr="004A4877">
        <w:rPr>
          <w:i/>
        </w:rPr>
        <w:t>SystemInformationBlockType3</w:t>
      </w:r>
      <w:bookmarkEnd w:id="551"/>
      <w:bookmarkEnd w:id="552"/>
      <w:bookmarkEnd w:id="553"/>
      <w:bookmarkEnd w:id="554"/>
      <w:bookmarkEnd w:id="555"/>
      <w:bookmarkEnd w:id="556"/>
      <w:bookmarkEnd w:id="557"/>
      <w:bookmarkEnd w:id="558"/>
      <w:bookmarkEnd w:id="559"/>
      <w:bookmarkEnd w:id="560"/>
      <w:bookmarkEnd w:id="561"/>
      <w:bookmarkEnd w:id="562"/>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lastRenderedPageBreak/>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63" w:name="_Toc20486727"/>
      <w:bookmarkStart w:id="564" w:name="_Toc29342019"/>
      <w:bookmarkStart w:id="565" w:name="_Toc29343158"/>
      <w:bookmarkStart w:id="566" w:name="_Toc36566406"/>
      <w:bookmarkStart w:id="567" w:name="_Toc36809813"/>
      <w:bookmarkStart w:id="568" w:name="_Toc36846177"/>
      <w:bookmarkStart w:id="569" w:name="_Toc36938830"/>
      <w:bookmarkStart w:id="570" w:name="_Toc37081809"/>
      <w:bookmarkStart w:id="571" w:name="_Toc46480432"/>
      <w:bookmarkStart w:id="572" w:name="_Toc46481666"/>
      <w:bookmarkStart w:id="573" w:name="_Toc46482900"/>
      <w:bookmarkStart w:id="574" w:name="_Toc90678697"/>
      <w:r w:rsidRPr="004A4877">
        <w:t>5.2.2.11</w:t>
      </w:r>
      <w:r w:rsidRPr="004A4877">
        <w:tab/>
        <w:t xml:space="preserve">Actions upon reception of </w:t>
      </w:r>
      <w:r w:rsidRPr="004A4877">
        <w:rPr>
          <w:i/>
        </w:rPr>
        <w:t>SystemInformationBlockType4</w:t>
      </w:r>
      <w:bookmarkEnd w:id="563"/>
      <w:bookmarkEnd w:id="564"/>
      <w:bookmarkEnd w:id="565"/>
      <w:bookmarkEnd w:id="566"/>
      <w:bookmarkEnd w:id="567"/>
      <w:bookmarkEnd w:id="568"/>
      <w:bookmarkEnd w:id="569"/>
      <w:bookmarkEnd w:id="570"/>
      <w:bookmarkEnd w:id="571"/>
      <w:bookmarkEnd w:id="572"/>
      <w:bookmarkEnd w:id="573"/>
      <w:bookmarkEnd w:id="574"/>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75" w:name="_Toc20486728"/>
      <w:bookmarkStart w:id="576" w:name="_Toc29342020"/>
      <w:bookmarkStart w:id="577" w:name="_Toc29343159"/>
      <w:bookmarkStart w:id="578" w:name="_Toc36566407"/>
      <w:bookmarkStart w:id="579" w:name="_Toc36809814"/>
      <w:bookmarkStart w:id="580" w:name="_Toc36846178"/>
      <w:bookmarkStart w:id="581" w:name="_Toc36938831"/>
      <w:bookmarkStart w:id="582" w:name="_Toc37081810"/>
      <w:bookmarkStart w:id="583" w:name="_Toc46480433"/>
      <w:bookmarkStart w:id="584" w:name="_Toc46481667"/>
      <w:bookmarkStart w:id="585" w:name="_Toc46482901"/>
      <w:bookmarkStart w:id="586" w:name="_Toc90678698"/>
      <w:r w:rsidRPr="004A4877">
        <w:t>5.2.2.12</w:t>
      </w:r>
      <w:r w:rsidRPr="004A4877">
        <w:tab/>
        <w:t xml:space="preserve">Actions upon reception of </w:t>
      </w:r>
      <w:r w:rsidRPr="004A4877">
        <w:rPr>
          <w:i/>
        </w:rPr>
        <w:t>SystemInformationBlockType5</w:t>
      </w:r>
      <w:bookmarkEnd w:id="575"/>
      <w:bookmarkEnd w:id="576"/>
      <w:bookmarkEnd w:id="577"/>
      <w:bookmarkEnd w:id="578"/>
      <w:bookmarkEnd w:id="579"/>
      <w:bookmarkEnd w:id="580"/>
      <w:bookmarkEnd w:id="581"/>
      <w:bookmarkEnd w:id="582"/>
      <w:bookmarkEnd w:id="583"/>
      <w:bookmarkEnd w:id="584"/>
      <w:bookmarkEnd w:id="585"/>
      <w:bookmarkEnd w:id="586"/>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lastRenderedPageBreak/>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587" w:name="_Toc20486729"/>
      <w:bookmarkStart w:id="588" w:name="_Toc29342021"/>
      <w:bookmarkStart w:id="589" w:name="_Toc29343160"/>
      <w:bookmarkStart w:id="590" w:name="_Toc36566408"/>
      <w:bookmarkStart w:id="591" w:name="_Toc36809815"/>
      <w:bookmarkStart w:id="592" w:name="_Toc36846179"/>
      <w:bookmarkStart w:id="593" w:name="_Toc36938832"/>
      <w:bookmarkStart w:id="594" w:name="_Toc37081811"/>
      <w:bookmarkStart w:id="595" w:name="_Toc46480434"/>
      <w:bookmarkStart w:id="596" w:name="_Toc46481668"/>
      <w:bookmarkStart w:id="597" w:name="_Toc46482902"/>
      <w:bookmarkStart w:id="598" w:name="_Toc90678699"/>
      <w:r w:rsidRPr="004A4877">
        <w:t>5.2.2.13</w:t>
      </w:r>
      <w:r w:rsidRPr="004A4877">
        <w:tab/>
        <w:t xml:space="preserve">Actions upon reception of </w:t>
      </w:r>
      <w:r w:rsidRPr="004A4877">
        <w:rPr>
          <w:i/>
        </w:rPr>
        <w:t>SystemInformationBlockType6</w:t>
      </w:r>
      <w:bookmarkEnd w:id="587"/>
      <w:bookmarkEnd w:id="588"/>
      <w:bookmarkEnd w:id="589"/>
      <w:bookmarkEnd w:id="590"/>
      <w:bookmarkEnd w:id="591"/>
      <w:bookmarkEnd w:id="592"/>
      <w:bookmarkEnd w:id="593"/>
      <w:bookmarkEnd w:id="594"/>
      <w:bookmarkEnd w:id="595"/>
      <w:bookmarkEnd w:id="596"/>
      <w:bookmarkEnd w:id="597"/>
      <w:bookmarkEnd w:id="598"/>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599" w:name="_Toc20486730"/>
      <w:bookmarkStart w:id="600" w:name="_Toc29342022"/>
      <w:bookmarkStart w:id="601" w:name="_Toc29343161"/>
      <w:bookmarkStart w:id="602" w:name="_Toc36566409"/>
      <w:bookmarkStart w:id="603" w:name="_Toc36809816"/>
      <w:bookmarkStart w:id="604" w:name="_Toc36846180"/>
      <w:bookmarkStart w:id="605" w:name="_Toc36938833"/>
      <w:bookmarkStart w:id="606" w:name="_Toc37081812"/>
      <w:bookmarkStart w:id="607" w:name="_Toc46480435"/>
      <w:bookmarkStart w:id="608" w:name="_Toc46481669"/>
      <w:bookmarkStart w:id="609" w:name="_Toc46482903"/>
      <w:bookmarkStart w:id="610" w:name="_Toc90678700"/>
      <w:r w:rsidRPr="004A4877">
        <w:t>5.2.2.14</w:t>
      </w:r>
      <w:r w:rsidRPr="004A4877">
        <w:tab/>
        <w:t xml:space="preserve">Actions upon reception of </w:t>
      </w:r>
      <w:r w:rsidRPr="004A4877">
        <w:rPr>
          <w:i/>
        </w:rPr>
        <w:t>SystemInformationBlockType7</w:t>
      </w:r>
      <w:bookmarkEnd w:id="599"/>
      <w:bookmarkEnd w:id="600"/>
      <w:bookmarkEnd w:id="601"/>
      <w:bookmarkEnd w:id="602"/>
      <w:bookmarkEnd w:id="603"/>
      <w:bookmarkEnd w:id="604"/>
      <w:bookmarkEnd w:id="605"/>
      <w:bookmarkEnd w:id="606"/>
      <w:bookmarkEnd w:id="607"/>
      <w:bookmarkEnd w:id="608"/>
      <w:bookmarkEnd w:id="609"/>
      <w:bookmarkEnd w:id="610"/>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611" w:name="_Toc20486731"/>
      <w:bookmarkStart w:id="612" w:name="_Toc29342023"/>
      <w:bookmarkStart w:id="613" w:name="_Toc29343162"/>
      <w:bookmarkStart w:id="614" w:name="_Toc36566410"/>
      <w:bookmarkStart w:id="615" w:name="_Toc36809817"/>
      <w:bookmarkStart w:id="616" w:name="_Toc36846181"/>
      <w:bookmarkStart w:id="617" w:name="_Toc36938834"/>
      <w:bookmarkStart w:id="618" w:name="_Toc37081813"/>
      <w:bookmarkStart w:id="619" w:name="_Toc46480436"/>
      <w:bookmarkStart w:id="620" w:name="_Toc46481670"/>
      <w:bookmarkStart w:id="621" w:name="_Toc46482904"/>
      <w:bookmarkStart w:id="622" w:name="_Toc90678701"/>
      <w:r w:rsidRPr="004A4877">
        <w:t>5.2.2.15</w:t>
      </w:r>
      <w:r w:rsidRPr="004A4877">
        <w:tab/>
        <w:t xml:space="preserve">Actions upon reception of </w:t>
      </w:r>
      <w:r w:rsidRPr="004A4877">
        <w:rPr>
          <w:i/>
        </w:rPr>
        <w:t>SystemInformationBlockType8</w:t>
      </w:r>
      <w:bookmarkEnd w:id="611"/>
      <w:bookmarkEnd w:id="612"/>
      <w:bookmarkEnd w:id="613"/>
      <w:bookmarkEnd w:id="614"/>
      <w:bookmarkEnd w:id="615"/>
      <w:bookmarkEnd w:id="616"/>
      <w:bookmarkEnd w:id="617"/>
      <w:bookmarkEnd w:id="618"/>
      <w:bookmarkEnd w:id="619"/>
      <w:bookmarkEnd w:id="620"/>
      <w:bookmarkEnd w:id="621"/>
      <w:bookmarkEnd w:id="622"/>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lastRenderedPageBreak/>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23" w:name="_Toc20486732"/>
      <w:bookmarkStart w:id="624" w:name="_Toc29342024"/>
      <w:bookmarkStart w:id="625" w:name="_Toc29343163"/>
      <w:bookmarkStart w:id="626" w:name="_Toc36566411"/>
      <w:bookmarkStart w:id="627" w:name="_Toc36809818"/>
      <w:bookmarkStart w:id="628" w:name="_Toc36846182"/>
      <w:bookmarkStart w:id="629" w:name="_Toc36938835"/>
      <w:bookmarkStart w:id="630" w:name="_Toc37081814"/>
      <w:bookmarkStart w:id="631" w:name="_Toc46480437"/>
      <w:bookmarkStart w:id="632" w:name="_Toc46481671"/>
      <w:bookmarkStart w:id="633" w:name="_Toc46482905"/>
      <w:bookmarkStart w:id="634" w:name="_Toc90678702"/>
      <w:r w:rsidRPr="004A4877">
        <w:t>5.2.2.16</w:t>
      </w:r>
      <w:r w:rsidRPr="004A4877">
        <w:tab/>
        <w:t xml:space="preserve">Actions upon reception of </w:t>
      </w:r>
      <w:r w:rsidRPr="004A4877">
        <w:rPr>
          <w:i/>
        </w:rPr>
        <w:t>SystemInformationBlockType9</w:t>
      </w:r>
      <w:bookmarkEnd w:id="623"/>
      <w:bookmarkEnd w:id="624"/>
      <w:bookmarkEnd w:id="625"/>
      <w:bookmarkEnd w:id="626"/>
      <w:bookmarkEnd w:id="627"/>
      <w:bookmarkEnd w:id="628"/>
      <w:bookmarkEnd w:id="629"/>
      <w:bookmarkEnd w:id="630"/>
      <w:bookmarkEnd w:id="631"/>
      <w:bookmarkEnd w:id="632"/>
      <w:bookmarkEnd w:id="633"/>
      <w:bookmarkEnd w:id="634"/>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35" w:name="_Toc20486733"/>
      <w:bookmarkStart w:id="636" w:name="_Toc29342025"/>
      <w:bookmarkStart w:id="637" w:name="_Toc29343164"/>
      <w:bookmarkStart w:id="638" w:name="_Toc36566412"/>
      <w:bookmarkStart w:id="639" w:name="_Toc36809819"/>
      <w:bookmarkStart w:id="640" w:name="_Toc36846183"/>
      <w:bookmarkStart w:id="641" w:name="_Toc36938836"/>
      <w:bookmarkStart w:id="642" w:name="_Toc37081815"/>
      <w:bookmarkStart w:id="643" w:name="_Toc46480438"/>
      <w:bookmarkStart w:id="644" w:name="_Toc46481672"/>
      <w:bookmarkStart w:id="645" w:name="_Toc46482906"/>
      <w:bookmarkStart w:id="646" w:name="_Toc90678703"/>
      <w:r w:rsidRPr="004A4877">
        <w:t>5.2.2.17</w:t>
      </w:r>
      <w:r w:rsidRPr="004A4877">
        <w:tab/>
        <w:t xml:space="preserve">Actions upon reception of </w:t>
      </w:r>
      <w:r w:rsidRPr="004A4877">
        <w:rPr>
          <w:i/>
        </w:rPr>
        <w:t>SystemInformationBlockType10</w:t>
      </w:r>
      <w:bookmarkEnd w:id="635"/>
      <w:bookmarkEnd w:id="636"/>
      <w:bookmarkEnd w:id="637"/>
      <w:bookmarkEnd w:id="638"/>
      <w:bookmarkEnd w:id="639"/>
      <w:bookmarkEnd w:id="640"/>
      <w:bookmarkEnd w:id="641"/>
      <w:bookmarkEnd w:id="642"/>
      <w:bookmarkEnd w:id="643"/>
      <w:bookmarkEnd w:id="644"/>
      <w:bookmarkEnd w:id="645"/>
      <w:bookmarkEnd w:id="646"/>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47" w:name="_Toc20486734"/>
      <w:bookmarkStart w:id="648" w:name="_Toc29342026"/>
      <w:bookmarkStart w:id="649" w:name="_Toc29343165"/>
      <w:bookmarkStart w:id="650" w:name="_Toc36566413"/>
      <w:bookmarkStart w:id="651" w:name="_Toc36809820"/>
      <w:bookmarkStart w:id="652" w:name="_Toc36846184"/>
      <w:bookmarkStart w:id="653" w:name="_Toc36938837"/>
      <w:bookmarkStart w:id="654" w:name="_Toc37081816"/>
      <w:bookmarkStart w:id="655" w:name="_Toc46480439"/>
      <w:bookmarkStart w:id="656" w:name="_Toc46481673"/>
      <w:bookmarkStart w:id="657" w:name="_Toc46482907"/>
      <w:bookmarkStart w:id="658" w:name="_Toc90678704"/>
      <w:r w:rsidRPr="004A4877">
        <w:t>5.2.2.18</w:t>
      </w:r>
      <w:r w:rsidRPr="004A4877">
        <w:tab/>
        <w:t xml:space="preserve">Actions upon reception of </w:t>
      </w:r>
      <w:r w:rsidRPr="004A4877">
        <w:rPr>
          <w:i/>
        </w:rPr>
        <w:t>SystemInformationBlockType11</w:t>
      </w:r>
      <w:bookmarkEnd w:id="647"/>
      <w:bookmarkEnd w:id="648"/>
      <w:bookmarkEnd w:id="649"/>
      <w:bookmarkEnd w:id="650"/>
      <w:bookmarkEnd w:id="651"/>
      <w:bookmarkEnd w:id="652"/>
      <w:bookmarkEnd w:id="653"/>
      <w:bookmarkEnd w:id="654"/>
      <w:bookmarkEnd w:id="655"/>
      <w:bookmarkEnd w:id="656"/>
      <w:bookmarkEnd w:id="657"/>
      <w:bookmarkEnd w:id="658"/>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lastRenderedPageBreak/>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59" w:name="OLE_LINK32"/>
      <w:bookmarkStart w:id="660"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59"/>
    <w:bookmarkEnd w:id="660"/>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61" w:name="_Toc20486735"/>
      <w:bookmarkStart w:id="662" w:name="_Toc29342027"/>
      <w:bookmarkStart w:id="663" w:name="_Toc29343166"/>
      <w:bookmarkStart w:id="664" w:name="_Toc36566414"/>
      <w:bookmarkStart w:id="665" w:name="_Toc36809821"/>
      <w:bookmarkStart w:id="666" w:name="_Toc36846185"/>
      <w:bookmarkStart w:id="667" w:name="_Toc36938838"/>
      <w:bookmarkStart w:id="668" w:name="_Toc37081817"/>
      <w:bookmarkStart w:id="669" w:name="_Toc46480440"/>
      <w:bookmarkStart w:id="670" w:name="_Toc46481674"/>
      <w:bookmarkStart w:id="671" w:name="_Toc46482908"/>
      <w:bookmarkStart w:id="672" w:name="_Toc90678705"/>
      <w:r w:rsidRPr="004A4877">
        <w:t>5.2.2.19</w:t>
      </w:r>
      <w:r w:rsidRPr="004A4877">
        <w:tab/>
        <w:t xml:space="preserve">Actions upon reception of </w:t>
      </w:r>
      <w:r w:rsidRPr="004A4877">
        <w:rPr>
          <w:i/>
        </w:rPr>
        <w:t>SystemInformationBlockType12</w:t>
      </w:r>
      <w:bookmarkEnd w:id="661"/>
      <w:bookmarkEnd w:id="662"/>
      <w:bookmarkEnd w:id="663"/>
      <w:bookmarkEnd w:id="664"/>
      <w:bookmarkEnd w:id="665"/>
      <w:bookmarkEnd w:id="666"/>
      <w:bookmarkEnd w:id="667"/>
      <w:bookmarkEnd w:id="668"/>
      <w:bookmarkEnd w:id="669"/>
      <w:bookmarkEnd w:id="670"/>
      <w:bookmarkEnd w:id="671"/>
      <w:bookmarkEnd w:id="672"/>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73" w:name="_Hlk520095124"/>
      <w:r w:rsidRPr="004A4877">
        <w:t>3&gt;</w:t>
      </w:r>
      <w:r w:rsidRPr="004A4877">
        <w:tab/>
        <w:t xml:space="preserve">store the received </w:t>
      </w:r>
      <w:r w:rsidRPr="004A4877">
        <w:rPr>
          <w:i/>
        </w:rPr>
        <w:t>warningAreaCoordinatesSegment</w:t>
      </w:r>
      <w:r w:rsidRPr="004A4877">
        <w:t xml:space="preserve"> (if any);</w:t>
      </w:r>
    </w:p>
    <w:bookmarkEnd w:id="673"/>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lastRenderedPageBreak/>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74"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74"/>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75" w:name="_Hlk521484096"/>
      <w:bookmarkStart w:id="676" w:name="_Hlk520286731"/>
      <w:r w:rsidR="00855829" w:rsidRPr="004A4877">
        <w:t>and</w:t>
      </w:r>
      <w:r w:rsidR="00855829" w:rsidRPr="004A4877">
        <w:rPr>
          <w:i/>
        </w:rPr>
        <w:t xml:space="preserve"> warningAreaCoordinatesSegment</w:t>
      </w:r>
      <w:r w:rsidR="00855829" w:rsidRPr="004A4877">
        <w:t xml:space="preserve"> </w:t>
      </w:r>
      <w:bookmarkEnd w:id="675"/>
      <w:r w:rsidR="00855829" w:rsidRPr="004A4877">
        <w:t xml:space="preserve">(if any) </w:t>
      </w:r>
      <w:bookmarkEnd w:id="676"/>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677" w:name="_Toc20486736"/>
      <w:bookmarkStart w:id="678" w:name="_Toc29342028"/>
      <w:bookmarkStart w:id="679" w:name="_Toc29343167"/>
      <w:bookmarkStart w:id="680" w:name="_Toc36566415"/>
      <w:bookmarkStart w:id="681" w:name="_Toc36809822"/>
      <w:bookmarkStart w:id="682" w:name="_Toc36846186"/>
      <w:bookmarkStart w:id="683" w:name="_Toc36938839"/>
      <w:bookmarkStart w:id="684" w:name="_Toc37081818"/>
      <w:bookmarkStart w:id="685" w:name="_Toc46480441"/>
      <w:bookmarkStart w:id="686" w:name="_Toc46481675"/>
      <w:bookmarkStart w:id="687" w:name="_Toc46482909"/>
      <w:bookmarkStart w:id="688" w:name="_Toc90678706"/>
      <w:r w:rsidRPr="004A4877">
        <w:t>5.2.2.20</w:t>
      </w:r>
      <w:r w:rsidRPr="004A4877">
        <w:tab/>
        <w:t xml:space="preserve">Actions upon reception of </w:t>
      </w:r>
      <w:r w:rsidRPr="004A4877">
        <w:rPr>
          <w:i/>
        </w:rPr>
        <w:t>SystemInformationBlockType13</w:t>
      </w:r>
      <w:bookmarkEnd w:id="677"/>
      <w:bookmarkEnd w:id="678"/>
      <w:bookmarkEnd w:id="679"/>
      <w:bookmarkEnd w:id="680"/>
      <w:bookmarkEnd w:id="681"/>
      <w:bookmarkEnd w:id="682"/>
      <w:bookmarkEnd w:id="683"/>
      <w:bookmarkEnd w:id="684"/>
      <w:bookmarkEnd w:id="685"/>
      <w:bookmarkEnd w:id="686"/>
      <w:bookmarkEnd w:id="687"/>
      <w:bookmarkEnd w:id="688"/>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689" w:name="_Toc20486737"/>
      <w:bookmarkStart w:id="690" w:name="_Toc29342029"/>
      <w:bookmarkStart w:id="691" w:name="_Toc29343168"/>
      <w:bookmarkStart w:id="692" w:name="_Toc36566416"/>
      <w:bookmarkStart w:id="693" w:name="_Toc36809823"/>
      <w:bookmarkStart w:id="694" w:name="_Toc36846187"/>
      <w:bookmarkStart w:id="695" w:name="_Toc36938840"/>
      <w:bookmarkStart w:id="696" w:name="_Toc37081819"/>
      <w:bookmarkStart w:id="697" w:name="_Toc46480442"/>
      <w:bookmarkStart w:id="698" w:name="_Toc46481676"/>
      <w:bookmarkStart w:id="699" w:name="_Toc46482910"/>
      <w:bookmarkStart w:id="700" w:name="_Toc90678707"/>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89"/>
      <w:bookmarkEnd w:id="690"/>
      <w:bookmarkEnd w:id="691"/>
      <w:bookmarkEnd w:id="692"/>
      <w:bookmarkEnd w:id="693"/>
      <w:bookmarkEnd w:id="694"/>
      <w:bookmarkEnd w:id="695"/>
      <w:bookmarkEnd w:id="696"/>
      <w:bookmarkEnd w:id="697"/>
      <w:bookmarkEnd w:id="698"/>
      <w:bookmarkEnd w:id="699"/>
      <w:bookmarkEnd w:id="700"/>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701" w:name="_Toc20486738"/>
      <w:bookmarkStart w:id="702" w:name="_Toc29342030"/>
      <w:bookmarkStart w:id="703" w:name="_Toc29343169"/>
      <w:bookmarkStart w:id="704" w:name="_Toc36566417"/>
      <w:bookmarkStart w:id="705" w:name="_Toc36809824"/>
      <w:bookmarkStart w:id="706" w:name="_Toc36846188"/>
      <w:bookmarkStart w:id="707" w:name="_Toc36938841"/>
      <w:bookmarkStart w:id="708" w:name="_Toc37081820"/>
      <w:bookmarkStart w:id="709" w:name="_Toc46480443"/>
      <w:bookmarkStart w:id="710" w:name="_Toc46481677"/>
      <w:bookmarkStart w:id="711" w:name="_Toc46482911"/>
      <w:bookmarkStart w:id="712" w:name="_Toc90678708"/>
      <w:r w:rsidRPr="004A4877">
        <w:t>5.2.2.22</w:t>
      </w:r>
      <w:r w:rsidRPr="004A4877">
        <w:tab/>
        <w:t xml:space="preserve">Actions upon reception of </w:t>
      </w:r>
      <w:r w:rsidRPr="004A4877">
        <w:rPr>
          <w:i/>
        </w:rPr>
        <w:t>SystemInformationBlockType15</w:t>
      </w:r>
      <w:bookmarkEnd w:id="701"/>
      <w:bookmarkEnd w:id="702"/>
      <w:bookmarkEnd w:id="703"/>
      <w:bookmarkEnd w:id="704"/>
      <w:bookmarkEnd w:id="705"/>
      <w:bookmarkEnd w:id="706"/>
      <w:bookmarkEnd w:id="707"/>
      <w:bookmarkEnd w:id="708"/>
      <w:bookmarkEnd w:id="709"/>
      <w:bookmarkEnd w:id="710"/>
      <w:bookmarkEnd w:id="711"/>
      <w:bookmarkEnd w:id="712"/>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13" w:name="_Toc20486739"/>
      <w:bookmarkStart w:id="714" w:name="_Toc29342031"/>
      <w:bookmarkStart w:id="715" w:name="_Toc29343170"/>
      <w:bookmarkStart w:id="716" w:name="_Toc36566418"/>
      <w:bookmarkStart w:id="717" w:name="_Toc36809825"/>
      <w:bookmarkStart w:id="718" w:name="_Toc36846189"/>
      <w:bookmarkStart w:id="719" w:name="_Toc36938842"/>
      <w:bookmarkStart w:id="720" w:name="_Toc37081821"/>
      <w:bookmarkStart w:id="721" w:name="_Toc46480444"/>
      <w:bookmarkStart w:id="722" w:name="_Toc46481678"/>
      <w:bookmarkStart w:id="723" w:name="_Toc46482912"/>
      <w:bookmarkStart w:id="724" w:name="_Toc90678709"/>
      <w:r w:rsidRPr="004A4877">
        <w:t>5.2.2.23</w:t>
      </w:r>
      <w:r w:rsidRPr="004A4877">
        <w:tab/>
        <w:t xml:space="preserve">Actions upon reception of </w:t>
      </w:r>
      <w:r w:rsidRPr="004A4877">
        <w:rPr>
          <w:i/>
        </w:rPr>
        <w:t>SystemInformationBlockType16</w:t>
      </w:r>
      <w:bookmarkEnd w:id="713"/>
      <w:bookmarkEnd w:id="714"/>
      <w:bookmarkEnd w:id="715"/>
      <w:bookmarkEnd w:id="716"/>
      <w:bookmarkEnd w:id="717"/>
      <w:bookmarkEnd w:id="718"/>
      <w:bookmarkEnd w:id="719"/>
      <w:bookmarkEnd w:id="720"/>
      <w:bookmarkEnd w:id="721"/>
      <w:bookmarkEnd w:id="722"/>
      <w:bookmarkEnd w:id="723"/>
      <w:bookmarkEnd w:id="724"/>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25" w:name="_Toc20486740"/>
      <w:bookmarkStart w:id="726" w:name="_Toc29342032"/>
      <w:bookmarkStart w:id="727" w:name="_Toc29343171"/>
      <w:bookmarkStart w:id="728" w:name="_Toc36566419"/>
      <w:bookmarkStart w:id="729" w:name="_Toc36809826"/>
      <w:bookmarkStart w:id="730" w:name="_Toc36846190"/>
      <w:bookmarkStart w:id="731" w:name="_Toc36938843"/>
      <w:bookmarkStart w:id="732" w:name="_Toc37081822"/>
      <w:bookmarkStart w:id="733" w:name="_Toc46480445"/>
      <w:bookmarkStart w:id="734" w:name="_Toc46481679"/>
      <w:bookmarkStart w:id="735" w:name="_Toc46482913"/>
      <w:bookmarkStart w:id="736" w:name="_Toc90678710"/>
      <w:r w:rsidRPr="004A4877">
        <w:t>5.2.2.24</w:t>
      </w:r>
      <w:r w:rsidRPr="004A4877">
        <w:tab/>
        <w:t xml:space="preserve">Actions upon reception of </w:t>
      </w:r>
      <w:r w:rsidRPr="004A4877">
        <w:rPr>
          <w:i/>
        </w:rPr>
        <w:t>SystemInformationBlockType17</w:t>
      </w:r>
      <w:bookmarkEnd w:id="725"/>
      <w:bookmarkEnd w:id="726"/>
      <w:bookmarkEnd w:id="727"/>
      <w:bookmarkEnd w:id="728"/>
      <w:bookmarkEnd w:id="729"/>
      <w:bookmarkEnd w:id="730"/>
      <w:bookmarkEnd w:id="731"/>
      <w:bookmarkEnd w:id="732"/>
      <w:bookmarkEnd w:id="733"/>
      <w:bookmarkEnd w:id="734"/>
      <w:bookmarkEnd w:id="735"/>
      <w:bookmarkEnd w:id="736"/>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lastRenderedPageBreak/>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37" w:name="_Toc20486741"/>
      <w:bookmarkStart w:id="738" w:name="_Toc29342033"/>
      <w:bookmarkStart w:id="739" w:name="_Toc29343172"/>
      <w:bookmarkStart w:id="740" w:name="_Toc36566420"/>
      <w:bookmarkStart w:id="741" w:name="_Toc36809827"/>
      <w:bookmarkStart w:id="742" w:name="_Toc36846191"/>
      <w:bookmarkStart w:id="743" w:name="_Toc36938844"/>
      <w:bookmarkStart w:id="744" w:name="_Toc37081823"/>
      <w:bookmarkStart w:id="745" w:name="_Toc46480446"/>
      <w:bookmarkStart w:id="746" w:name="_Toc46481680"/>
      <w:bookmarkStart w:id="747" w:name="_Toc46482914"/>
      <w:bookmarkStart w:id="748" w:name="_Toc90678711"/>
      <w:r w:rsidRPr="004A4877">
        <w:t>5.2.2.25</w:t>
      </w:r>
      <w:r w:rsidRPr="004A4877">
        <w:tab/>
        <w:t xml:space="preserve">Actions upon reception of </w:t>
      </w:r>
      <w:r w:rsidRPr="004A4877">
        <w:rPr>
          <w:i/>
        </w:rPr>
        <w:t>SystemInformationBlockType18</w:t>
      </w:r>
      <w:bookmarkEnd w:id="737"/>
      <w:bookmarkEnd w:id="738"/>
      <w:bookmarkEnd w:id="739"/>
      <w:bookmarkEnd w:id="740"/>
      <w:bookmarkEnd w:id="741"/>
      <w:bookmarkEnd w:id="742"/>
      <w:bookmarkEnd w:id="743"/>
      <w:bookmarkEnd w:id="744"/>
      <w:bookmarkEnd w:id="745"/>
      <w:bookmarkEnd w:id="746"/>
      <w:bookmarkEnd w:id="747"/>
      <w:bookmarkEnd w:id="748"/>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49" w:name="_Toc20486742"/>
      <w:bookmarkStart w:id="750" w:name="_Toc29342034"/>
      <w:bookmarkStart w:id="751" w:name="_Toc29343173"/>
      <w:bookmarkStart w:id="752" w:name="_Toc36566421"/>
      <w:bookmarkStart w:id="753" w:name="_Toc36809828"/>
      <w:bookmarkStart w:id="754" w:name="_Toc36846192"/>
      <w:bookmarkStart w:id="755" w:name="_Toc36938845"/>
      <w:bookmarkStart w:id="756" w:name="_Toc37081824"/>
      <w:bookmarkStart w:id="757" w:name="_Toc46480447"/>
      <w:bookmarkStart w:id="758" w:name="_Toc46481681"/>
      <w:bookmarkStart w:id="759" w:name="_Toc46482915"/>
      <w:bookmarkStart w:id="760" w:name="_Toc90678712"/>
      <w:r w:rsidRPr="004A4877">
        <w:t>5.2.2.26</w:t>
      </w:r>
      <w:r w:rsidRPr="004A4877">
        <w:tab/>
        <w:t xml:space="preserve">Actions upon reception of </w:t>
      </w:r>
      <w:r w:rsidRPr="004A4877">
        <w:rPr>
          <w:i/>
        </w:rPr>
        <w:t>SystemInformationBlockType19</w:t>
      </w:r>
      <w:bookmarkEnd w:id="749"/>
      <w:bookmarkEnd w:id="750"/>
      <w:bookmarkEnd w:id="751"/>
      <w:bookmarkEnd w:id="752"/>
      <w:bookmarkEnd w:id="753"/>
      <w:bookmarkEnd w:id="754"/>
      <w:bookmarkEnd w:id="755"/>
      <w:bookmarkEnd w:id="756"/>
      <w:bookmarkEnd w:id="757"/>
      <w:bookmarkEnd w:id="758"/>
      <w:bookmarkEnd w:id="759"/>
      <w:bookmarkEnd w:id="760"/>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61" w:name="_Toc20486743"/>
      <w:bookmarkStart w:id="762" w:name="_Toc29342035"/>
      <w:bookmarkStart w:id="763" w:name="_Toc29343174"/>
      <w:bookmarkStart w:id="764" w:name="_Toc36566422"/>
      <w:bookmarkStart w:id="765" w:name="_Toc36809829"/>
      <w:bookmarkStart w:id="766" w:name="_Toc36846193"/>
      <w:bookmarkStart w:id="767" w:name="_Toc36938846"/>
      <w:bookmarkStart w:id="768" w:name="_Toc37081825"/>
      <w:bookmarkStart w:id="769" w:name="_Toc46480448"/>
      <w:bookmarkStart w:id="770" w:name="_Toc46481682"/>
      <w:bookmarkStart w:id="771" w:name="_Toc46482916"/>
      <w:bookmarkStart w:id="772" w:name="_Toc90678713"/>
      <w:r w:rsidRPr="004A4877">
        <w:t>5.2.2.27</w:t>
      </w:r>
      <w:r w:rsidRPr="004A4877">
        <w:tab/>
        <w:t xml:space="preserve">Actions upon reception of </w:t>
      </w:r>
      <w:r w:rsidRPr="004A4877">
        <w:rPr>
          <w:i/>
        </w:rPr>
        <w:t>SystemInformationBlockType20</w:t>
      </w:r>
      <w:bookmarkEnd w:id="761"/>
      <w:bookmarkEnd w:id="762"/>
      <w:bookmarkEnd w:id="763"/>
      <w:bookmarkEnd w:id="764"/>
      <w:bookmarkEnd w:id="765"/>
      <w:bookmarkEnd w:id="766"/>
      <w:bookmarkEnd w:id="767"/>
      <w:bookmarkEnd w:id="768"/>
      <w:bookmarkEnd w:id="769"/>
      <w:bookmarkEnd w:id="770"/>
      <w:bookmarkEnd w:id="771"/>
      <w:bookmarkEnd w:id="772"/>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73" w:name="_Toc20486744"/>
      <w:bookmarkStart w:id="774" w:name="_Toc29342036"/>
      <w:bookmarkStart w:id="775" w:name="_Toc29343175"/>
      <w:bookmarkStart w:id="776" w:name="_Toc36566423"/>
      <w:bookmarkStart w:id="777" w:name="_Toc36809830"/>
      <w:bookmarkStart w:id="778" w:name="_Toc36846194"/>
      <w:bookmarkStart w:id="779" w:name="_Toc36938847"/>
      <w:bookmarkStart w:id="780" w:name="_Toc37081826"/>
      <w:bookmarkStart w:id="781" w:name="_Toc46480449"/>
      <w:bookmarkStart w:id="782" w:name="_Toc46481683"/>
      <w:bookmarkStart w:id="783" w:name="_Toc46482917"/>
      <w:bookmarkStart w:id="784" w:name="_Toc90678714"/>
      <w:r w:rsidRPr="004A4877">
        <w:t>5.2.2.28</w:t>
      </w:r>
      <w:r w:rsidRPr="004A4877">
        <w:tab/>
        <w:t xml:space="preserve">Actions upon reception of </w:t>
      </w:r>
      <w:r w:rsidRPr="004A4877">
        <w:rPr>
          <w:i/>
        </w:rPr>
        <w:t>SystemInformationBlockType</w:t>
      </w:r>
      <w:r w:rsidRPr="004A4877">
        <w:rPr>
          <w:i/>
          <w:lang w:eastAsia="zh-CN"/>
        </w:rPr>
        <w:t>21</w:t>
      </w:r>
      <w:bookmarkEnd w:id="773"/>
      <w:bookmarkEnd w:id="774"/>
      <w:bookmarkEnd w:id="775"/>
      <w:bookmarkEnd w:id="776"/>
      <w:bookmarkEnd w:id="777"/>
      <w:bookmarkEnd w:id="778"/>
      <w:bookmarkEnd w:id="779"/>
      <w:bookmarkEnd w:id="780"/>
      <w:bookmarkEnd w:id="781"/>
      <w:bookmarkEnd w:id="782"/>
      <w:bookmarkEnd w:id="783"/>
      <w:bookmarkEnd w:id="784"/>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lastRenderedPageBreak/>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785" w:name="_Toc20486745"/>
      <w:bookmarkStart w:id="786" w:name="_Toc29342037"/>
      <w:bookmarkStart w:id="787" w:name="_Toc29343176"/>
      <w:bookmarkStart w:id="788" w:name="_Toc36566424"/>
      <w:bookmarkStart w:id="789" w:name="_Toc36809831"/>
      <w:bookmarkStart w:id="790" w:name="_Toc36846195"/>
      <w:bookmarkStart w:id="791" w:name="_Toc36938848"/>
      <w:bookmarkStart w:id="792" w:name="_Toc37081827"/>
      <w:bookmarkStart w:id="793" w:name="_Toc46480450"/>
      <w:bookmarkStart w:id="794" w:name="_Toc46481684"/>
      <w:bookmarkStart w:id="795" w:name="_Toc46482918"/>
      <w:bookmarkStart w:id="796" w:name="_Toc90678715"/>
      <w:r w:rsidRPr="004A4877">
        <w:t>5.2.2.29</w:t>
      </w:r>
      <w:r w:rsidRPr="004A4877">
        <w:tab/>
        <w:t xml:space="preserve">Actions upon reception of </w:t>
      </w:r>
      <w:r w:rsidRPr="004A4877">
        <w:rPr>
          <w:i/>
        </w:rPr>
        <w:t>SystemInformationBlockType22-NB</w:t>
      </w:r>
      <w:bookmarkEnd w:id="785"/>
      <w:bookmarkEnd w:id="786"/>
      <w:bookmarkEnd w:id="787"/>
      <w:bookmarkEnd w:id="788"/>
      <w:bookmarkEnd w:id="789"/>
      <w:bookmarkEnd w:id="790"/>
      <w:bookmarkEnd w:id="791"/>
      <w:bookmarkEnd w:id="792"/>
      <w:bookmarkEnd w:id="793"/>
      <w:bookmarkEnd w:id="794"/>
      <w:bookmarkEnd w:id="795"/>
      <w:bookmarkEnd w:id="796"/>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797" w:name="_Toc20486746"/>
      <w:bookmarkStart w:id="798" w:name="_Toc29342038"/>
      <w:bookmarkStart w:id="799" w:name="_Toc29343177"/>
      <w:bookmarkStart w:id="800" w:name="_Toc36566425"/>
      <w:bookmarkStart w:id="801" w:name="_Toc36809832"/>
      <w:bookmarkStart w:id="802" w:name="_Toc36846196"/>
      <w:bookmarkStart w:id="803" w:name="_Toc36938849"/>
      <w:bookmarkStart w:id="804" w:name="_Toc37081828"/>
      <w:bookmarkStart w:id="805" w:name="_Toc46480451"/>
      <w:bookmarkStart w:id="806" w:name="_Toc46481685"/>
      <w:bookmarkStart w:id="807" w:name="_Toc46482919"/>
      <w:bookmarkStart w:id="808" w:name="_Toc90678716"/>
      <w:r w:rsidRPr="004A4877">
        <w:t>5.2.2.30</w:t>
      </w:r>
      <w:r w:rsidR="00FE7D2C" w:rsidRPr="004A4877">
        <w:tab/>
        <w:t xml:space="preserve">Actions upon reception of </w:t>
      </w:r>
      <w:r w:rsidR="00FE7D2C" w:rsidRPr="004A4877">
        <w:rPr>
          <w:i/>
        </w:rPr>
        <w:t>SystemInformationBlockType23-NB</w:t>
      </w:r>
      <w:bookmarkEnd w:id="797"/>
      <w:bookmarkEnd w:id="798"/>
      <w:bookmarkEnd w:id="799"/>
      <w:bookmarkEnd w:id="800"/>
      <w:bookmarkEnd w:id="801"/>
      <w:bookmarkEnd w:id="802"/>
      <w:bookmarkEnd w:id="803"/>
      <w:bookmarkEnd w:id="804"/>
      <w:bookmarkEnd w:id="805"/>
      <w:bookmarkEnd w:id="806"/>
      <w:bookmarkEnd w:id="807"/>
      <w:bookmarkEnd w:id="808"/>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809" w:name="_Toc20486747"/>
      <w:bookmarkStart w:id="810" w:name="_Toc29342039"/>
      <w:bookmarkStart w:id="811" w:name="_Toc29343178"/>
      <w:bookmarkStart w:id="812" w:name="_Toc36566426"/>
      <w:bookmarkStart w:id="813" w:name="_Toc36809833"/>
      <w:bookmarkStart w:id="814" w:name="_Toc36846197"/>
      <w:bookmarkStart w:id="815" w:name="_Toc36938850"/>
      <w:bookmarkStart w:id="816" w:name="_Toc37081829"/>
      <w:bookmarkStart w:id="817" w:name="_Toc46480452"/>
      <w:bookmarkStart w:id="818" w:name="_Toc46481686"/>
      <w:bookmarkStart w:id="819" w:name="_Toc46482920"/>
      <w:bookmarkStart w:id="820" w:name="_Toc90678717"/>
      <w:r w:rsidRPr="004A4877">
        <w:t>5.2.2.3</w:t>
      </w:r>
      <w:r w:rsidR="00470038" w:rsidRPr="004A4877">
        <w:t>1</w:t>
      </w:r>
      <w:r w:rsidRPr="004A4877">
        <w:tab/>
        <w:t xml:space="preserve">Actions upon reception of </w:t>
      </w:r>
      <w:r w:rsidRPr="004A4877">
        <w:rPr>
          <w:i/>
        </w:rPr>
        <w:t>SystemInformationBlockType24</w:t>
      </w:r>
      <w:bookmarkEnd w:id="809"/>
      <w:bookmarkEnd w:id="810"/>
      <w:bookmarkEnd w:id="811"/>
      <w:bookmarkEnd w:id="812"/>
      <w:bookmarkEnd w:id="813"/>
      <w:bookmarkEnd w:id="814"/>
      <w:bookmarkEnd w:id="815"/>
      <w:bookmarkEnd w:id="816"/>
      <w:bookmarkEnd w:id="817"/>
      <w:bookmarkEnd w:id="818"/>
      <w:bookmarkEnd w:id="819"/>
      <w:bookmarkEnd w:id="820"/>
    </w:p>
    <w:p w14:paraId="22177003" w14:textId="77777777" w:rsidR="00A7497E" w:rsidRPr="004A4877" w:rsidRDefault="00A7497E" w:rsidP="004E6D61">
      <w:bookmarkStart w:id="821" w:name="_Toc20486748"/>
      <w:bookmarkStart w:id="822" w:name="_Toc29342040"/>
      <w:bookmarkStart w:id="823" w:name="_Toc29343179"/>
      <w:bookmarkStart w:id="824" w:name="_Toc36566427"/>
      <w:bookmarkStart w:id="825" w:name="_Toc36809834"/>
      <w:bookmarkStart w:id="826" w:name="_Toc36846198"/>
      <w:bookmarkStart w:id="827" w:name="_Toc36938851"/>
      <w:bookmarkStart w:id="828"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29" w:name="_Toc46480453"/>
      <w:bookmarkStart w:id="830" w:name="_Toc46481687"/>
      <w:bookmarkStart w:id="831" w:name="_Toc46482921"/>
      <w:bookmarkStart w:id="832" w:name="_Toc90678718"/>
      <w:r w:rsidRPr="004A4877">
        <w:t>5.2.2.32</w:t>
      </w:r>
      <w:r w:rsidRPr="004A4877">
        <w:tab/>
        <w:t xml:space="preserve">Actions upon reception of </w:t>
      </w:r>
      <w:r w:rsidRPr="004A4877">
        <w:rPr>
          <w:i/>
        </w:rPr>
        <w:t>SystemInformationBlockType25</w:t>
      </w:r>
      <w:bookmarkEnd w:id="821"/>
      <w:bookmarkEnd w:id="822"/>
      <w:bookmarkEnd w:id="823"/>
      <w:bookmarkEnd w:id="824"/>
      <w:bookmarkEnd w:id="825"/>
      <w:bookmarkEnd w:id="826"/>
      <w:bookmarkEnd w:id="827"/>
      <w:bookmarkEnd w:id="828"/>
      <w:bookmarkEnd w:id="829"/>
      <w:bookmarkEnd w:id="830"/>
      <w:bookmarkEnd w:id="831"/>
      <w:bookmarkEnd w:id="832"/>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33" w:name="_Toc20486749"/>
      <w:bookmarkStart w:id="834" w:name="_Toc29342041"/>
      <w:bookmarkStart w:id="835" w:name="_Toc29343180"/>
      <w:bookmarkStart w:id="836" w:name="_Toc36566428"/>
      <w:bookmarkStart w:id="837" w:name="_Toc36809835"/>
      <w:bookmarkStart w:id="838" w:name="_Toc36846199"/>
      <w:bookmarkStart w:id="839" w:name="_Toc36938852"/>
      <w:bookmarkStart w:id="840" w:name="_Toc37081831"/>
      <w:bookmarkStart w:id="841" w:name="_Toc46480454"/>
      <w:bookmarkStart w:id="842" w:name="_Toc46481688"/>
      <w:bookmarkStart w:id="843" w:name="_Toc46482922"/>
      <w:bookmarkStart w:id="844"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33"/>
      <w:bookmarkEnd w:id="834"/>
      <w:bookmarkEnd w:id="835"/>
      <w:bookmarkEnd w:id="836"/>
      <w:bookmarkEnd w:id="837"/>
      <w:bookmarkEnd w:id="838"/>
      <w:bookmarkEnd w:id="839"/>
      <w:bookmarkEnd w:id="840"/>
      <w:bookmarkEnd w:id="841"/>
      <w:bookmarkEnd w:id="842"/>
      <w:bookmarkEnd w:id="843"/>
      <w:bookmarkEnd w:id="844"/>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45" w:name="_Toc46480455"/>
      <w:bookmarkStart w:id="846" w:name="_Toc46481689"/>
      <w:bookmarkStart w:id="847" w:name="_Toc46482923"/>
      <w:bookmarkStart w:id="848" w:name="_Toc90678720"/>
      <w:bookmarkStart w:id="849" w:name="_Toc20486750"/>
      <w:bookmarkStart w:id="850" w:name="_Toc29342042"/>
      <w:bookmarkStart w:id="851" w:name="_Toc29343181"/>
      <w:bookmarkStart w:id="852" w:name="_Toc36566429"/>
      <w:bookmarkStart w:id="853" w:name="_Toc36809836"/>
      <w:bookmarkStart w:id="854" w:name="_Toc36846200"/>
      <w:bookmarkStart w:id="855" w:name="_Toc36938853"/>
      <w:bookmarkStart w:id="856" w:name="_Toc37081832"/>
      <w:r w:rsidRPr="004A4877">
        <w:t>5.2.2.33a</w:t>
      </w:r>
      <w:r w:rsidRPr="004A4877">
        <w:tab/>
        <w:t xml:space="preserve">Actions upon reception of </w:t>
      </w:r>
      <w:r w:rsidRPr="004A4877">
        <w:rPr>
          <w:i/>
        </w:rPr>
        <w:t>SystemInformationBlockType26a</w:t>
      </w:r>
      <w:bookmarkEnd w:id="845"/>
      <w:bookmarkEnd w:id="846"/>
      <w:bookmarkEnd w:id="847"/>
      <w:bookmarkEnd w:id="848"/>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lastRenderedPageBreak/>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57" w:name="_Toc46480456"/>
      <w:bookmarkStart w:id="858" w:name="_Toc46481690"/>
      <w:bookmarkStart w:id="859" w:name="_Toc46482924"/>
      <w:bookmarkStart w:id="860" w:name="_Toc90678721"/>
      <w:r w:rsidRPr="004A4877">
        <w:t>5.2.2.3</w:t>
      </w:r>
      <w:r w:rsidR="00834D8B" w:rsidRPr="004A4877">
        <w:t>4</w:t>
      </w:r>
      <w:r w:rsidRPr="004A4877">
        <w:tab/>
        <w:t xml:space="preserve">Actions upon reception of </w:t>
      </w:r>
      <w:r w:rsidRPr="004A4877">
        <w:rPr>
          <w:i/>
        </w:rPr>
        <w:t>SystemInformationBlockPos</w:t>
      </w:r>
      <w:bookmarkEnd w:id="849"/>
      <w:bookmarkEnd w:id="850"/>
      <w:bookmarkEnd w:id="851"/>
      <w:bookmarkEnd w:id="852"/>
      <w:bookmarkEnd w:id="853"/>
      <w:bookmarkEnd w:id="854"/>
      <w:bookmarkEnd w:id="855"/>
      <w:bookmarkEnd w:id="856"/>
      <w:bookmarkEnd w:id="857"/>
      <w:bookmarkEnd w:id="858"/>
      <w:bookmarkEnd w:id="859"/>
      <w:bookmarkEnd w:id="860"/>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61" w:name="_Toc12745282"/>
      <w:bookmarkStart w:id="862" w:name="_Toc36809837"/>
      <w:bookmarkStart w:id="863" w:name="_Toc36846201"/>
      <w:bookmarkStart w:id="864" w:name="_Toc36938854"/>
      <w:bookmarkStart w:id="865" w:name="_Toc37081833"/>
      <w:bookmarkStart w:id="866" w:name="_Toc46480457"/>
      <w:bookmarkStart w:id="867" w:name="_Toc46481691"/>
      <w:bookmarkStart w:id="868" w:name="_Toc46482925"/>
      <w:bookmarkStart w:id="869" w:name="_Toc90678722"/>
      <w:r w:rsidRPr="004A4877">
        <w:t>5.2.2.35</w:t>
      </w:r>
      <w:r w:rsidRPr="004A4877">
        <w:tab/>
        <w:t xml:space="preserve">Actions upon reception of </w:t>
      </w:r>
      <w:r w:rsidRPr="004A4877">
        <w:rPr>
          <w:i/>
        </w:rPr>
        <w:t>SystemInformationBlockType</w:t>
      </w:r>
      <w:bookmarkEnd w:id="861"/>
      <w:r w:rsidR="00A86A0E" w:rsidRPr="004A4877">
        <w:rPr>
          <w:i/>
        </w:rPr>
        <w:t>27</w:t>
      </w:r>
      <w:bookmarkEnd w:id="862"/>
      <w:bookmarkEnd w:id="863"/>
      <w:bookmarkEnd w:id="864"/>
      <w:bookmarkEnd w:id="865"/>
      <w:bookmarkEnd w:id="866"/>
      <w:bookmarkEnd w:id="867"/>
      <w:bookmarkEnd w:id="868"/>
      <w:bookmarkEnd w:id="869"/>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70" w:name="_Toc36809838"/>
      <w:bookmarkStart w:id="871" w:name="_Toc36846202"/>
      <w:bookmarkStart w:id="872" w:name="_Toc36938855"/>
      <w:bookmarkStart w:id="873" w:name="_Toc37081834"/>
      <w:bookmarkStart w:id="874" w:name="_Toc46480458"/>
      <w:bookmarkStart w:id="875" w:name="_Toc46481692"/>
      <w:bookmarkStart w:id="876" w:name="_Toc46482926"/>
      <w:bookmarkStart w:id="877" w:name="_Toc90678723"/>
      <w:bookmarkStart w:id="878" w:name="_Toc20486751"/>
      <w:bookmarkStart w:id="879" w:name="_Toc29342043"/>
      <w:bookmarkStart w:id="880" w:name="_Toc29343182"/>
      <w:bookmarkStart w:id="881"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70"/>
      <w:bookmarkEnd w:id="871"/>
      <w:bookmarkEnd w:id="872"/>
      <w:bookmarkEnd w:id="873"/>
      <w:bookmarkEnd w:id="874"/>
      <w:bookmarkEnd w:id="875"/>
      <w:bookmarkEnd w:id="876"/>
      <w:bookmarkEnd w:id="877"/>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882" w:name="_Toc46480459"/>
      <w:bookmarkStart w:id="883" w:name="_Toc46481693"/>
      <w:bookmarkStart w:id="884" w:name="_Toc46482927"/>
      <w:bookmarkStart w:id="885" w:name="_Toc90678724"/>
      <w:bookmarkStart w:id="886" w:name="_Toc36809839"/>
      <w:bookmarkStart w:id="887" w:name="_Toc36846203"/>
      <w:bookmarkStart w:id="888" w:name="_Toc36938856"/>
      <w:bookmarkStart w:id="889" w:name="_Toc37081835"/>
      <w:r w:rsidRPr="004A4877">
        <w:t>5.2.2.</w:t>
      </w:r>
      <w:r w:rsidRPr="004A4877">
        <w:rPr>
          <w:iCs/>
        </w:rPr>
        <w:t>37</w:t>
      </w:r>
      <w:r w:rsidRPr="004A4877">
        <w:tab/>
        <w:t xml:space="preserve">Actions upon reception of </w:t>
      </w:r>
      <w:r w:rsidRPr="004A4877">
        <w:rPr>
          <w:i/>
        </w:rPr>
        <w:t>SystemInformationBlockType29</w:t>
      </w:r>
      <w:bookmarkEnd w:id="882"/>
      <w:bookmarkEnd w:id="883"/>
      <w:bookmarkEnd w:id="884"/>
      <w:bookmarkEnd w:id="885"/>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Heading4"/>
        <w:rPr>
          <w:lang w:eastAsia="en-US"/>
        </w:rPr>
      </w:pPr>
      <w:bookmarkStart w:id="890" w:name="_Toc46480460"/>
      <w:bookmarkStart w:id="891" w:name="_Toc46481694"/>
      <w:bookmarkStart w:id="892" w:name="_Toc46482928"/>
      <w:bookmarkStart w:id="893"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Heading4"/>
        <w:rPr>
          <w:i/>
        </w:rPr>
      </w:pPr>
      <w:bookmarkStart w:id="894" w:name="_Toc83790224"/>
      <w:r>
        <w:t>5.2.2.39</w:t>
      </w:r>
      <w:r w:rsidR="0070261D" w:rsidRPr="00FE2BA2">
        <w:tab/>
        <w:t xml:space="preserve">Actions upon reception of </w:t>
      </w:r>
      <w:bookmarkEnd w:id="894"/>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Heading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r w:rsidRPr="004A4877">
        <w:t>5.2.3</w:t>
      </w:r>
      <w:r w:rsidRPr="004A4877">
        <w:tab/>
        <w:t>Acquisition of an SI message</w:t>
      </w:r>
      <w:bookmarkEnd w:id="878"/>
      <w:bookmarkEnd w:id="879"/>
      <w:bookmarkEnd w:id="880"/>
      <w:bookmarkEnd w:id="881"/>
      <w:bookmarkEnd w:id="886"/>
      <w:bookmarkEnd w:id="887"/>
      <w:bookmarkEnd w:id="888"/>
      <w:bookmarkEnd w:id="889"/>
      <w:bookmarkEnd w:id="890"/>
      <w:bookmarkEnd w:id="891"/>
      <w:bookmarkEnd w:id="892"/>
      <w:bookmarkEnd w:id="893"/>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lastRenderedPageBreak/>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895" w:name="_Toc20486752"/>
      <w:bookmarkStart w:id="896" w:name="_Toc29342044"/>
      <w:bookmarkStart w:id="897" w:name="_Toc29343183"/>
      <w:bookmarkStart w:id="898" w:name="_Toc36566431"/>
      <w:bookmarkStart w:id="899" w:name="_Toc36809840"/>
      <w:bookmarkStart w:id="900" w:name="_Toc36846204"/>
      <w:bookmarkStart w:id="901" w:name="_Toc36938857"/>
      <w:bookmarkStart w:id="902" w:name="_Toc37081836"/>
      <w:bookmarkStart w:id="903" w:name="_Toc46480461"/>
      <w:bookmarkStart w:id="904" w:name="_Toc46481695"/>
      <w:bookmarkStart w:id="905" w:name="_Toc46482929"/>
      <w:bookmarkStart w:id="906" w:name="_Toc90678726"/>
      <w:r w:rsidRPr="004A4877">
        <w:t>5.2.3a</w:t>
      </w:r>
      <w:r w:rsidRPr="004A4877">
        <w:tab/>
        <w:t>Acquisition of an SI message by BL UE or UE in CE or a NB-IoT UE</w:t>
      </w:r>
      <w:bookmarkEnd w:id="895"/>
      <w:bookmarkEnd w:id="896"/>
      <w:bookmarkEnd w:id="897"/>
      <w:bookmarkEnd w:id="898"/>
      <w:bookmarkEnd w:id="899"/>
      <w:bookmarkEnd w:id="900"/>
      <w:bookmarkEnd w:id="901"/>
      <w:bookmarkEnd w:id="902"/>
      <w:bookmarkEnd w:id="903"/>
      <w:bookmarkEnd w:id="904"/>
      <w:bookmarkEnd w:id="905"/>
      <w:bookmarkEnd w:id="906"/>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lastRenderedPageBreak/>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907" w:name="_Toc20486753"/>
      <w:bookmarkStart w:id="908" w:name="_Toc29342045"/>
      <w:bookmarkStart w:id="909" w:name="_Toc29343184"/>
      <w:bookmarkStart w:id="910" w:name="_Toc36566432"/>
      <w:bookmarkStart w:id="911" w:name="_Toc36809841"/>
      <w:bookmarkStart w:id="912" w:name="_Toc36846205"/>
      <w:bookmarkStart w:id="913" w:name="_Toc36938858"/>
      <w:bookmarkStart w:id="914" w:name="_Toc37081837"/>
      <w:bookmarkStart w:id="915" w:name="_Toc46480462"/>
      <w:bookmarkStart w:id="916" w:name="_Toc46481696"/>
      <w:bookmarkStart w:id="917" w:name="_Toc46482930"/>
      <w:bookmarkStart w:id="918" w:name="_Toc90678727"/>
      <w:r w:rsidRPr="004A4877">
        <w:t>5.2.3b</w:t>
      </w:r>
      <w:r w:rsidRPr="004A4877">
        <w:tab/>
        <w:t>Acquisition of an SI message from MBMS-dedicated cell</w:t>
      </w:r>
      <w:bookmarkEnd w:id="907"/>
      <w:bookmarkEnd w:id="908"/>
      <w:bookmarkEnd w:id="909"/>
      <w:bookmarkEnd w:id="910"/>
      <w:bookmarkEnd w:id="911"/>
      <w:bookmarkEnd w:id="912"/>
      <w:bookmarkEnd w:id="913"/>
      <w:bookmarkEnd w:id="914"/>
      <w:bookmarkEnd w:id="915"/>
      <w:bookmarkEnd w:id="916"/>
      <w:bookmarkEnd w:id="917"/>
      <w:bookmarkEnd w:id="918"/>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lastRenderedPageBreak/>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19" w:name="_Toc20486754"/>
      <w:bookmarkStart w:id="920" w:name="_Toc29342046"/>
      <w:bookmarkStart w:id="921" w:name="_Toc29343185"/>
      <w:bookmarkStart w:id="922" w:name="_Toc36566433"/>
      <w:bookmarkStart w:id="923" w:name="_Toc36809842"/>
      <w:bookmarkStart w:id="924" w:name="_Toc36846206"/>
      <w:bookmarkStart w:id="925" w:name="_Toc36938859"/>
      <w:bookmarkStart w:id="926" w:name="_Toc37081838"/>
      <w:bookmarkStart w:id="927" w:name="_Toc46480463"/>
      <w:bookmarkStart w:id="928" w:name="_Toc46481697"/>
      <w:bookmarkStart w:id="929" w:name="_Toc46482931"/>
      <w:bookmarkStart w:id="930" w:name="_Toc90678728"/>
      <w:r w:rsidRPr="004A4877">
        <w:t>5.3</w:t>
      </w:r>
      <w:r w:rsidRPr="004A4877">
        <w:tab/>
        <w:t>Connection control</w:t>
      </w:r>
      <w:bookmarkEnd w:id="919"/>
      <w:bookmarkEnd w:id="920"/>
      <w:bookmarkEnd w:id="921"/>
      <w:bookmarkEnd w:id="922"/>
      <w:bookmarkEnd w:id="923"/>
      <w:bookmarkEnd w:id="924"/>
      <w:bookmarkEnd w:id="925"/>
      <w:bookmarkEnd w:id="926"/>
      <w:bookmarkEnd w:id="927"/>
      <w:bookmarkEnd w:id="928"/>
      <w:bookmarkEnd w:id="929"/>
      <w:bookmarkEnd w:id="930"/>
    </w:p>
    <w:p w14:paraId="619647D2" w14:textId="77777777" w:rsidR="009722D5" w:rsidRPr="004A4877" w:rsidRDefault="009722D5" w:rsidP="009722D5">
      <w:pPr>
        <w:pStyle w:val="Heading3"/>
      </w:pPr>
      <w:bookmarkStart w:id="931" w:name="_Toc20486755"/>
      <w:bookmarkStart w:id="932" w:name="_Toc29342047"/>
      <w:bookmarkStart w:id="933" w:name="_Toc29343186"/>
      <w:bookmarkStart w:id="934" w:name="_Toc36566434"/>
      <w:bookmarkStart w:id="935" w:name="_Toc36809843"/>
      <w:bookmarkStart w:id="936" w:name="_Toc36846207"/>
      <w:bookmarkStart w:id="937" w:name="_Toc36938860"/>
      <w:bookmarkStart w:id="938" w:name="_Toc37081839"/>
      <w:bookmarkStart w:id="939" w:name="_Toc46480464"/>
      <w:bookmarkStart w:id="940" w:name="_Toc46481698"/>
      <w:bookmarkStart w:id="941" w:name="_Toc46482932"/>
      <w:bookmarkStart w:id="942" w:name="_Toc90678729"/>
      <w:r w:rsidRPr="004A4877">
        <w:t>5.3.1</w:t>
      </w:r>
      <w:r w:rsidRPr="004A4877">
        <w:tab/>
        <w:t>Introduction</w:t>
      </w:r>
      <w:bookmarkEnd w:id="931"/>
      <w:bookmarkEnd w:id="932"/>
      <w:bookmarkEnd w:id="933"/>
      <w:bookmarkEnd w:id="934"/>
      <w:bookmarkEnd w:id="935"/>
      <w:bookmarkEnd w:id="936"/>
      <w:bookmarkEnd w:id="937"/>
      <w:bookmarkEnd w:id="938"/>
      <w:bookmarkEnd w:id="939"/>
      <w:bookmarkEnd w:id="940"/>
      <w:bookmarkEnd w:id="941"/>
      <w:bookmarkEnd w:id="942"/>
    </w:p>
    <w:p w14:paraId="5D4E30D5" w14:textId="77777777" w:rsidR="009722D5" w:rsidRPr="004A4877" w:rsidRDefault="009722D5" w:rsidP="009722D5">
      <w:pPr>
        <w:pStyle w:val="Heading4"/>
      </w:pPr>
      <w:bookmarkStart w:id="943" w:name="_Toc20486756"/>
      <w:bookmarkStart w:id="944" w:name="_Toc29342048"/>
      <w:bookmarkStart w:id="945" w:name="_Toc29343187"/>
      <w:bookmarkStart w:id="946" w:name="_Toc36566435"/>
      <w:bookmarkStart w:id="947" w:name="_Toc36809844"/>
      <w:bookmarkStart w:id="948" w:name="_Toc36846208"/>
      <w:bookmarkStart w:id="949" w:name="_Toc36938861"/>
      <w:bookmarkStart w:id="950" w:name="_Toc37081840"/>
      <w:bookmarkStart w:id="951" w:name="_Toc46480465"/>
      <w:bookmarkStart w:id="952" w:name="_Toc46481699"/>
      <w:bookmarkStart w:id="953" w:name="_Toc46482933"/>
      <w:bookmarkStart w:id="954" w:name="_Toc90678730"/>
      <w:r w:rsidRPr="004A4877">
        <w:t>5.3.1.1</w:t>
      </w:r>
      <w:r w:rsidRPr="004A4877">
        <w:tab/>
        <w:t>RRC connection control</w:t>
      </w:r>
      <w:bookmarkEnd w:id="943"/>
      <w:bookmarkEnd w:id="944"/>
      <w:bookmarkEnd w:id="945"/>
      <w:bookmarkEnd w:id="946"/>
      <w:bookmarkEnd w:id="947"/>
      <w:bookmarkEnd w:id="948"/>
      <w:bookmarkEnd w:id="949"/>
      <w:bookmarkEnd w:id="950"/>
      <w:bookmarkEnd w:id="951"/>
      <w:bookmarkEnd w:id="952"/>
      <w:bookmarkEnd w:id="953"/>
      <w:bookmarkEnd w:id="954"/>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lastRenderedPageBreak/>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lastRenderedPageBreak/>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55" w:name="_Toc20486757"/>
      <w:bookmarkStart w:id="956" w:name="_Toc29342049"/>
      <w:bookmarkStart w:id="957" w:name="_Toc29343188"/>
      <w:bookmarkStart w:id="958" w:name="_Toc36566436"/>
      <w:bookmarkStart w:id="959" w:name="_Toc36809845"/>
      <w:bookmarkStart w:id="960" w:name="_Toc36846209"/>
      <w:bookmarkStart w:id="961" w:name="_Toc36938862"/>
      <w:bookmarkStart w:id="962" w:name="_Toc37081841"/>
      <w:bookmarkStart w:id="963" w:name="_Toc46480466"/>
      <w:bookmarkStart w:id="964" w:name="_Toc46481700"/>
      <w:bookmarkStart w:id="965"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66" w:name="_Toc90678731"/>
      <w:r w:rsidRPr="004A4877">
        <w:t>5.3.1.2</w:t>
      </w:r>
      <w:r w:rsidRPr="004A4877">
        <w:tab/>
        <w:t>Security</w:t>
      </w:r>
      <w:bookmarkEnd w:id="955"/>
      <w:bookmarkEnd w:id="956"/>
      <w:bookmarkEnd w:id="957"/>
      <w:bookmarkEnd w:id="958"/>
      <w:bookmarkEnd w:id="959"/>
      <w:bookmarkEnd w:id="960"/>
      <w:bookmarkEnd w:id="961"/>
      <w:bookmarkEnd w:id="962"/>
      <w:bookmarkEnd w:id="963"/>
      <w:bookmarkEnd w:id="964"/>
      <w:bookmarkEnd w:id="965"/>
      <w:bookmarkEnd w:id="966"/>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67" w:name="_Hlk97566298"/>
      <w:r w:rsidR="00F549E6" w:rsidRPr="00F549E6">
        <w:rPr>
          <w:rFonts w:eastAsia="SimSun"/>
        </w:rPr>
        <w:t xml:space="preserve"> </w:t>
      </w:r>
      <w:r w:rsidR="00F549E6" w:rsidRPr="0061176B">
        <w:rPr>
          <w:rFonts w:eastAsia="SimSun"/>
        </w:rPr>
        <w:t xml:space="preserve">Integrity protection is </w:t>
      </w:r>
      <w:r w:rsidR="00F549E6">
        <w:rPr>
          <w:rFonts w:eastAsia="SimSun"/>
        </w:rPr>
        <w:t xml:space="preserve">optionally </w:t>
      </w:r>
      <w:r w:rsidR="00F549E6" w:rsidRPr="0061176B">
        <w:rPr>
          <w:rFonts w:eastAsia="SimSun"/>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67"/>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SimSun"/>
        </w:rPr>
        <w:t>The integrity protection algorithm signalled in</w:t>
      </w:r>
      <w:r w:rsidR="00F549E6" w:rsidRPr="00D377B8">
        <w:rPr>
          <w:rFonts w:eastAsia="SimSun"/>
          <w:i/>
        </w:rPr>
        <w:t xml:space="preserve"> nr-RadioBearerConfig1</w:t>
      </w:r>
      <w:r w:rsidR="00F549E6" w:rsidRPr="00D377B8">
        <w:rPr>
          <w:rFonts w:eastAsia="SimSun"/>
        </w:rPr>
        <w:t xml:space="preserve">/ </w:t>
      </w:r>
      <w:r w:rsidR="00F549E6" w:rsidRPr="00D377B8">
        <w:rPr>
          <w:rFonts w:eastAsia="SimSun"/>
          <w:i/>
        </w:rPr>
        <w:t>nr-RadioBearerConfig2</w:t>
      </w:r>
      <w:r w:rsidR="00F549E6" w:rsidRPr="00D377B8">
        <w:rPr>
          <w:rFonts w:eastAsia="SimSun"/>
        </w:rPr>
        <w:t xml:space="preserve"> for the DRBs configured to apply integrity protection of user data and</w:t>
      </w:r>
      <w:r w:rsidR="00F549E6" w:rsidRPr="00D377B8">
        <w:rPr>
          <w:rFonts w:eastAsia="SimSun"/>
          <w:i/>
        </w:rPr>
        <w:t xml:space="preserve"> keyToUse</w:t>
      </w:r>
      <w:r w:rsidR="00F549E6" w:rsidRPr="00D377B8">
        <w:rPr>
          <w:rFonts w:eastAsia="SimSun"/>
        </w:rPr>
        <w:t xml:space="preserve"> set to </w:t>
      </w:r>
      <w:r w:rsidR="00F549E6" w:rsidRPr="00D377B8">
        <w:rPr>
          <w:rFonts w:eastAsia="SimSun"/>
          <w:i/>
        </w:rPr>
        <w:t>master</w:t>
      </w:r>
      <w:r w:rsidR="00F549E6" w:rsidRPr="00D377B8">
        <w:rPr>
          <w:rFonts w:eastAsia="SimSun"/>
        </w:rPr>
        <w:t xml:space="preserve"> as defined in TS 38.331 [82] is the same as the one signalled in </w:t>
      </w:r>
      <w:r w:rsidR="00F549E6" w:rsidRPr="00D377B8">
        <w:rPr>
          <w:rFonts w:eastAsia="SimSun"/>
          <w:i/>
        </w:rPr>
        <w:t>securityAlgorithmConfig</w:t>
      </w:r>
      <w:r w:rsidR="00F549E6" w:rsidRPr="00D377B8">
        <w:rPr>
          <w:rFonts w:eastAsia="SimSun"/>
        </w:rPr>
        <w:t>.</w:t>
      </w:r>
      <w:r w:rsidR="00F549E6">
        <w:rPr>
          <w:rFonts w:eastAsia="SimSun"/>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SimSun"/>
          <w:noProof/>
        </w:rPr>
        <w:t xml:space="preserve">For the UE capable of user plane integrity protection when </w:t>
      </w:r>
      <w:r w:rsidR="00F549E6">
        <w:rPr>
          <w:rFonts w:eastAsia="SimSun"/>
          <w:noProof/>
        </w:rPr>
        <w:t xml:space="preserve">it is </w:t>
      </w:r>
      <w:r w:rsidR="00F549E6" w:rsidRPr="00F063B6">
        <w:rPr>
          <w:rFonts w:eastAsia="SimSun"/>
          <w:noProof/>
        </w:rPr>
        <w:t xml:space="preserve">connected to </w:t>
      </w:r>
      <w:r w:rsidR="00F549E6" w:rsidRPr="00F063B6">
        <w:rPr>
          <w:rFonts w:eastAsia="SimSun"/>
        </w:rPr>
        <w:t>E-UTRA</w:t>
      </w:r>
      <w:r w:rsidR="00F549E6" w:rsidRPr="00F063B6">
        <w:rPr>
          <w:rFonts w:eastAsia="SimSun"/>
          <w:noProof/>
        </w:rPr>
        <w:t>/EPC</w:t>
      </w:r>
      <w:r w:rsidR="00F549E6">
        <w:rPr>
          <w:rFonts w:eastAsia="SimSun"/>
          <w:noProof/>
        </w:rPr>
        <w:t xml:space="preserve"> </w:t>
      </w:r>
      <w:r w:rsidR="00F549E6" w:rsidRPr="000D7B7D">
        <w:rPr>
          <w:rFonts w:eastAsia="SimSun"/>
          <w:noProof/>
        </w:rPr>
        <w:t xml:space="preserve">(TS </w:t>
      </w:r>
      <w:r w:rsidR="00F549E6">
        <w:rPr>
          <w:rFonts w:eastAsia="SimSun"/>
          <w:noProof/>
        </w:rPr>
        <w:t>33.401 [32]</w:t>
      </w:r>
      <w:r w:rsidR="00F549E6" w:rsidRPr="000D7B7D">
        <w:rPr>
          <w:rFonts w:eastAsia="SimSun"/>
          <w:noProof/>
        </w:rPr>
        <w:t>)</w:t>
      </w:r>
      <w:r w:rsidR="00F549E6" w:rsidRPr="00F063B6">
        <w:rPr>
          <w:rFonts w:eastAsia="SimSun"/>
          <w:noProof/>
        </w:rPr>
        <w:t>, t</w:t>
      </w:r>
      <w:r w:rsidR="00F549E6" w:rsidRPr="00F063B6">
        <w:rPr>
          <w:rFonts w:eastAsia="SimSun"/>
        </w:rPr>
        <w:t xml:space="preserve">he AS applies </w:t>
      </w:r>
      <w:r w:rsidR="00F549E6">
        <w:rPr>
          <w:rFonts w:eastAsia="SimSun"/>
        </w:rPr>
        <w:t>a</w:t>
      </w:r>
      <w:r w:rsidR="00F549E6" w:rsidRPr="00F063B6">
        <w:rPr>
          <w:rFonts w:eastAsia="SimSun"/>
        </w:rPr>
        <w:t xml:space="preserve"> security key for integrity protection of user data (K</w:t>
      </w:r>
      <w:r w:rsidR="00F549E6" w:rsidRPr="00F063B6">
        <w:rPr>
          <w:rFonts w:eastAsia="SimSun"/>
          <w:vertAlign w:val="subscript"/>
        </w:rPr>
        <w:t>UPint</w:t>
      </w:r>
      <w:r w:rsidR="00F549E6" w:rsidRPr="00F063B6">
        <w:rPr>
          <w:rFonts w:eastAsia="SimSun"/>
        </w:rPr>
        <w:t>)</w:t>
      </w:r>
      <w:r w:rsidR="00F549E6">
        <w:rPr>
          <w:rFonts w:eastAsia="SimSun"/>
        </w:rPr>
        <w:t xml:space="preserve"> for the DRBs </w:t>
      </w:r>
      <w:r w:rsidR="00F549E6" w:rsidRPr="00F063B6">
        <w:t>that are configured to apply integrity protection</w:t>
      </w:r>
      <w:r w:rsidR="00F549E6">
        <w:t xml:space="preserve"> of user data</w:t>
      </w:r>
      <w:r w:rsidR="00F549E6" w:rsidRPr="00F063B6">
        <w:rPr>
          <w:rFonts w:eastAsia="SimSun"/>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SimSun"/>
        </w:rPr>
        <w:t xml:space="preserve"> and K</w:t>
      </w:r>
      <w:r w:rsidR="00F549E6" w:rsidRPr="00F063B6">
        <w:rPr>
          <w:rFonts w:eastAsia="SimSun"/>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SimSun"/>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SimSun"/>
        </w:rPr>
        <w:t xml:space="preserve"> with 5GC</w:t>
      </w:r>
      <w:r w:rsidR="00042168" w:rsidRPr="004A4877">
        <w:t xml:space="preserve">, integrity protection is not enabled for DRBs terminated on </w:t>
      </w:r>
      <w:r w:rsidR="00F549E6" w:rsidRPr="00F063B6">
        <w:rPr>
          <w:rFonts w:eastAsia="SimSun"/>
        </w:rPr>
        <w:t>ng-</w:t>
      </w:r>
      <w:r w:rsidR="00042168" w:rsidRPr="004A4877">
        <w:t>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68" w:name="_Toc20486758"/>
      <w:bookmarkStart w:id="969" w:name="_Toc29342050"/>
      <w:bookmarkStart w:id="970" w:name="_Toc29343189"/>
      <w:bookmarkStart w:id="971" w:name="_Toc36566437"/>
      <w:bookmarkStart w:id="972" w:name="_Toc36809846"/>
      <w:bookmarkStart w:id="973" w:name="_Toc36846210"/>
      <w:bookmarkStart w:id="974" w:name="_Toc36938863"/>
      <w:bookmarkStart w:id="975" w:name="_Toc37081842"/>
      <w:bookmarkStart w:id="976" w:name="_Toc46480467"/>
      <w:bookmarkStart w:id="977" w:name="_Toc46481701"/>
      <w:bookmarkStart w:id="978" w:name="_Toc46482935"/>
      <w:bookmarkStart w:id="979" w:name="_Toc90678732"/>
      <w:r w:rsidRPr="004A4877">
        <w:t>5.3.1.2a</w:t>
      </w:r>
      <w:r w:rsidRPr="004A4877">
        <w:tab/>
        <w:t>RN security</w:t>
      </w:r>
      <w:bookmarkEnd w:id="968"/>
      <w:bookmarkEnd w:id="969"/>
      <w:bookmarkEnd w:id="970"/>
      <w:bookmarkEnd w:id="971"/>
      <w:bookmarkEnd w:id="972"/>
      <w:bookmarkEnd w:id="973"/>
      <w:bookmarkEnd w:id="974"/>
      <w:bookmarkEnd w:id="975"/>
      <w:bookmarkEnd w:id="976"/>
      <w:bookmarkEnd w:id="977"/>
      <w:bookmarkEnd w:id="978"/>
      <w:bookmarkEnd w:id="979"/>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980" w:name="_Toc20486759"/>
      <w:bookmarkStart w:id="981" w:name="_Toc29342051"/>
      <w:bookmarkStart w:id="982" w:name="_Toc29343190"/>
      <w:bookmarkStart w:id="983" w:name="_Toc36566438"/>
      <w:bookmarkStart w:id="984" w:name="_Toc36809847"/>
      <w:bookmarkStart w:id="985" w:name="_Toc36846211"/>
      <w:bookmarkStart w:id="986" w:name="_Toc36938864"/>
      <w:bookmarkStart w:id="987" w:name="_Toc37081843"/>
      <w:bookmarkStart w:id="988" w:name="_Toc46480468"/>
      <w:bookmarkStart w:id="989" w:name="_Toc46481702"/>
      <w:bookmarkStart w:id="990" w:name="_Toc46482936"/>
      <w:bookmarkStart w:id="991" w:name="_Toc90678733"/>
      <w:r w:rsidRPr="004A4877">
        <w:t>5.3.1.3</w:t>
      </w:r>
      <w:r w:rsidRPr="004A4877">
        <w:tab/>
        <w:t>Connected mode mobility</w:t>
      </w:r>
      <w:bookmarkEnd w:id="980"/>
      <w:bookmarkEnd w:id="981"/>
      <w:bookmarkEnd w:id="982"/>
      <w:bookmarkEnd w:id="983"/>
      <w:bookmarkEnd w:id="984"/>
      <w:bookmarkEnd w:id="985"/>
      <w:bookmarkEnd w:id="986"/>
      <w:bookmarkEnd w:id="987"/>
      <w:bookmarkEnd w:id="988"/>
      <w:bookmarkEnd w:id="989"/>
      <w:bookmarkEnd w:id="990"/>
      <w:bookmarkEnd w:id="991"/>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992" w:name="_Toc20486760"/>
      <w:bookmarkStart w:id="993" w:name="_Toc29342052"/>
      <w:bookmarkStart w:id="994" w:name="_Toc29343191"/>
      <w:bookmarkStart w:id="995" w:name="_Toc36566439"/>
      <w:bookmarkStart w:id="996" w:name="_Toc36809848"/>
      <w:bookmarkStart w:id="997" w:name="_Toc36846212"/>
      <w:bookmarkStart w:id="998" w:name="_Toc36938865"/>
      <w:bookmarkStart w:id="999" w:name="_Toc37081844"/>
      <w:bookmarkStart w:id="1000" w:name="_Toc46480469"/>
      <w:bookmarkStart w:id="1001" w:name="_Toc46481703"/>
      <w:bookmarkStart w:id="1002" w:name="_Toc46482937"/>
      <w:bookmarkStart w:id="1003" w:name="_Toc90678734"/>
      <w:r w:rsidRPr="004A4877">
        <w:t>5.3.1.4</w:t>
      </w:r>
      <w:r w:rsidRPr="004A4877">
        <w:tab/>
        <w:t>Connection control in NB-IoT</w:t>
      </w:r>
      <w:bookmarkEnd w:id="992"/>
      <w:bookmarkEnd w:id="993"/>
      <w:bookmarkEnd w:id="994"/>
      <w:bookmarkEnd w:id="995"/>
      <w:bookmarkEnd w:id="996"/>
      <w:bookmarkEnd w:id="997"/>
      <w:bookmarkEnd w:id="998"/>
      <w:bookmarkEnd w:id="999"/>
      <w:bookmarkEnd w:id="1000"/>
      <w:bookmarkEnd w:id="1001"/>
      <w:bookmarkEnd w:id="1002"/>
      <w:bookmarkEnd w:id="1003"/>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1004" w:name="_Toc20486761"/>
      <w:bookmarkStart w:id="1005" w:name="_Toc29342053"/>
      <w:bookmarkStart w:id="1006" w:name="_Toc29343192"/>
      <w:bookmarkStart w:id="1007" w:name="_Toc36566440"/>
      <w:bookmarkStart w:id="1008" w:name="_Toc36809849"/>
      <w:bookmarkStart w:id="1009" w:name="_Toc36846213"/>
      <w:bookmarkStart w:id="1010" w:name="_Toc36938866"/>
      <w:bookmarkStart w:id="1011" w:name="_Toc37081845"/>
      <w:bookmarkStart w:id="1012" w:name="_Toc46480470"/>
      <w:bookmarkStart w:id="1013" w:name="_Toc46481704"/>
      <w:bookmarkStart w:id="1014" w:name="_Toc46482938"/>
      <w:bookmarkStart w:id="1015" w:name="_Toc90678735"/>
      <w:r w:rsidRPr="004A4877">
        <w:t>5.3.2</w:t>
      </w:r>
      <w:r w:rsidRPr="004A4877">
        <w:tab/>
        <w:t>Paging</w:t>
      </w:r>
      <w:bookmarkEnd w:id="1004"/>
      <w:bookmarkEnd w:id="1005"/>
      <w:bookmarkEnd w:id="1006"/>
      <w:bookmarkEnd w:id="1007"/>
      <w:bookmarkEnd w:id="1008"/>
      <w:bookmarkEnd w:id="1009"/>
      <w:bookmarkEnd w:id="1010"/>
      <w:bookmarkEnd w:id="1011"/>
      <w:bookmarkEnd w:id="1012"/>
      <w:bookmarkEnd w:id="1013"/>
      <w:bookmarkEnd w:id="1014"/>
      <w:bookmarkEnd w:id="1015"/>
    </w:p>
    <w:p w14:paraId="5B34B982" w14:textId="77777777" w:rsidR="009722D5" w:rsidRPr="004A4877" w:rsidRDefault="009722D5" w:rsidP="009722D5">
      <w:pPr>
        <w:pStyle w:val="Heading4"/>
      </w:pPr>
      <w:bookmarkStart w:id="1016" w:name="_Toc20486762"/>
      <w:bookmarkStart w:id="1017" w:name="_Toc29342054"/>
      <w:bookmarkStart w:id="1018" w:name="_Toc29343193"/>
      <w:bookmarkStart w:id="1019" w:name="_Toc36566441"/>
      <w:bookmarkStart w:id="1020" w:name="_Toc36809850"/>
      <w:bookmarkStart w:id="1021" w:name="_Toc36846214"/>
      <w:bookmarkStart w:id="1022" w:name="_Toc36938867"/>
      <w:bookmarkStart w:id="1023" w:name="_Toc37081846"/>
      <w:bookmarkStart w:id="1024" w:name="_Toc46480471"/>
      <w:bookmarkStart w:id="1025" w:name="_Toc46481705"/>
      <w:bookmarkStart w:id="1026" w:name="_Toc46482939"/>
      <w:bookmarkStart w:id="1027" w:name="_Toc90678736"/>
      <w:r w:rsidRPr="004A4877">
        <w:t>5.3.2.1</w:t>
      </w:r>
      <w:r w:rsidRPr="004A4877">
        <w:tab/>
        <w:t>General</w:t>
      </w:r>
      <w:bookmarkEnd w:id="1016"/>
      <w:bookmarkEnd w:id="1017"/>
      <w:bookmarkEnd w:id="1018"/>
      <w:bookmarkEnd w:id="1019"/>
      <w:bookmarkEnd w:id="1020"/>
      <w:bookmarkEnd w:id="1021"/>
      <w:bookmarkEnd w:id="1022"/>
      <w:bookmarkEnd w:id="1023"/>
      <w:bookmarkEnd w:id="1024"/>
      <w:bookmarkEnd w:id="1025"/>
      <w:bookmarkEnd w:id="1026"/>
      <w:bookmarkEnd w:id="1027"/>
    </w:p>
    <w:bookmarkStart w:id="1028" w:name="_MON_1267529838"/>
    <w:bookmarkEnd w:id="1028"/>
    <w:bookmarkStart w:id="1029" w:name="_MON_1289914513"/>
    <w:bookmarkEnd w:id="1029"/>
    <w:p w14:paraId="10BDA618" w14:textId="77777777" w:rsidR="009722D5" w:rsidRPr="004A4877" w:rsidRDefault="009722D5" w:rsidP="009722D5">
      <w:pPr>
        <w:pStyle w:val="TH"/>
      </w:pPr>
      <w:r w:rsidRPr="004A4877">
        <w:object w:dxaOrig="7574" w:dyaOrig="1814" w14:anchorId="6A057F07">
          <v:shape id="_x0000_i1035" type="#_x0000_t75" style="width:354.5pt;height:86.5pt" o:ole="">
            <v:imagedata r:id="rId33" o:title=""/>
          </v:shape>
          <o:OLEObject Type="Embed" ProgID="Word.Picture.8" ShapeID="_x0000_i1035" DrawAspect="Content" ObjectID="_1711395732" r:id="rId34"/>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30" w:name="_Toc20486763"/>
      <w:bookmarkStart w:id="1031" w:name="_Toc29342055"/>
      <w:bookmarkStart w:id="1032" w:name="_Toc29343194"/>
      <w:bookmarkStart w:id="1033" w:name="_Toc36566442"/>
      <w:bookmarkStart w:id="1034" w:name="_Toc36809851"/>
      <w:bookmarkStart w:id="1035" w:name="_Toc36846215"/>
      <w:bookmarkStart w:id="1036" w:name="_Toc36938868"/>
      <w:bookmarkStart w:id="1037" w:name="_Toc37081847"/>
      <w:bookmarkStart w:id="1038" w:name="_Toc46480472"/>
      <w:bookmarkStart w:id="1039" w:name="_Toc46481706"/>
      <w:bookmarkStart w:id="1040" w:name="_Toc46482940"/>
      <w:bookmarkStart w:id="1041" w:name="_Toc90678737"/>
      <w:r w:rsidRPr="004A4877">
        <w:lastRenderedPageBreak/>
        <w:t>5.3.2.2</w:t>
      </w:r>
      <w:r w:rsidRPr="004A4877">
        <w:tab/>
        <w:t>Initiation</w:t>
      </w:r>
      <w:bookmarkEnd w:id="1030"/>
      <w:bookmarkEnd w:id="1031"/>
      <w:bookmarkEnd w:id="1032"/>
      <w:bookmarkEnd w:id="1033"/>
      <w:bookmarkEnd w:id="1034"/>
      <w:bookmarkEnd w:id="1035"/>
      <w:bookmarkEnd w:id="1036"/>
      <w:bookmarkEnd w:id="1037"/>
      <w:bookmarkEnd w:id="1038"/>
      <w:bookmarkEnd w:id="1039"/>
      <w:bookmarkEnd w:id="1040"/>
      <w:bookmarkEnd w:id="1041"/>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42" w:name="_Toc20486764"/>
      <w:bookmarkStart w:id="1043" w:name="_Toc29342056"/>
      <w:bookmarkStart w:id="1044" w:name="_Toc29343195"/>
      <w:bookmarkStart w:id="1045" w:name="_Toc36566443"/>
      <w:bookmarkStart w:id="1046" w:name="_Toc36809852"/>
      <w:bookmarkStart w:id="1047" w:name="_Toc36846216"/>
      <w:bookmarkStart w:id="1048" w:name="_Toc36938869"/>
      <w:bookmarkStart w:id="1049" w:name="_Toc37081848"/>
      <w:bookmarkStart w:id="1050" w:name="_Toc46480473"/>
      <w:bookmarkStart w:id="1051" w:name="_Toc46481707"/>
      <w:bookmarkStart w:id="1052" w:name="_Toc46482941"/>
      <w:bookmarkStart w:id="1053" w:name="_Toc90678738"/>
      <w:r w:rsidRPr="004A4877">
        <w:t>5.3.2.3</w:t>
      </w:r>
      <w:r w:rsidRPr="004A4877">
        <w:tab/>
        <w:t xml:space="preserve">Reception of the </w:t>
      </w:r>
      <w:r w:rsidRPr="004A4877">
        <w:rPr>
          <w:i/>
        </w:rPr>
        <w:t>Paging</w:t>
      </w:r>
      <w:r w:rsidRPr="004A4877">
        <w:t xml:space="preserve"> message by the UE</w:t>
      </w:r>
      <w:bookmarkEnd w:id="1042"/>
      <w:bookmarkEnd w:id="1043"/>
      <w:bookmarkEnd w:id="1044"/>
      <w:bookmarkEnd w:id="1045"/>
      <w:bookmarkEnd w:id="1046"/>
      <w:bookmarkEnd w:id="1047"/>
      <w:bookmarkEnd w:id="1048"/>
      <w:bookmarkEnd w:id="1049"/>
      <w:bookmarkEnd w:id="1050"/>
      <w:bookmarkEnd w:id="1051"/>
      <w:bookmarkEnd w:id="1052"/>
      <w:bookmarkEnd w:id="1053"/>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Malgun Gothic"/>
          <w:lang w:eastAsia="ko-KR"/>
        </w:rPr>
      </w:pPr>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p>
    <w:p w14:paraId="335B8920"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59A85A47" w14:textId="77777777" w:rsidR="00B174A4" w:rsidRPr="0024398F"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1D157A82" w14:textId="77777777" w:rsidR="00B174A4" w:rsidRPr="004B1680"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54" w:name="OLE_LINK77"/>
      <w:r w:rsidRPr="004A4877">
        <w:rPr>
          <w:i/>
        </w:rPr>
        <w:t>systemInfoModification</w:t>
      </w:r>
      <w:bookmarkEnd w:id="1054"/>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55" w:name="_Toc20486765"/>
      <w:bookmarkStart w:id="1056" w:name="_Toc29342057"/>
      <w:bookmarkStart w:id="1057" w:name="_Toc29343196"/>
      <w:bookmarkStart w:id="1058" w:name="_Toc36566444"/>
      <w:bookmarkStart w:id="1059" w:name="_Toc36809853"/>
      <w:bookmarkStart w:id="1060" w:name="_Toc36846217"/>
      <w:bookmarkStart w:id="1061" w:name="_Toc36938870"/>
      <w:bookmarkStart w:id="1062" w:name="_Toc37081849"/>
      <w:bookmarkStart w:id="1063" w:name="_Toc46480474"/>
      <w:bookmarkStart w:id="1064" w:name="_Toc46481708"/>
      <w:bookmarkStart w:id="1065" w:name="_Toc46482942"/>
      <w:bookmarkStart w:id="1066" w:name="_Toc90678739"/>
      <w:r w:rsidRPr="004A4877">
        <w:lastRenderedPageBreak/>
        <w:t>5.3.3</w:t>
      </w:r>
      <w:r w:rsidRPr="004A4877">
        <w:tab/>
        <w:t>RRC connection establishment</w:t>
      </w:r>
      <w:bookmarkEnd w:id="1055"/>
      <w:bookmarkEnd w:id="1056"/>
      <w:bookmarkEnd w:id="1057"/>
      <w:bookmarkEnd w:id="1058"/>
      <w:bookmarkEnd w:id="1059"/>
      <w:bookmarkEnd w:id="1060"/>
      <w:bookmarkEnd w:id="1061"/>
      <w:bookmarkEnd w:id="1062"/>
      <w:bookmarkEnd w:id="1063"/>
      <w:bookmarkEnd w:id="1064"/>
      <w:bookmarkEnd w:id="1065"/>
      <w:bookmarkEnd w:id="1066"/>
    </w:p>
    <w:p w14:paraId="626DE64F" w14:textId="77777777" w:rsidR="009722D5" w:rsidRPr="004A4877" w:rsidRDefault="009722D5" w:rsidP="009722D5">
      <w:pPr>
        <w:pStyle w:val="Heading4"/>
      </w:pPr>
      <w:bookmarkStart w:id="1067" w:name="_Toc20486766"/>
      <w:bookmarkStart w:id="1068" w:name="_Toc29342058"/>
      <w:bookmarkStart w:id="1069" w:name="_Toc29343197"/>
      <w:bookmarkStart w:id="1070" w:name="_Toc36566445"/>
      <w:bookmarkStart w:id="1071" w:name="_Toc36809854"/>
      <w:bookmarkStart w:id="1072" w:name="_Toc36846218"/>
      <w:bookmarkStart w:id="1073" w:name="_Toc36938871"/>
      <w:bookmarkStart w:id="1074" w:name="_Toc37081850"/>
      <w:bookmarkStart w:id="1075" w:name="_Toc46480475"/>
      <w:bookmarkStart w:id="1076" w:name="_Toc46481709"/>
      <w:bookmarkStart w:id="1077" w:name="_Toc46482943"/>
      <w:bookmarkStart w:id="1078" w:name="_Toc90678740"/>
      <w:r w:rsidRPr="004A4877">
        <w:t>5.3.3.1</w:t>
      </w:r>
      <w:r w:rsidRPr="004A4877">
        <w:tab/>
        <w:t>General</w:t>
      </w:r>
      <w:bookmarkEnd w:id="1067"/>
      <w:bookmarkEnd w:id="1068"/>
      <w:bookmarkEnd w:id="1069"/>
      <w:bookmarkEnd w:id="1070"/>
      <w:bookmarkEnd w:id="1071"/>
      <w:bookmarkEnd w:id="1072"/>
      <w:bookmarkEnd w:id="1073"/>
      <w:bookmarkEnd w:id="1074"/>
      <w:bookmarkEnd w:id="1075"/>
      <w:bookmarkEnd w:id="1076"/>
      <w:bookmarkEnd w:id="1077"/>
      <w:bookmarkEnd w:id="1078"/>
    </w:p>
    <w:bookmarkStart w:id="1079" w:name="_MON_1267531456"/>
    <w:bookmarkEnd w:id="1079"/>
    <w:p w14:paraId="2D2956AB" w14:textId="77777777" w:rsidR="009722D5" w:rsidRPr="004A4877" w:rsidRDefault="009722D5" w:rsidP="009722D5">
      <w:pPr>
        <w:pStyle w:val="TH"/>
      </w:pPr>
      <w:r w:rsidRPr="004A4877">
        <w:object w:dxaOrig="7574" w:dyaOrig="3614" w14:anchorId="6FE712F8">
          <v:shape id="_x0000_i1036" type="#_x0000_t75" style="width:354.5pt;height:172.5pt" o:ole="">
            <v:imagedata r:id="rId35" o:title=""/>
          </v:shape>
          <o:OLEObject Type="Embed" ProgID="Word.Picture.8" ShapeID="_x0000_i1036" DrawAspect="Content" ObjectID="_1711395733" r:id="rId36"/>
        </w:object>
      </w:r>
    </w:p>
    <w:p w14:paraId="25EE9C2A" w14:textId="77777777" w:rsidR="009722D5" w:rsidRPr="004A4877" w:rsidRDefault="009722D5" w:rsidP="009722D5">
      <w:pPr>
        <w:pStyle w:val="TF"/>
      </w:pPr>
      <w:r w:rsidRPr="004A4877">
        <w:t>Figure 5.3.3.1-1: RRC connection establishment, successful</w:t>
      </w:r>
    </w:p>
    <w:bookmarkStart w:id="1080" w:name="_MON_1267941692"/>
    <w:bookmarkEnd w:id="1080"/>
    <w:bookmarkStart w:id="1081" w:name="_MON_1289914515"/>
    <w:bookmarkEnd w:id="1081"/>
    <w:p w14:paraId="4DE9BA05" w14:textId="77777777" w:rsidR="009722D5" w:rsidRPr="004A4877" w:rsidRDefault="009722D5" w:rsidP="009722D5">
      <w:pPr>
        <w:pStyle w:val="TH"/>
      </w:pPr>
      <w:r w:rsidRPr="004A4877">
        <w:object w:dxaOrig="7574" w:dyaOrig="2534" w14:anchorId="0ECFB5B9">
          <v:shape id="_x0000_i1037" type="#_x0000_t75" style="width:354.5pt;height:114.5pt" o:ole="">
            <v:imagedata r:id="rId37" o:title=""/>
          </v:shape>
          <o:OLEObject Type="Embed" ProgID="Word.Picture.8" ShapeID="_x0000_i1037" DrawAspect="Content" ObjectID="_1711395734" r:id="rId38"/>
        </w:object>
      </w:r>
    </w:p>
    <w:p w14:paraId="1A922597" w14:textId="77777777" w:rsidR="009722D5" w:rsidRPr="004A4877" w:rsidRDefault="009722D5" w:rsidP="009722D5">
      <w:pPr>
        <w:pStyle w:val="TF"/>
      </w:pPr>
      <w:r w:rsidRPr="004A4877">
        <w:t>Figure 5.3.3.1-2: RRC connection establishment, network reject</w:t>
      </w:r>
    </w:p>
    <w:bookmarkStart w:id="1082" w:name="_MON_1516773507"/>
    <w:bookmarkEnd w:id="1082"/>
    <w:p w14:paraId="73B8C82D" w14:textId="77777777" w:rsidR="009722D5" w:rsidRPr="004A4877" w:rsidRDefault="009722D5" w:rsidP="009722D5">
      <w:pPr>
        <w:pStyle w:val="TH"/>
      </w:pPr>
      <w:r w:rsidRPr="004A4877">
        <w:object w:dxaOrig="7575" w:dyaOrig="3615" w14:anchorId="517B36F9">
          <v:shape id="_x0000_i1038" type="#_x0000_t75" style="width:352.5pt;height:173.5pt" o:ole="">
            <v:imagedata r:id="rId39" o:title=""/>
          </v:shape>
          <o:OLEObject Type="Embed" ProgID="Word.Picture.8" ShapeID="_x0000_i1038" DrawAspect="Content" ObjectID="_1711395735" r:id="rId40"/>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83" w:name="_MON_1517723717"/>
    <w:bookmarkEnd w:id="1083"/>
    <w:p w14:paraId="5D75F575" w14:textId="77777777" w:rsidR="009722D5" w:rsidRPr="004A4877" w:rsidRDefault="009722D5" w:rsidP="009722D5">
      <w:pPr>
        <w:pStyle w:val="TH"/>
      </w:pPr>
      <w:r w:rsidRPr="004A4877">
        <w:object w:dxaOrig="7575" w:dyaOrig="3615" w14:anchorId="7EF8D435">
          <v:shape id="_x0000_i1039" type="#_x0000_t75" style="width:352.5pt;height:173.5pt" o:ole="">
            <v:imagedata r:id="rId41" o:title=""/>
          </v:shape>
          <o:OLEObject Type="Embed" ProgID="Word.Picture.8" ShapeID="_x0000_i1039" DrawAspect="Content" ObjectID="_1711395736" r:id="rId42"/>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84" w:name="_MON_1516823585"/>
    <w:bookmarkEnd w:id="1084"/>
    <w:p w14:paraId="3A92941D" w14:textId="77777777" w:rsidR="009722D5" w:rsidRPr="004A4877" w:rsidRDefault="009722D5" w:rsidP="009722D5">
      <w:pPr>
        <w:pStyle w:val="TH"/>
      </w:pPr>
      <w:r w:rsidRPr="004A4877">
        <w:object w:dxaOrig="7575" w:dyaOrig="2535" w14:anchorId="2AF1E8B8">
          <v:shape id="_x0000_i1040" type="#_x0000_t75" style="width:352.5pt;height:114.5pt" o:ole="">
            <v:imagedata r:id="rId43" o:title=""/>
          </v:shape>
          <o:OLEObject Type="Embed" ProgID="Word.Picture.8" ShapeID="_x0000_i1040" DrawAspect="Content" ObjectID="_1711395737" r:id="rId44"/>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85" w:name="_MON_1573739081"/>
    <w:bookmarkEnd w:id="1085"/>
    <w:p w14:paraId="1F70E36B" w14:textId="77777777" w:rsidR="002E2F4B" w:rsidRPr="004A4877" w:rsidRDefault="002E2F4B" w:rsidP="002E2F4B">
      <w:pPr>
        <w:pStyle w:val="TH"/>
      </w:pPr>
      <w:r w:rsidRPr="004A4877">
        <w:object w:dxaOrig="7575" w:dyaOrig="2535" w14:anchorId="1D79B13D">
          <v:shape id="_x0000_i1041" type="#_x0000_t75" style="width:352.5pt;height:114.5pt" o:ole="">
            <v:imagedata r:id="rId45" o:title=""/>
          </v:shape>
          <o:OLEObject Type="Embed" ProgID="Word.Picture.8" ShapeID="_x0000_i1041" DrawAspect="Content" ObjectID="_1711395738" r:id="rId46"/>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86" w:name="_MON_1574228985"/>
    <w:bookmarkEnd w:id="1086"/>
    <w:p w14:paraId="1F15B333" w14:textId="77777777" w:rsidR="002E2F4B" w:rsidRPr="004A4877" w:rsidRDefault="002E2F4B" w:rsidP="002E2F4B">
      <w:pPr>
        <w:pStyle w:val="TH"/>
      </w:pPr>
      <w:r w:rsidRPr="004A4877">
        <w:object w:dxaOrig="7575" w:dyaOrig="2757" w14:anchorId="60913532">
          <v:shape id="_x0000_i1042" type="#_x0000_t75" style="width:352.5pt;height:129.5pt" o:ole="">
            <v:imagedata r:id="rId47" o:title=""/>
          </v:shape>
          <o:OLEObject Type="Embed" ProgID="Word.Picture.8" ShapeID="_x0000_i1042" DrawAspect="Content" ObjectID="_1711395739" r:id="rId48"/>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5pt" o:ole="">
            <v:imagedata r:id="rId49" o:title=""/>
          </v:shape>
          <o:OLEObject Type="Embed" ProgID="Word.Picture.8" ShapeID="_x0000_i1043" DrawAspect="Content" ObjectID="_1711395740" r:id="rId50"/>
        </w:object>
      </w:r>
    </w:p>
    <w:p w14:paraId="3F7CE9B1" w14:textId="77777777" w:rsidR="00AA5063" w:rsidRPr="004A4877" w:rsidRDefault="00AA5063" w:rsidP="002E2F4B">
      <w:pPr>
        <w:pStyle w:val="TF"/>
      </w:pPr>
      <w:r w:rsidRPr="004A4877">
        <w:t>Figure 5.3.3.1-7a: CP transmission using PUR, successful</w:t>
      </w:r>
    </w:p>
    <w:bookmarkStart w:id="1087" w:name="_MON_1570889461"/>
    <w:bookmarkEnd w:id="1087"/>
    <w:p w14:paraId="361E0B6F" w14:textId="77777777" w:rsidR="002E2F4B" w:rsidRPr="004A4877" w:rsidRDefault="002E2F4B" w:rsidP="002E2F4B">
      <w:pPr>
        <w:pStyle w:val="TH"/>
      </w:pPr>
      <w:r w:rsidRPr="004A4877">
        <w:object w:dxaOrig="7575" w:dyaOrig="3615" w14:anchorId="073D11B2">
          <v:shape id="_x0000_i1044" type="#_x0000_t75" style="width:352.5pt;height:173.5pt" o:ole="">
            <v:imagedata r:id="rId51" o:title=""/>
          </v:shape>
          <o:OLEObject Type="Embed" ProgID="Word.Picture.8" ShapeID="_x0000_i1044" DrawAspect="Content" ObjectID="_1711395741" r:id="rId52"/>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88" w:name="_MON_1570975097"/>
    <w:bookmarkEnd w:id="1088"/>
    <w:p w14:paraId="3628E8F5" w14:textId="77777777" w:rsidR="002E2F4B" w:rsidRPr="004A4877" w:rsidRDefault="002E2F4B" w:rsidP="002E2F4B">
      <w:pPr>
        <w:pStyle w:val="TH"/>
      </w:pPr>
      <w:r w:rsidRPr="004A4877">
        <w:object w:dxaOrig="7575" w:dyaOrig="2757" w14:anchorId="4CDC8798">
          <v:shape id="_x0000_i1045" type="#_x0000_t75" style="width:352.5pt;height:129.5pt" o:ole="">
            <v:imagedata r:id="rId53" o:title=""/>
          </v:shape>
          <o:OLEObject Type="Embed" ProgID="Word.Picture.8" ShapeID="_x0000_i1045" DrawAspect="Content" ObjectID="_1711395742" r:id="rId54"/>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lastRenderedPageBreak/>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089" w:name="_Toc20486767"/>
      <w:bookmarkStart w:id="1090" w:name="_Toc29342059"/>
      <w:bookmarkStart w:id="1091" w:name="_Toc29343198"/>
      <w:bookmarkStart w:id="1092" w:name="_Toc36566446"/>
      <w:bookmarkStart w:id="1093" w:name="_Toc36809855"/>
      <w:bookmarkStart w:id="1094" w:name="_Toc36846219"/>
      <w:bookmarkStart w:id="1095" w:name="_Toc36938872"/>
      <w:bookmarkStart w:id="1096" w:name="_Toc37081851"/>
      <w:bookmarkStart w:id="1097" w:name="_Toc46480476"/>
      <w:bookmarkStart w:id="1098" w:name="_Toc46481710"/>
      <w:bookmarkStart w:id="1099" w:name="_Toc46482944"/>
      <w:bookmarkStart w:id="1100" w:name="_Toc90678741"/>
      <w:r w:rsidRPr="004A4877">
        <w:t>5.3.3.1a</w:t>
      </w:r>
      <w:r w:rsidRPr="004A4877">
        <w:tab/>
        <w:t>Conditions for establishing RRC Connection for sidelink communication/ discovery</w:t>
      </w:r>
      <w:r w:rsidRPr="004A4877">
        <w:rPr>
          <w:lang w:eastAsia="zh-CN"/>
        </w:rPr>
        <w:t>/ V2X sidelink communication</w:t>
      </w:r>
      <w:bookmarkEnd w:id="1089"/>
      <w:bookmarkEnd w:id="1090"/>
      <w:bookmarkEnd w:id="1091"/>
      <w:bookmarkEnd w:id="1092"/>
      <w:r w:rsidR="00F450A4" w:rsidRPr="004A4877">
        <w:rPr>
          <w:lang w:eastAsia="zh-CN"/>
        </w:rPr>
        <w:t>/ NR sidelink communication</w:t>
      </w:r>
      <w:bookmarkEnd w:id="1093"/>
      <w:bookmarkEnd w:id="1094"/>
      <w:bookmarkEnd w:id="1095"/>
      <w:bookmarkEnd w:id="1096"/>
      <w:bookmarkEnd w:id="1097"/>
      <w:bookmarkEnd w:id="1098"/>
      <w:bookmarkEnd w:id="1099"/>
      <w:bookmarkEnd w:id="1100"/>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101" w:name="OLE_LINK225"/>
      <w:bookmarkStart w:id="1102"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101"/>
      <w:bookmarkEnd w:id="1102"/>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lastRenderedPageBreak/>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103" w:name="_Toc20486768"/>
      <w:bookmarkStart w:id="1104" w:name="_Toc29342060"/>
      <w:bookmarkStart w:id="1105" w:name="_Toc29343199"/>
      <w:bookmarkStart w:id="1106" w:name="_Toc36566447"/>
      <w:bookmarkStart w:id="1107" w:name="_Toc36809856"/>
      <w:bookmarkStart w:id="1108" w:name="_Toc36846220"/>
      <w:bookmarkStart w:id="1109" w:name="_Toc36938873"/>
      <w:bookmarkStart w:id="1110" w:name="_Toc37081852"/>
      <w:bookmarkStart w:id="1111" w:name="_Toc46480477"/>
      <w:bookmarkStart w:id="1112" w:name="_Toc46481711"/>
      <w:bookmarkStart w:id="1113" w:name="_Toc46482945"/>
      <w:bookmarkStart w:id="1114" w:name="_Toc90678742"/>
      <w:r w:rsidRPr="004A4877">
        <w:t>5.3.3.1b</w:t>
      </w:r>
      <w:r w:rsidRPr="004A4877">
        <w:tab/>
        <w:t>Conditions for initiating EDT</w:t>
      </w:r>
      <w:bookmarkEnd w:id="1103"/>
      <w:bookmarkEnd w:id="1104"/>
      <w:bookmarkEnd w:id="1105"/>
      <w:bookmarkEnd w:id="1106"/>
      <w:bookmarkEnd w:id="1107"/>
      <w:bookmarkEnd w:id="1108"/>
      <w:bookmarkEnd w:id="1109"/>
      <w:bookmarkEnd w:id="1110"/>
      <w:bookmarkEnd w:id="1111"/>
      <w:bookmarkEnd w:id="1112"/>
      <w:bookmarkEnd w:id="1113"/>
      <w:bookmarkEnd w:id="1114"/>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lastRenderedPageBreak/>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15" w:name="_Toc36566448"/>
      <w:bookmarkStart w:id="1116" w:name="_Toc36809857"/>
      <w:bookmarkStart w:id="1117" w:name="_Toc36846221"/>
      <w:bookmarkStart w:id="1118" w:name="_Toc36938874"/>
      <w:bookmarkStart w:id="1119" w:name="_Toc37081853"/>
      <w:bookmarkStart w:id="1120" w:name="_Toc46480478"/>
      <w:bookmarkStart w:id="1121" w:name="_Toc46481712"/>
      <w:bookmarkStart w:id="1122" w:name="_Toc46482946"/>
      <w:bookmarkStart w:id="1123" w:name="_Toc90678743"/>
      <w:bookmarkStart w:id="1124" w:name="_Toc20486769"/>
      <w:bookmarkStart w:id="1125" w:name="_Toc29342061"/>
      <w:bookmarkStart w:id="1126" w:name="_Toc29343200"/>
      <w:r w:rsidRPr="004A4877">
        <w:t>5.3.3.1c</w:t>
      </w:r>
      <w:r w:rsidRPr="004A4877">
        <w:tab/>
        <w:t>Conditions for initiating transmission using PUR</w:t>
      </w:r>
      <w:bookmarkEnd w:id="1115"/>
      <w:bookmarkEnd w:id="1116"/>
      <w:bookmarkEnd w:id="1117"/>
      <w:bookmarkEnd w:id="1118"/>
      <w:bookmarkEnd w:id="1119"/>
      <w:bookmarkEnd w:id="1120"/>
      <w:bookmarkEnd w:id="1121"/>
      <w:bookmarkEnd w:id="1122"/>
      <w:bookmarkEnd w:id="1123"/>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27" w:name="_Hlk23852942"/>
      <w:r w:rsidRPr="004A4877">
        <w:t>1&gt;</w:t>
      </w:r>
      <w:r w:rsidRPr="004A4877">
        <w:tab/>
        <w:t>for CP transmission using PUR, the size of the resulting MAC PDU including the total UL data is expected to be smaller than or equal to the TBS configured for PUR.</w:t>
      </w:r>
    </w:p>
    <w:bookmarkEnd w:id="1127"/>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Heading4"/>
      </w:pPr>
      <w:r>
        <w:t>5.3.3.1d</w:t>
      </w:r>
      <w:r w:rsidR="0070261D" w:rsidRPr="004A4877">
        <w:tab/>
      </w:r>
      <w:commentRangeStart w:id="1128"/>
      <w:r w:rsidR="0070261D">
        <w:t>Condition</w:t>
      </w:r>
      <w:commentRangeEnd w:id="1128"/>
      <w:r w:rsidR="00D07CEF">
        <w:rPr>
          <w:rStyle w:val="CommentReference"/>
          <w:rFonts w:ascii="Times New Roman" w:hAnsi="Times New Roman"/>
        </w:rPr>
        <w:commentReference w:id="1128"/>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 xml:space="preserve">quire the GNSS </w:t>
      </w:r>
      <w:commentRangeStart w:id="1129"/>
      <w:r w:rsidRPr="0017080B">
        <w:t>fix</w:t>
      </w:r>
      <w:commentRangeEnd w:id="1129"/>
      <w:r w:rsidR="0007635A">
        <w:rPr>
          <w:rStyle w:val="CommentReference"/>
        </w:rPr>
        <w:commentReference w:id="1129"/>
      </w:r>
      <w:r w:rsidRPr="0017080B">
        <w:t xml:space="preserve">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Heading4"/>
      </w:pPr>
      <w:bookmarkStart w:id="1130" w:name="_Toc36566449"/>
      <w:bookmarkStart w:id="1131" w:name="_Toc36809858"/>
      <w:bookmarkStart w:id="1132" w:name="_Toc36846222"/>
      <w:bookmarkStart w:id="1133" w:name="_Toc36938875"/>
      <w:bookmarkStart w:id="1134" w:name="_Toc37081854"/>
      <w:bookmarkStart w:id="1135" w:name="_Toc46480479"/>
      <w:bookmarkStart w:id="1136" w:name="_Toc46481713"/>
      <w:bookmarkStart w:id="1137" w:name="_Toc46482947"/>
      <w:bookmarkStart w:id="1138" w:name="_Toc90678744"/>
      <w:r w:rsidRPr="004A4877">
        <w:t>5.3.3.2</w:t>
      </w:r>
      <w:r w:rsidRPr="004A4877">
        <w:tab/>
        <w:t>Initiation</w:t>
      </w:r>
      <w:bookmarkEnd w:id="1124"/>
      <w:bookmarkEnd w:id="1125"/>
      <w:bookmarkEnd w:id="1126"/>
      <w:bookmarkEnd w:id="1130"/>
      <w:bookmarkEnd w:id="1131"/>
      <w:bookmarkEnd w:id="1132"/>
      <w:bookmarkEnd w:id="1133"/>
      <w:bookmarkEnd w:id="1134"/>
      <w:bookmarkEnd w:id="1135"/>
      <w:bookmarkEnd w:id="1136"/>
      <w:bookmarkEnd w:id="1137"/>
      <w:bookmarkEnd w:id="1138"/>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lastRenderedPageBreak/>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lastRenderedPageBreak/>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lastRenderedPageBreak/>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lastRenderedPageBreak/>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39" w:name="_Hlk517014742"/>
      <w:r w:rsidRPr="004A4877">
        <w:rPr>
          <w:i/>
        </w:rPr>
        <w:t xml:space="preserve">pendingRnaUpdate </w:t>
      </w:r>
      <w:bookmarkEnd w:id="1139"/>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lastRenderedPageBreak/>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lastRenderedPageBreak/>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lastRenderedPageBreak/>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40" w:name="_Toc20486770"/>
      <w:bookmarkStart w:id="1141" w:name="_Toc29342062"/>
      <w:bookmarkStart w:id="1142" w:name="_Toc29343201"/>
      <w:bookmarkStart w:id="1143" w:name="_Toc36566450"/>
      <w:bookmarkStart w:id="1144" w:name="_Toc36809859"/>
      <w:bookmarkStart w:id="1145" w:name="_Toc36846223"/>
      <w:bookmarkStart w:id="1146" w:name="_Toc36938876"/>
      <w:bookmarkStart w:id="1147" w:name="_Toc37081855"/>
      <w:bookmarkStart w:id="1148" w:name="_Toc46480480"/>
      <w:bookmarkStart w:id="1149" w:name="_Toc46481714"/>
      <w:bookmarkStart w:id="1150" w:name="_Toc46482948"/>
      <w:bookmarkStart w:id="1151" w:name="_Toc90678745"/>
      <w:r w:rsidRPr="004A4877">
        <w:lastRenderedPageBreak/>
        <w:t>5.3.3.3</w:t>
      </w:r>
      <w:r w:rsidRPr="004A4877">
        <w:tab/>
        <w:t xml:space="preserve">Actions related to transmission of </w:t>
      </w:r>
      <w:r w:rsidRPr="004A4877">
        <w:rPr>
          <w:i/>
        </w:rPr>
        <w:t>RRCConnectionRequest</w:t>
      </w:r>
      <w:r w:rsidRPr="004A4877">
        <w:t xml:space="preserve"> message</w:t>
      </w:r>
      <w:bookmarkEnd w:id="1140"/>
      <w:bookmarkEnd w:id="1141"/>
      <w:bookmarkEnd w:id="1142"/>
      <w:bookmarkEnd w:id="1143"/>
      <w:bookmarkEnd w:id="1144"/>
      <w:bookmarkEnd w:id="1145"/>
      <w:bookmarkEnd w:id="1146"/>
      <w:bookmarkEnd w:id="1147"/>
      <w:bookmarkEnd w:id="1148"/>
      <w:bookmarkEnd w:id="1149"/>
      <w:bookmarkEnd w:id="1150"/>
      <w:bookmarkEnd w:id="1151"/>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lastRenderedPageBreak/>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52" w:name="_Toc20486771"/>
      <w:bookmarkStart w:id="1153" w:name="_Toc29342063"/>
      <w:bookmarkStart w:id="1154" w:name="_Toc29343202"/>
      <w:bookmarkStart w:id="1155" w:name="_Toc36566451"/>
      <w:bookmarkStart w:id="1156" w:name="_Toc36809860"/>
      <w:bookmarkStart w:id="1157" w:name="_Toc36846224"/>
      <w:bookmarkStart w:id="1158" w:name="_Toc36938877"/>
      <w:bookmarkStart w:id="1159" w:name="_Toc37081856"/>
      <w:bookmarkStart w:id="1160" w:name="_Toc46480481"/>
      <w:bookmarkStart w:id="1161" w:name="_Toc46481715"/>
      <w:bookmarkStart w:id="1162" w:name="_Toc46482949"/>
      <w:bookmarkStart w:id="1163" w:name="_Toc90678746"/>
      <w:r w:rsidRPr="004A4877">
        <w:t>5.3.3.3a</w:t>
      </w:r>
      <w:r w:rsidRPr="004A4877">
        <w:tab/>
        <w:t xml:space="preserve">Actions related to transmission of </w:t>
      </w:r>
      <w:r w:rsidRPr="004A4877">
        <w:rPr>
          <w:i/>
        </w:rPr>
        <w:t>RRCConnectionResumeRequest</w:t>
      </w:r>
      <w:r w:rsidRPr="004A4877">
        <w:t xml:space="preserve"> message</w:t>
      </w:r>
      <w:bookmarkEnd w:id="1152"/>
      <w:bookmarkEnd w:id="1153"/>
      <w:bookmarkEnd w:id="1154"/>
      <w:bookmarkEnd w:id="1155"/>
      <w:bookmarkEnd w:id="1156"/>
      <w:bookmarkEnd w:id="1157"/>
      <w:bookmarkEnd w:id="1158"/>
      <w:bookmarkEnd w:id="1159"/>
      <w:bookmarkEnd w:id="1160"/>
      <w:bookmarkEnd w:id="1161"/>
      <w:bookmarkEnd w:id="1162"/>
      <w:bookmarkEnd w:id="1163"/>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lastRenderedPageBreak/>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lastRenderedPageBreak/>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lastRenderedPageBreak/>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lastRenderedPageBreak/>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64" w:name="_Toc20486772"/>
      <w:bookmarkStart w:id="1165" w:name="_Toc29342064"/>
      <w:bookmarkStart w:id="1166" w:name="_Toc29343203"/>
      <w:bookmarkStart w:id="1167" w:name="_Toc36566452"/>
      <w:bookmarkStart w:id="1168" w:name="_Toc36809861"/>
      <w:bookmarkStart w:id="1169" w:name="_Toc36846225"/>
      <w:bookmarkStart w:id="1170" w:name="_Toc36938878"/>
      <w:bookmarkStart w:id="1171" w:name="_Toc37081857"/>
      <w:bookmarkStart w:id="1172" w:name="_Toc46480482"/>
      <w:bookmarkStart w:id="1173" w:name="_Toc46481716"/>
      <w:bookmarkStart w:id="1174" w:name="_Toc46482950"/>
      <w:bookmarkStart w:id="1175" w:name="_Toc90678747"/>
      <w:r w:rsidRPr="004A4877">
        <w:t>5.3.3.3b</w:t>
      </w:r>
      <w:r w:rsidRPr="004A4877">
        <w:tab/>
        <w:t xml:space="preserve">Actions related to transmission of </w:t>
      </w:r>
      <w:r w:rsidRPr="004A4877">
        <w:rPr>
          <w:i/>
        </w:rPr>
        <w:t xml:space="preserve">RRCEarlyDataRequest </w:t>
      </w:r>
      <w:r w:rsidRPr="004A4877">
        <w:t>message</w:t>
      </w:r>
      <w:bookmarkEnd w:id="1164"/>
      <w:bookmarkEnd w:id="1165"/>
      <w:bookmarkEnd w:id="1166"/>
      <w:bookmarkEnd w:id="1167"/>
      <w:bookmarkEnd w:id="1168"/>
      <w:bookmarkEnd w:id="1169"/>
      <w:bookmarkEnd w:id="1170"/>
      <w:bookmarkEnd w:id="1171"/>
      <w:bookmarkEnd w:id="1172"/>
      <w:bookmarkEnd w:id="1173"/>
      <w:bookmarkEnd w:id="1174"/>
      <w:bookmarkEnd w:id="1175"/>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76" w:name="_Toc20486773"/>
      <w:bookmarkStart w:id="1177" w:name="_Toc29342065"/>
      <w:bookmarkStart w:id="1178" w:name="_Toc29343204"/>
      <w:bookmarkStart w:id="1179" w:name="_Toc36566453"/>
      <w:bookmarkStart w:id="1180" w:name="_Toc36809862"/>
      <w:bookmarkStart w:id="1181" w:name="_Toc36846226"/>
      <w:bookmarkStart w:id="1182" w:name="_Toc36938879"/>
      <w:bookmarkStart w:id="1183" w:name="_Toc37081858"/>
      <w:bookmarkStart w:id="1184" w:name="_Toc46480483"/>
      <w:bookmarkStart w:id="1185" w:name="_Toc46481717"/>
      <w:bookmarkStart w:id="1186" w:name="_Toc46482951"/>
      <w:bookmarkStart w:id="1187" w:name="_Toc90678748"/>
      <w:r w:rsidRPr="004A4877">
        <w:t>5.3.3.3c</w:t>
      </w:r>
      <w:r w:rsidRPr="004A4877">
        <w:tab/>
        <w:t>UE actions upon receiving EDT fallback indication from lower layers</w:t>
      </w:r>
      <w:bookmarkEnd w:id="1176"/>
      <w:bookmarkEnd w:id="1177"/>
      <w:bookmarkEnd w:id="1178"/>
      <w:bookmarkEnd w:id="1179"/>
      <w:bookmarkEnd w:id="1180"/>
      <w:bookmarkEnd w:id="1181"/>
      <w:bookmarkEnd w:id="1182"/>
      <w:bookmarkEnd w:id="1183"/>
      <w:bookmarkEnd w:id="1184"/>
      <w:bookmarkEnd w:id="1185"/>
      <w:bookmarkEnd w:id="1186"/>
      <w:bookmarkEnd w:id="1187"/>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lastRenderedPageBreak/>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88" w:name="_Toc20486774"/>
      <w:bookmarkStart w:id="1189" w:name="_Toc29342066"/>
      <w:bookmarkStart w:id="1190"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191" w:name="_Toc36566454"/>
      <w:bookmarkStart w:id="1192" w:name="_Toc36809863"/>
      <w:bookmarkStart w:id="1193" w:name="_Toc36846227"/>
      <w:bookmarkStart w:id="1194" w:name="_Toc36938880"/>
      <w:bookmarkStart w:id="1195" w:name="_Toc37081859"/>
      <w:bookmarkStart w:id="1196" w:name="_Toc46480484"/>
      <w:bookmarkStart w:id="1197" w:name="_Toc46481718"/>
      <w:bookmarkStart w:id="1198" w:name="_Toc46482952"/>
      <w:bookmarkStart w:id="1199" w:name="_Toc90678749"/>
      <w:r w:rsidRPr="004A4877">
        <w:t>5.3.3.4</w:t>
      </w:r>
      <w:r w:rsidRPr="004A4877">
        <w:tab/>
        <w:t xml:space="preserve">Reception of the </w:t>
      </w:r>
      <w:r w:rsidRPr="004A4877">
        <w:rPr>
          <w:i/>
        </w:rPr>
        <w:t>RRCConnectionSetup</w:t>
      </w:r>
      <w:r w:rsidRPr="004A4877">
        <w:t xml:space="preserve"> by the UE</w:t>
      </w:r>
      <w:bookmarkEnd w:id="1188"/>
      <w:bookmarkEnd w:id="1189"/>
      <w:bookmarkEnd w:id="1190"/>
      <w:bookmarkEnd w:id="1191"/>
      <w:bookmarkEnd w:id="1192"/>
      <w:bookmarkEnd w:id="1193"/>
      <w:bookmarkEnd w:id="1194"/>
      <w:bookmarkEnd w:id="1195"/>
      <w:bookmarkEnd w:id="1196"/>
      <w:bookmarkEnd w:id="1197"/>
      <w:bookmarkEnd w:id="1198"/>
      <w:bookmarkEnd w:id="1199"/>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lastRenderedPageBreak/>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200" w:name="OLE_LINK58"/>
      <w:bookmarkStart w:id="1201"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200"/>
    <w:bookmarkEnd w:id="1201"/>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lastRenderedPageBreak/>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202"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202"/>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203" w:name="OLE_LINK64"/>
      <w:bookmarkStart w:id="1204" w:name="OLE_LINK67"/>
      <w:r w:rsidRPr="004A4877">
        <w:rPr>
          <w:i/>
        </w:rPr>
        <w:t>Complete</w:t>
      </w:r>
      <w:bookmarkEnd w:id="1203"/>
      <w:bookmarkEnd w:id="1204"/>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lastRenderedPageBreak/>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lastRenderedPageBreak/>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lastRenderedPageBreak/>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205" w:name="_Toc20486775"/>
      <w:bookmarkStart w:id="1206" w:name="_Toc29342067"/>
      <w:bookmarkStart w:id="1207" w:name="_Toc29343206"/>
      <w:bookmarkStart w:id="1208" w:name="_Toc36566455"/>
      <w:bookmarkStart w:id="1209" w:name="_Toc36809864"/>
      <w:bookmarkStart w:id="1210" w:name="_Toc36846228"/>
      <w:bookmarkStart w:id="1211" w:name="_Toc36938881"/>
      <w:bookmarkStart w:id="1212" w:name="_Toc37081860"/>
      <w:bookmarkStart w:id="1213" w:name="_Toc46480485"/>
      <w:bookmarkStart w:id="1214" w:name="_Toc46481719"/>
      <w:bookmarkStart w:id="1215" w:name="_Toc46482953"/>
      <w:bookmarkStart w:id="1216" w:name="_Toc90678750"/>
      <w:r w:rsidRPr="004A4877">
        <w:t>5.3.3.4a</w:t>
      </w:r>
      <w:r w:rsidRPr="004A4877">
        <w:tab/>
        <w:t xml:space="preserve">Reception of the </w:t>
      </w:r>
      <w:r w:rsidRPr="004A4877">
        <w:rPr>
          <w:i/>
        </w:rPr>
        <w:t>RRCConnectionResume</w:t>
      </w:r>
      <w:r w:rsidRPr="004A4877">
        <w:t xml:space="preserve"> by the UE</w:t>
      </w:r>
      <w:bookmarkEnd w:id="1205"/>
      <w:bookmarkEnd w:id="1206"/>
      <w:bookmarkEnd w:id="1207"/>
      <w:bookmarkEnd w:id="1208"/>
      <w:bookmarkEnd w:id="1209"/>
      <w:bookmarkEnd w:id="1210"/>
      <w:bookmarkEnd w:id="1211"/>
      <w:bookmarkEnd w:id="1212"/>
      <w:bookmarkEnd w:id="1213"/>
      <w:bookmarkEnd w:id="1214"/>
      <w:bookmarkEnd w:id="1215"/>
      <w:bookmarkEnd w:id="1216"/>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lastRenderedPageBreak/>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lastRenderedPageBreak/>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commentRangeStart w:id="1217"/>
      <w:r w:rsidRPr="005571B7">
        <w:rPr>
          <w:i/>
          <w:iCs/>
        </w:rPr>
        <w:t>RRCReconfiguration</w:t>
      </w:r>
      <w:commentRangeEnd w:id="1217"/>
      <w:r w:rsidR="00CA02C2">
        <w:rPr>
          <w:rStyle w:val="CommentReference"/>
        </w:rPr>
        <w:commentReference w:id="1217"/>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lastRenderedPageBreak/>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lastRenderedPageBreak/>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lastRenderedPageBreak/>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18" w:name="_Toc20486776"/>
      <w:bookmarkStart w:id="1219" w:name="_Toc29342068"/>
      <w:bookmarkStart w:id="1220" w:name="_Toc29343207"/>
      <w:bookmarkStart w:id="1221" w:name="_Toc36566456"/>
      <w:bookmarkStart w:id="1222" w:name="_Toc36809865"/>
      <w:bookmarkStart w:id="1223" w:name="_Toc36846229"/>
      <w:bookmarkStart w:id="1224" w:name="_Toc36938882"/>
      <w:bookmarkStart w:id="1225" w:name="_Toc37081861"/>
      <w:bookmarkStart w:id="1226" w:name="_Toc46480486"/>
      <w:bookmarkStart w:id="1227" w:name="_Toc46481720"/>
      <w:bookmarkStart w:id="1228" w:name="_Toc46482954"/>
      <w:bookmarkStart w:id="1229" w:name="_Toc90678751"/>
      <w:r w:rsidRPr="004A4877">
        <w:t>5.3.3.4b</w:t>
      </w:r>
      <w:r w:rsidRPr="004A4877">
        <w:tab/>
        <w:t xml:space="preserve">Reception of the </w:t>
      </w:r>
      <w:r w:rsidRPr="004A4877">
        <w:rPr>
          <w:i/>
        </w:rPr>
        <w:t>RRCEarlyDataComplete</w:t>
      </w:r>
      <w:r w:rsidRPr="004A4877">
        <w:t xml:space="preserve"> by the UE</w:t>
      </w:r>
      <w:bookmarkEnd w:id="1218"/>
      <w:bookmarkEnd w:id="1219"/>
      <w:bookmarkEnd w:id="1220"/>
      <w:bookmarkEnd w:id="1221"/>
      <w:bookmarkEnd w:id="1222"/>
      <w:bookmarkEnd w:id="1223"/>
      <w:bookmarkEnd w:id="1224"/>
      <w:bookmarkEnd w:id="1225"/>
      <w:bookmarkEnd w:id="1226"/>
      <w:bookmarkEnd w:id="1227"/>
      <w:bookmarkEnd w:id="1228"/>
      <w:bookmarkEnd w:id="1229"/>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lastRenderedPageBreak/>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30" w:name="_Toc20486777"/>
      <w:bookmarkStart w:id="1231" w:name="_Toc29342069"/>
      <w:bookmarkStart w:id="1232" w:name="_Toc29343208"/>
      <w:bookmarkStart w:id="1233" w:name="_Toc36566457"/>
      <w:bookmarkStart w:id="1234" w:name="_Toc36809866"/>
      <w:bookmarkStart w:id="1235" w:name="_Toc36846230"/>
      <w:bookmarkStart w:id="1236" w:name="_Toc36938883"/>
      <w:bookmarkStart w:id="1237" w:name="_Toc37081862"/>
      <w:bookmarkStart w:id="1238" w:name="_Toc46480487"/>
      <w:bookmarkStart w:id="1239" w:name="_Toc46481721"/>
      <w:bookmarkStart w:id="1240" w:name="_Toc46482955"/>
      <w:bookmarkStart w:id="1241"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30"/>
      <w:bookmarkEnd w:id="1231"/>
      <w:bookmarkEnd w:id="1232"/>
      <w:bookmarkEnd w:id="1233"/>
      <w:bookmarkEnd w:id="1234"/>
      <w:bookmarkEnd w:id="1235"/>
      <w:bookmarkEnd w:id="1236"/>
      <w:bookmarkEnd w:id="1237"/>
      <w:bookmarkEnd w:id="1238"/>
      <w:bookmarkEnd w:id="1239"/>
      <w:bookmarkEnd w:id="1240"/>
      <w:bookmarkEnd w:id="1241"/>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lastRenderedPageBreak/>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42" w:name="_Toc20486778"/>
      <w:bookmarkStart w:id="1243" w:name="_Toc29342070"/>
      <w:bookmarkStart w:id="1244" w:name="_Toc29343209"/>
      <w:bookmarkStart w:id="1245" w:name="_Toc36566458"/>
      <w:bookmarkStart w:id="1246" w:name="_Toc36809867"/>
      <w:bookmarkStart w:id="1247" w:name="_Toc36846231"/>
      <w:bookmarkStart w:id="1248" w:name="_Toc36938884"/>
      <w:bookmarkStart w:id="1249" w:name="_Toc37081863"/>
      <w:bookmarkStart w:id="1250" w:name="_Toc46480488"/>
      <w:bookmarkStart w:id="1251" w:name="_Toc46481722"/>
      <w:bookmarkStart w:id="1252" w:name="_Toc46482956"/>
      <w:bookmarkStart w:id="1253" w:name="_Toc90678753"/>
      <w:r w:rsidRPr="004A4877">
        <w:t>5.3.3.6</w:t>
      </w:r>
      <w:r w:rsidRPr="004A4877">
        <w:tab/>
        <w:t>T300 expiry</w:t>
      </w:r>
      <w:bookmarkEnd w:id="1242"/>
      <w:bookmarkEnd w:id="1243"/>
      <w:bookmarkEnd w:id="1244"/>
      <w:bookmarkEnd w:id="1245"/>
      <w:bookmarkEnd w:id="1246"/>
      <w:bookmarkEnd w:id="1247"/>
      <w:bookmarkEnd w:id="1248"/>
      <w:bookmarkEnd w:id="1249"/>
      <w:bookmarkEnd w:id="1250"/>
      <w:bookmarkEnd w:id="1251"/>
      <w:bookmarkEnd w:id="1252"/>
      <w:bookmarkEnd w:id="1253"/>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lastRenderedPageBreak/>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lastRenderedPageBreak/>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54" w:name="_Toc20486779"/>
      <w:bookmarkStart w:id="1255" w:name="_Toc29342071"/>
      <w:bookmarkStart w:id="1256" w:name="_Toc29343210"/>
      <w:bookmarkStart w:id="1257" w:name="_Toc36566459"/>
      <w:bookmarkStart w:id="1258" w:name="_Toc36809868"/>
      <w:bookmarkStart w:id="1259" w:name="_Toc36846232"/>
      <w:bookmarkStart w:id="1260" w:name="_Toc36938885"/>
      <w:bookmarkStart w:id="1261" w:name="_Toc37081864"/>
      <w:bookmarkStart w:id="1262" w:name="_Toc46480489"/>
      <w:bookmarkStart w:id="1263" w:name="_Toc46481723"/>
      <w:bookmarkStart w:id="1264" w:name="_Toc46482957"/>
      <w:bookmarkStart w:id="1265"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54"/>
      <w:bookmarkEnd w:id="1255"/>
      <w:bookmarkEnd w:id="1256"/>
      <w:bookmarkEnd w:id="1257"/>
      <w:bookmarkEnd w:id="1258"/>
      <w:bookmarkEnd w:id="1259"/>
      <w:bookmarkEnd w:id="1260"/>
      <w:bookmarkEnd w:id="1261"/>
      <w:bookmarkEnd w:id="1262"/>
      <w:bookmarkEnd w:id="1263"/>
      <w:bookmarkEnd w:id="1264"/>
      <w:bookmarkEnd w:id="1265"/>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66" w:name="_Toc20486780"/>
      <w:bookmarkStart w:id="1267" w:name="_Toc29342072"/>
      <w:bookmarkStart w:id="1268" w:name="_Toc29343211"/>
      <w:bookmarkStart w:id="1269" w:name="_Toc36566460"/>
      <w:bookmarkStart w:id="1270" w:name="_Toc36809869"/>
      <w:bookmarkStart w:id="1271" w:name="_Toc36846233"/>
      <w:bookmarkStart w:id="1272" w:name="_Toc36938886"/>
      <w:bookmarkStart w:id="1273" w:name="_Toc37081865"/>
      <w:bookmarkStart w:id="1274" w:name="_Toc46480490"/>
      <w:bookmarkStart w:id="1275" w:name="_Toc46481724"/>
      <w:bookmarkStart w:id="1276" w:name="_Toc46482958"/>
      <w:bookmarkStart w:id="1277" w:name="_Toc90678755"/>
      <w:r w:rsidRPr="004A4877">
        <w:t>5.3.3.8</w:t>
      </w:r>
      <w:r w:rsidRPr="004A4877">
        <w:tab/>
        <w:t xml:space="preserve">Reception of the </w:t>
      </w:r>
      <w:r w:rsidRPr="004A4877">
        <w:rPr>
          <w:i/>
        </w:rPr>
        <w:t>RRCConnectionReject</w:t>
      </w:r>
      <w:r w:rsidRPr="004A4877">
        <w:t xml:space="preserve"> by the UE</w:t>
      </w:r>
      <w:bookmarkEnd w:id="1266"/>
      <w:bookmarkEnd w:id="1267"/>
      <w:bookmarkEnd w:id="1268"/>
      <w:bookmarkEnd w:id="1269"/>
      <w:bookmarkEnd w:id="1270"/>
      <w:bookmarkEnd w:id="1271"/>
      <w:bookmarkEnd w:id="1272"/>
      <w:bookmarkEnd w:id="1273"/>
      <w:bookmarkEnd w:id="1274"/>
      <w:bookmarkEnd w:id="1275"/>
      <w:bookmarkEnd w:id="1276"/>
      <w:bookmarkEnd w:id="1277"/>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lastRenderedPageBreak/>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lastRenderedPageBreak/>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78" w:name="_Toc20486781"/>
      <w:bookmarkStart w:id="1279" w:name="_Toc29342073"/>
      <w:bookmarkStart w:id="1280" w:name="_Toc29343212"/>
      <w:bookmarkStart w:id="1281" w:name="_Toc36566461"/>
      <w:bookmarkStart w:id="1282" w:name="_Toc36809870"/>
      <w:bookmarkStart w:id="1283" w:name="_Toc36846234"/>
      <w:bookmarkStart w:id="1284" w:name="_Toc36938887"/>
      <w:bookmarkStart w:id="1285" w:name="_Toc37081866"/>
      <w:bookmarkStart w:id="1286" w:name="_Toc46480491"/>
      <w:bookmarkStart w:id="1287" w:name="_Toc46481725"/>
      <w:bookmarkStart w:id="1288" w:name="_Toc46482959"/>
      <w:bookmarkStart w:id="1289" w:name="_Toc90678756"/>
      <w:r w:rsidRPr="004A4877">
        <w:t>5.3.3.9</w:t>
      </w:r>
      <w:r w:rsidRPr="004A4877">
        <w:tab/>
        <w:t>Abortion of RRC connection establishment</w:t>
      </w:r>
      <w:bookmarkEnd w:id="1278"/>
      <w:bookmarkEnd w:id="1279"/>
      <w:bookmarkEnd w:id="1280"/>
      <w:bookmarkEnd w:id="1281"/>
      <w:bookmarkEnd w:id="1282"/>
      <w:bookmarkEnd w:id="1283"/>
      <w:bookmarkEnd w:id="1284"/>
      <w:bookmarkEnd w:id="1285"/>
      <w:bookmarkEnd w:id="1286"/>
      <w:bookmarkEnd w:id="1287"/>
      <w:bookmarkEnd w:id="1288"/>
      <w:bookmarkEnd w:id="1289"/>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290" w:name="_Toc20486782"/>
      <w:bookmarkStart w:id="1291" w:name="_Toc29342074"/>
      <w:bookmarkStart w:id="1292" w:name="_Toc29343213"/>
      <w:bookmarkStart w:id="1293" w:name="_Toc36566462"/>
      <w:bookmarkStart w:id="1294" w:name="_Toc36809871"/>
      <w:bookmarkStart w:id="1295" w:name="_Toc36846235"/>
      <w:bookmarkStart w:id="1296" w:name="_Toc36938888"/>
      <w:bookmarkStart w:id="1297" w:name="_Toc37081867"/>
      <w:bookmarkStart w:id="1298" w:name="_Toc46480492"/>
      <w:bookmarkStart w:id="1299" w:name="_Toc46481726"/>
      <w:bookmarkStart w:id="1300" w:name="_Toc46482960"/>
      <w:bookmarkStart w:id="1301" w:name="_Toc90678757"/>
      <w:r w:rsidRPr="004A4877">
        <w:t>5.3.3.9a</w:t>
      </w:r>
      <w:r w:rsidRPr="004A4877">
        <w:tab/>
        <w:t xml:space="preserve">Abortion of </w:t>
      </w:r>
      <w:r w:rsidR="004B313C" w:rsidRPr="004A4877">
        <w:t>early security reactivation</w:t>
      </w:r>
      <w:bookmarkEnd w:id="1290"/>
      <w:bookmarkEnd w:id="1291"/>
      <w:bookmarkEnd w:id="1292"/>
      <w:bookmarkEnd w:id="1293"/>
      <w:bookmarkEnd w:id="1294"/>
      <w:bookmarkEnd w:id="1295"/>
      <w:bookmarkEnd w:id="1296"/>
      <w:bookmarkEnd w:id="1297"/>
      <w:bookmarkEnd w:id="1298"/>
      <w:bookmarkEnd w:id="1299"/>
      <w:bookmarkEnd w:id="1300"/>
      <w:bookmarkEnd w:id="1301"/>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302" w:name="_Toc20486783"/>
      <w:bookmarkStart w:id="1303" w:name="_Toc29342075"/>
      <w:bookmarkStart w:id="1304" w:name="_Toc29343214"/>
      <w:bookmarkStart w:id="1305" w:name="_Toc36566463"/>
      <w:bookmarkStart w:id="1306" w:name="_Toc36809872"/>
      <w:bookmarkStart w:id="1307" w:name="_Toc36846236"/>
      <w:bookmarkStart w:id="1308" w:name="_Toc36938889"/>
      <w:bookmarkStart w:id="1309" w:name="_Toc37081868"/>
      <w:bookmarkStart w:id="1310" w:name="_Toc46480493"/>
      <w:bookmarkStart w:id="1311" w:name="_Toc46481727"/>
      <w:bookmarkStart w:id="1312" w:name="_Toc46482961"/>
      <w:bookmarkStart w:id="1313" w:name="_Toc90678758"/>
      <w:r w:rsidRPr="004A4877">
        <w:t>5.3.3.10</w:t>
      </w:r>
      <w:r w:rsidRPr="004A4877">
        <w:tab/>
        <w:t>Handling of SSAC related parameters</w:t>
      </w:r>
      <w:bookmarkEnd w:id="1302"/>
      <w:bookmarkEnd w:id="1303"/>
      <w:bookmarkEnd w:id="1304"/>
      <w:bookmarkEnd w:id="1305"/>
      <w:bookmarkEnd w:id="1306"/>
      <w:bookmarkEnd w:id="1307"/>
      <w:bookmarkEnd w:id="1308"/>
      <w:bookmarkEnd w:id="1309"/>
      <w:bookmarkEnd w:id="1310"/>
      <w:bookmarkEnd w:id="1311"/>
      <w:bookmarkEnd w:id="1312"/>
      <w:bookmarkEnd w:id="1313"/>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lastRenderedPageBreak/>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14" w:name="_Toc20486784"/>
      <w:bookmarkStart w:id="1315" w:name="_Toc29342076"/>
      <w:bookmarkStart w:id="1316" w:name="_Toc29343215"/>
      <w:bookmarkStart w:id="1317" w:name="_Toc36566464"/>
      <w:bookmarkStart w:id="1318" w:name="_Toc36809873"/>
      <w:bookmarkStart w:id="1319" w:name="_Toc36846237"/>
      <w:bookmarkStart w:id="1320" w:name="_Toc36938890"/>
      <w:bookmarkStart w:id="1321" w:name="_Toc37081869"/>
      <w:bookmarkStart w:id="1322" w:name="_Toc46480494"/>
      <w:bookmarkStart w:id="1323" w:name="_Toc46481728"/>
      <w:bookmarkStart w:id="1324" w:name="_Toc46482962"/>
      <w:bookmarkStart w:id="1325" w:name="_Toc90678759"/>
      <w:r w:rsidRPr="004A4877">
        <w:rPr>
          <w:noProof/>
        </w:rPr>
        <w:t>5.3.3.11</w:t>
      </w:r>
      <w:r w:rsidRPr="004A4877">
        <w:rPr>
          <w:noProof/>
        </w:rPr>
        <w:tab/>
        <w:t>Access barring check</w:t>
      </w:r>
      <w:bookmarkEnd w:id="1314"/>
      <w:bookmarkEnd w:id="1315"/>
      <w:bookmarkEnd w:id="1316"/>
      <w:bookmarkEnd w:id="1317"/>
      <w:bookmarkEnd w:id="1318"/>
      <w:bookmarkEnd w:id="1319"/>
      <w:bookmarkEnd w:id="1320"/>
      <w:bookmarkEnd w:id="1321"/>
      <w:bookmarkEnd w:id="1322"/>
      <w:bookmarkEnd w:id="1323"/>
      <w:bookmarkEnd w:id="1324"/>
      <w:bookmarkEnd w:id="1325"/>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lastRenderedPageBreak/>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26" w:name="_Toc20486785"/>
      <w:bookmarkStart w:id="1327" w:name="_Toc29342077"/>
      <w:bookmarkStart w:id="1328" w:name="_Toc29343216"/>
      <w:bookmarkStart w:id="1329" w:name="_Toc36566465"/>
      <w:bookmarkStart w:id="1330" w:name="_Toc36809874"/>
      <w:bookmarkStart w:id="1331" w:name="_Toc36846238"/>
      <w:bookmarkStart w:id="1332" w:name="_Toc36938891"/>
      <w:bookmarkStart w:id="1333" w:name="_Toc37081870"/>
      <w:bookmarkStart w:id="1334" w:name="_Toc46480495"/>
      <w:bookmarkStart w:id="1335" w:name="_Toc46481729"/>
      <w:bookmarkStart w:id="1336" w:name="_Toc46482963"/>
      <w:bookmarkStart w:id="1337"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26"/>
      <w:bookmarkEnd w:id="1327"/>
      <w:bookmarkEnd w:id="1328"/>
      <w:bookmarkEnd w:id="1329"/>
      <w:bookmarkEnd w:id="1330"/>
      <w:bookmarkEnd w:id="1331"/>
      <w:bookmarkEnd w:id="1332"/>
      <w:bookmarkEnd w:id="1333"/>
      <w:bookmarkEnd w:id="1334"/>
      <w:bookmarkEnd w:id="1335"/>
      <w:bookmarkEnd w:id="1336"/>
      <w:bookmarkEnd w:id="1337"/>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lastRenderedPageBreak/>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38" w:name="_Toc20486786"/>
      <w:bookmarkStart w:id="1339" w:name="_Toc29342078"/>
      <w:bookmarkStart w:id="1340" w:name="_Toc29343217"/>
      <w:bookmarkStart w:id="1341" w:name="_Toc36566466"/>
      <w:bookmarkStart w:id="1342" w:name="_Toc36809875"/>
      <w:bookmarkStart w:id="1343" w:name="_Toc36846239"/>
      <w:bookmarkStart w:id="1344" w:name="_Toc36938892"/>
      <w:bookmarkStart w:id="1345" w:name="_Toc37081871"/>
      <w:bookmarkStart w:id="1346" w:name="_Toc46480496"/>
      <w:bookmarkStart w:id="1347" w:name="_Toc46481730"/>
      <w:bookmarkStart w:id="1348" w:name="_Toc46482964"/>
      <w:bookmarkStart w:id="1349"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38"/>
      <w:bookmarkEnd w:id="1339"/>
      <w:bookmarkEnd w:id="1340"/>
      <w:bookmarkEnd w:id="1341"/>
      <w:bookmarkEnd w:id="1342"/>
      <w:bookmarkEnd w:id="1343"/>
      <w:bookmarkEnd w:id="1344"/>
      <w:bookmarkEnd w:id="1345"/>
      <w:bookmarkEnd w:id="1346"/>
      <w:bookmarkEnd w:id="1347"/>
      <w:bookmarkEnd w:id="1348"/>
      <w:bookmarkEnd w:id="1349"/>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50" w:name="_Toc20486787"/>
      <w:bookmarkStart w:id="1351" w:name="_Toc29342079"/>
      <w:bookmarkStart w:id="1352" w:name="_Toc29343218"/>
      <w:bookmarkStart w:id="1353" w:name="_Toc36566467"/>
      <w:bookmarkStart w:id="1354" w:name="_Toc36809876"/>
      <w:bookmarkStart w:id="1355" w:name="_Toc36846240"/>
      <w:bookmarkStart w:id="1356" w:name="_Toc36938893"/>
      <w:bookmarkStart w:id="1357" w:name="_Toc37081872"/>
      <w:bookmarkStart w:id="1358" w:name="_Toc46480497"/>
      <w:bookmarkStart w:id="1359" w:name="_Toc46481731"/>
      <w:bookmarkStart w:id="1360" w:name="_Toc46482965"/>
      <w:bookmarkStart w:id="1361" w:name="_Toc90678762"/>
      <w:r w:rsidRPr="004A4877">
        <w:rPr>
          <w:noProof/>
        </w:rPr>
        <w:lastRenderedPageBreak/>
        <w:t>5.3.3.14</w:t>
      </w:r>
      <w:r w:rsidRPr="004A4877">
        <w:rPr>
          <w:noProof/>
        </w:rPr>
        <w:tab/>
        <w:t>Access Barring check</w:t>
      </w:r>
      <w:r w:rsidRPr="004A4877">
        <w:rPr>
          <w:noProof/>
          <w:lang w:eastAsia="ko-KR"/>
        </w:rPr>
        <w:t xml:space="preserve"> for NB-IoT</w:t>
      </w:r>
      <w:bookmarkEnd w:id="1350"/>
      <w:bookmarkEnd w:id="1351"/>
      <w:bookmarkEnd w:id="1352"/>
      <w:bookmarkEnd w:id="1353"/>
      <w:bookmarkEnd w:id="1354"/>
      <w:bookmarkEnd w:id="1355"/>
      <w:bookmarkEnd w:id="1356"/>
      <w:bookmarkEnd w:id="1357"/>
      <w:bookmarkEnd w:id="1358"/>
      <w:bookmarkEnd w:id="1359"/>
      <w:bookmarkEnd w:id="1360"/>
      <w:bookmarkEnd w:id="1361"/>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lastRenderedPageBreak/>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62" w:name="_Toc20486788"/>
      <w:bookmarkStart w:id="1363" w:name="_Toc29342080"/>
      <w:bookmarkStart w:id="1364" w:name="_Toc29343219"/>
      <w:bookmarkStart w:id="1365" w:name="_Toc36566468"/>
      <w:bookmarkStart w:id="1366" w:name="_Toc36809877"/>
      <w:bookmarkStart w:id="1367" w:name="_Toc36846241"/>
      <w:bookmarkStart w:id="1368" w:name="_Toc36938894"/>
      <w:bookmarkStart w:id="1369" w:name="_Toc37081873"/>
      <w:bookmarkStart w:id="1370" w:name="_Toc46480498"/>
      <w:bookmarkStart w:id="1371" w:name="_Toc46481732"/>
      <w:bookmarkStart w:id="1372" w:name="_Toc46482966"/>
      <w:bookmarkStart w:id="1373"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62"/>
      <w:bookmarkEnd w:id="1363"/>
      <w:bookmarkEnd w:id="1364"/>
      <w:bookmarkEnd w:id="1365"/>
      <w:bookmarkEnd w:id="1366"/>
      <w:bookmarkEnd w:id="1367"/>
      <w:bookmarkEnd w:id="1368"/>
      <w:bookmarkEnd w:id="1369"/>
      <w:bookmarkEnd w:id="1370"/>
      <w:bookmarkEnd w:id="1371"/>
      <w:bookmarkEnd w:id="1372"/>
      <w:bookmarkEnd w:id="1373"/>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74" w:name="_Toc20486789"/>
      <w:bookmarkStart w:id="1375" w:name="_Toc29342081"/>
      <w:bookmarkStart w:id="1376" w:name="_Toc29343220"/>
      <w:bookmarkStart w:id="1377" w:name="_Toc36566469"/>
      <w:bookmarkStart w:id="1378" w:name="_Toc36809878"/>
      <w:bookmarkStart w:id="1379" w:name="_Toc36846242"/>
      <w:bookmarkStart w:id="1380" w:name="_Toc36938895"/>
      <w:bookmarkStart w:id="1381" w:name="_Toc37081874"/>
      <w:bookmarkStart w:id="1382" w:name="_Toc46480499"/>
      <w:bookmarkStart w:id="1383" w:name="_Toc46481733"/>
      <w:bookmarkStart w:id="1384" w:name="_Toc46482967"/>
      <w:bookmarkStart w:id="1385" w:name="_Toc90678764"/>
      <w:r w:rsidRPr="004A4877">
        <w:lastRenderedPageBreak/>
        <w:t>5.3.3.16</w:t>
      </w:r>
      <w:r w:rsidRPr="004A4877">
        <w:tab/>
        <w:t>Integrity check failure from lower layers while T300 is running</w:t>
      </w:r>
      <w:bookmarkEnd w:id="1374"/>
      <w:bookmarkEnd w:id="1375"/>
      <w:bookmarkEnd w:id="1376"/>
      <w:bookmarkEnd w:id="1377"/>
      <w:bookmarkEnd w:id="1378"/>
      <w:bookmarkEnd w:id="1379"/>
      <w:bookmarkEnd w:id="1380"/>
      <w:bookmarkEnd w:id="1381"/>
      <w:bookmarkEnd w:id="1382"/>
      <w:bookmarkEnd w:id="1383"/>
      <w:bookmarkEnd w:id="1384"/>
      <w:bookmarkEnd w:id="1385"/>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386" w:name="_Toc20486790"/>
      <w:bookmarkStart w:id="1387" w:name="_Toc29342082"/>
      <w:bookmarkStart w:id="1388" w:name="_Toc29343221"/>
      <w:bookmarkStart w:id="1389" w:name="_Toc36566470"/>
      <w:bookmarkStart w:id="1390" w:name="_Toc36809879"/>
      <w:bookmarkStart w:id="1391" w:name="_Toc36846243"/>
      <w:bookmarkStart w:id="1392" w:name="_Toc36938896"/>
      <w:bookmarkStart w:id="1393" w:name="_Toc37081875"/>
      <w:bookmarkStart w:id="1394" w:name="_Toc46480500"/>
      <w:bookmarkStart w:id="1395" w:name="_Toc46481734"/>
      <w:bookmarkStart w:id="1396" w:name="_Toc46482968"/>
      <w:bookmarkStart w:id="1397" w:name="_Toc90678765"/>
      <w:r w:rsidRPr="004A4877">
        <w:t>5.3.3.17</w:t>
      </w:r>
      <w:r w:rsidRPr="004A4877">
        <w:tab/>
      </w:r>
      <w:r w:rsidRPr="004A4877">
        <w:rPr>
          <w:lang w:eastAsia="zh-CN"/>
        </w:rPr>
        <w:t xml:space="preserve">Inability to comply with </w:t>
      </w:r>
      <w:r w:rsidRPr="004A4877">
        <w:rPr>
          <w:i/>
          <w:lang w:eastAsia="zh-CN"/>
        </w:rPr>
        <w:t>RRCConnectionResume</w:t>
      </w:r>
      <w:bookmarkEnd w:id="1386"/>
      <w:bookmarkEnd w:id="1387"/>
      <w:bookmarkEnd w:id="1388"/>
      <w:bookmarkEnd w:id="1389"/>
      <w:bookmarkEnd w:id="1390"/>
      <w:bookmarkEnd w:id="1391"/>
      <w:bookmarkEnd w:id="1392"/>
      <w:bookmarkEnd w:id="1393"/>
      <w:bookmarkEnd w:id="1394"/>
      <w:bookmarkEnd w:id="1395"/>
      <w:bookmarkEnd w:id="1396"/>
      <w:bookmarkEnd w:id="1397"/>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398" w:name="_Toc36566471"/>
      <w:bookmarkStart w:id="1399" w:name="_Toc36809880"/>
      <w:bookmarkStart w:id="1400" w:name="_Toc36846244"/>
      <w:bookmarkStart w:id="1401" w:name="_Toc36938897"/>
      <w:bookmarkStart w:id="1402" w:name="_Toc37081876"/>
      <w:bookmarkStart w:id="1403" w:name="_Toc46480501"/>
      <w:bookmarkStart w:id="1404" w:name="_Toc46481735"/>
      <w:bookmarkStart w:id="1405" w:name="_Toc46482969"/>
      <w:bookmarkStart w:id="1406" w:name="_Toc90678766"/>
      <w:bookmarkStart w:id="1407" w:name="_Toc20486791"/>
      <w:bookmarkStart w:id="1408" w:name="_Toc29342083"/>
      <w:bookmarkStart w:id="1409" w:name="_Toc29343222"/>
      <w:r w:rsidRPr="004A4877">
        <w:rPr>
          <w:noProof/>
        </w:rPr>
        <w:t>5.3.3.18</w:t>
      </w:r>
      <w:r w:rsidRPr="004A4877">
        <w:rPr>
          <w:noProof/>
        </w:rPr>
        <w:tab/>
        <w:t>Early security reactivation</w:t>
      </w:r>
      <w:bookmarkEnd w:id="1398"/>
      <w:bookmarkEnd w:id="1399"/>
      <w:bookmarkEnd w:id="1400"/>
      <w:bookmarkEnd w:id="1401"/>
      <w:bookmarkEnd w:id="1402"/>
      <w:bookmarkEnd w:id="1403"/>
      <w:bookmarkEnd w:id="1404"/>
      <w:bookmarkEnd w:id="1405"/>
      <w:bookmarkEnd w:id="1406"/>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410" w:name="_Toc36566472"/>
      <w:bookmarkStart w:id="1411" w:name="_Toc36809881"/>
      <w:bookmarkStart w:id="1412" w:name="_Toc36846245"/>
      <w:bookmarkStart w:id="1413" w:name="_Toc36938898"/>
      <w:bookmarkStart w:id="1414" w:name="_Toc37081877"/>
      <w:bookmarkStart w:id="1415" w:name="_Toc46480502"/>
      <w:bookmarkStart w:id="1416" w:name="_Toc46481736"/>
      <w:bookmarkStart w:id="1417" w:name="_Toc46482970"/>
      <w:bookmarkStart w:id="1418" w:name="_Toc90678767"/>
      <w:r w:rsidRPr="004A4877">
        <w:t>5.3.3.19</w:t>
      </w:r>
      <w:r w:rsidRPr="004A4877">
        <w:tab/>
        <w:t>Timing alignment validation for transmission using PUR</w:t>
      </w:r>
      <w:bookmarkEnd w:id="1410"/>
      <w:bookmarkEnd w:id="1411"/>
      <w:bookmarkEnd w:id="1412"/>
      <w:bookmarkEnd w:id="1413"/>
      <w:bookmarkEnd w:id="1414"/>
      <w:bookmarkEnd w:id="1415"/>
      <w:bookmarkEnd w:id="1416"/>
      <w:bookmarkEnd w:id="1417"/>
      <w:bookmarkEnd w:id="1418"/>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19" w:name="_Toc46480503"/>
      <w:bookmarkStart w:id="1420" w:name="_Toc46481737"/>
      <w:bookmarkStart w:id="1421" w:name="_Toc46482971"/>
      <w:bookmarkStart w:id="1422" w:name="_Toc90678768"/>
      <w:bookmarkStart w:id="1423" w:name="_Toc36566473"/>
      <w:bookmarkStart w:id="1424" w:name="_Toc36809882"/>
      <w:bookmarkStart w:id="1425" w:name="_Toc36846246"/>
      <w:bookmarkStart w:id="1426" w:name="_Toc36938899"/>
      <w:bookmarkStart w:id="1427" w:name="_Toc37081878"/>
      <w:r w:rsidRPr="004A4877">
        <w:t>5.3.3.20</w:t>
      </w:r>
      <w:r w:rsidRPr="004A4877">
        <w:tab/>
        <w:t>Maintenance of PUR occasions</w:t>
      </w:r>
      <w:bookmarkEnd w:id="1419"/>
      <w:bookmarkEnd w:id="1420"/>
      <w:bookmarkEnd w:id="1421"/>
      <w:bookmarkEnd w:id="1422"/>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Heading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lastRenderedPageBreak/>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Heading4"/>
      </w:pPr>
      <w:r>
        <w:t>5.3.3.2</w:t>
      </w:r>
      <w:r w:rsidR="003569B3">
        <w:t>2</w:t>
      </w:r>
      <w:r w:rsidR="0070261D" w:rsidRPr="004A4877">
        <w:tab/>
      </w:r>
      <w:r w:rsidR="00FB637C">
        <w:t>T317</w:t>
      </w:r>
      <w:r w:rsidR="0070261D">
        <w:t xml:space="preserve"> expiry</w:t>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commentRangeStart w:id="1428"/>
      <w:r>
        <w:t>:</w:t>
      </w:r>
      <w:commentRangeEnd w:id="1428"/>
      <w:r w:rsidR="00AC74BA">
        <w:rPr>
          <w:rStyle w:val="CommentReference"/>
        </w:rPr>
        <w:commentReference w:id="1428"/>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Heading3"/>
      </w:pPr>
      <w:bookmarkStart w:id="1429" w:name="_Toc46480504"/>
      <w:bookmarkStart w:id="1430" w:name="_Toc46481738"/>
      <w:bookmarkStart w:id="1431" w:name="_Toc46482972"/>
      <w:bookmarkStart w:id="1432" w:name="_Toc90678769"/>
      <w:r w:rsidRPr="004A4877">
        <w:t>5.3.4</w:t>
      </w:r>
      <w:r w:rsidRPr="004A4877">
        <w:tab/>
        <w:t>Initial security activation</w:t>
      </w:r>
      <w:bookmarkEnd w:id="1407"/>
      <w:bookmarkEnd w:id="1408"/>
      <w:bookmarkEnd w:id="1409"/>
      <w:bookmarkEnd w:id="1423"/>
      <w:bookmarkEnd w:id="1424"/>
      <w:bookmarkEnd w:id="1425"/>
      <w:bookmarkEnd w:id="1426"/>
      <w:bookmarkEnd w:id="1427"/>
      <w:bookmarkEnd w:id="1429"/>
      <w:bookmarkEnd w:id="1430"/>
      <w:bookmarkEnd w:id="1431"/>
      <w:bookmarkEnd w:id="1432"/>
    </w:p>
    <w:p w14:paraId="247056BF" w14:textId="77777777" w:rsidR="009722D5" w:rsidRPr="004A4877" w:rsidRDefault="009722D5" w:rsidP="009722D5">
      <w:pPr>
        <w:pStyle w:val="Heading4"/>
      </w:pPr>
      <w:bookmarkStart w:id="1433" w:name="_Toc20486792"/>
      <w:bookmarkStart w:id="1434" w:name="_Toc29342084"/>
      <w:bookmarkStart w:id="1435" w:name="_Toc29343223"/>
      <w:bookmarkStart w:id="1436" w:name="_Toc36566474"/>
      <w:bookmarkStart w:id="1437" w:name="_Toc36809883"/>
      <w:bookmarkStart w:id="1438" w:name="_Toc36846247"/>
      <w:bookmarkStart w:id="1439" w:name="_Toc36938900"/>
      <w:bookmarkStart w:id="1440" w:name="_Toc37081879"/>
      <w:bookmarkStart w:id="1441" w:name="_Toc46480505"/>
      <w:bookmarkStart w:id="1442" w:name="_Toc46481739"/>
      <w:bookmarkStart w:id="1443" w:name="_Toc46482973"/>
      <w:bookmarkStart w:id="1444" w:name="_Toc90678770"/>
      <w:r w:rsidRPr="004A4877">
        <w:t>5.3.4.1</w:t>
      </w:r>
      <w:r w:rsidRPr="004A4877">
        <w:tab/>
        <w:t>General</w:t>
      </w:r>
      <w:bookmarkEnd w:id="1433"/>
      <w:bookmarkEnd w:id="1434"/>
      <w:bookmarkEnd w:id="1435"/>
      <w:bookmarkEnd w:id="1436"/>
      <w:bookmarkEnd w:id="1437"/>
      <w:bookmarkEnd w:id="1438"/>
      <w:bookmarkEnd w:id="1439"/>
      <w:bookmarkEnd w:id="1440"/>
      <w:bookmarkEnd w:id="1441"/>
      <w:bookmarkEnd w:id="1442"/>
      <w:bookmarkEnd w:id="1443"/>
      <w:bookmarkEnd w:id="1444"/>
    </w:p>
    <w:bookmarkStart w:id="1445" w:name="_MON_1267945826"/>
    <w:bookmarkEnd w:id="1445"/>
    <w:bookmarkStart w:id="1446" w:name="_MON_1289914516"/>
    <w:bookmarkEnd w:id="1446"/>
    <w:p w14:paraId="04BCB1AF" w14:textId="77777777" w:rsidR="009722D5" w:rsidRPr="004A4877" w:rsidRDefault="009722D5" w:rsidP="009722D5">
      <w:pPr>
        <w:pStyle w:val="TH"/>
      </w:pPr>
      <w:r w:rsidRPr="004A4877">
        <w:object w:dxaOrig="7574" w:dyaOrig="2714" w14:anchorId="434AB952">
          <v:shape id="_x0000_i1046" type="#_x0000_t75" style="width:354.5pt;height:129.5pt" o:ole="">
            <v:imagedata r:id="rId56" o:title=""/>
          </v:shape>
          <o:OLEObject Type="Embed" ProgID="Word.Picture.8" ShapeID="_x0000_i1046" DrawAspect="Content" ObjectID="_1711395743" r:id="rId57"/>
        </w:object>
      </w:r>
    </w:p>
    <w:p w14:paraId="55F94750" w14:textId="77777777" w:rsidR="009722D5" w:rsidRPr="004A4877" w:rsidRDefault="009722D5" w:rsidP="009722D5">
      <w:pPr>
        <w:pStyle w:val="TF"/>
      </w:pPr>
      <w:r w:rsidRPr="004A4877">
        <w:t>Figure 5.3.4.1-1: Security mode command, successful</w:t>
      </w:r>
    </w:p>
    <w:bookmarkStart w:id="1447" w:name="_MON_1267945967"/>
    <w:bookmarkEnd w:id="1447"/>
    <w:bookmarkStart w:id="1448" w:name="_MON_1289914517"/>
    <w:bookmarkEnd w:id="1448"/>
    <w:p w14:paraId="57319F81" w14:textId="77777777" w:rsidR="009722D5" w:rsidRPr="004A4877" w:rsidRDefault="009722D5" w:rsidP="009722D5">
      <w:pPr>
        <w:pStyle w:val="TH"/>
      </w:pPr>
      <w:r w:rsidRPr="004A4877">
        <w:object w:dxaOrig="7574" w:dyaOrig="2714" w14:anchorId="24B4563B">
          <v:shape id="_x0000_i1047" type="#_x0000_t75" style="width:354.5pt;height:129.5pt" o:ole="">
            <v:imagedata r:id="rId58" o:title=""/>
          </v:shape>
          <o:OLEObject Type="Embed" ProgID="Word.Picture.8" ShapeID="_x0000_i1047" DrawAspect="Content" ObjectID="_1711395744" r:id="rId59"/>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49" w:name="_Toc20486793"/>
      <w:bookmarkStart w:id="1450" w:name="_Toc29342085"/>
      <w:bookmarkStart w:id="1451" w:name="_Toc29343224"/>
      <w:bookmarkStart w:id="1452" w:name="_Toc36566475"/>
      <w:bookmarkStart w:id="1453" w:name="_Toc36809884"/>
      <w:bookmarkStart w:id="1454" w:name="_Toc36846248"/>
      <w:bookmarkStart w:id="1455" w:name="_Toc36938901"/>
      <w:bookmarkStart w:id="1456" w:name="_Toc37081880"/>
      <w:bookmarkStart w:id="1457" w:name="_Toc46480506"/>
      <w:bookmarkStart w:id="1458" w:name="_Toc46481740"/>
      <w:bookmarkStart w:id="1459" w:name="_Toc46482974"/>
      <w:bookmarkStart w:id="1460" w:name="_Toc90678771"/>
      <w:r w:rsidRPr="004A4877">
        <w:t>5.3.4.2</w:t>
      </w:r>
      <w:r w:rsidRPr="004A4877">
        <w:tab/>
        <w:t>Initiation</w:t>
      </w:r>
      <w:bookmarkEnd w:id="1449"/>
      <w:bookmarkEnd w:id="1450"/>
      <w:bookmarkEnd w:id="1451"/>
      <w:bookmarkEnd w:id="1452"/>
      <w:bookmarkEnd w:id="1453"/>
      <w:bookmarkEnd w:id="1454"/>
      <w:bookmarkEnd w:id="1455"/>
      <w:bookmarkEnd w:id="1456"/>
      <w:bookmarkEnd w:id="1457"/>
      <w:bookmarkEnd w:id="1458"/>
      <w:bookmarkEnd w:id="1459"/>
      <w:bookmarkEnd w:id="1460"/>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61" w:name="_Toc20486794"/>
      <w:bookmarkStart w:id="1462" w:name="_Toc29342086"/>
      <w:bookmarkStart w:id="1463" w:name="_Toc29343225"/>
      <w:bookmarkStart w:id="1464" w:name="_Toc36566476"/>
      <w:bookmarkStart w:id="1465" w:name="_Toc36809885"/>
      <w:bookmarkStart w:id="1466" w:name="_Toc36846249"/>
      <w:bookmarkStart w:id="1467" w:name="_Toc36938902"/>
      <w:bookmarkStart w:id="1468" w:name="_Toc37081881"/>
      <w:bookmarkStart w:id="1469" w:name="_Toc46480507"/>
      <w:bookmarkStart w:id="1470" w:name="_Toc46481741"/>
      <w:bookmarkStart w:id="1471" w:name="_Toc46482975"/>
      <w:bookmarkStart w:id="1472" w:name="_Toc90678772"/>
      <w:bookmarkStart w:id="1473" w:name="OLE_LINK15"/>
      <w:bookmarkStart w:id="1474" w:name="OLE_LINK16"/>
      <w:r w:rsidRPr="004A4877">
        <w:t>5.3.4.3</w:t>
      </w:r>
      <w:r w:rsidRPr="004A4877">
        <w:tab/>
        <w:t xml:space="preserve">Reception of the </w:t>
      </w:r>
      <w:bookmarkStart w:id="1475" w:name="OLE_LINK8"/>
      <w:bookmarkStart w:id="1476" w:name="OLE_LINK9"/>
      <w:r w:rsidRPr="004A4877">
        <w:rPr>
          <w:i/>
        </w:rPr>
        <w:t>SecurityModeCommand</w:t>
      </w:r>
      <w:r w:rsidRPr="004A4877">
        <w:t xml:space="preserve"> </w:t>
      </w:r>
      <w:bookmarkEnd w:id="1475"/>
      <w:bookmarkEnd w:id="1476"/>
      <w:r w:rsidRPr="004A4877">
        <w:t>by the UE</w:t>
      </w:r>
      <w:bookmarkEnd w:id="1461"/>
      <w:bookmarkEnd w:id="1462"/>
      <w:bookmarkEnd w:id="1463"/>
      <w:bookmarkEnd w:id="1464"/>
      <w:bookmarkEnd w:id="1465"/>
      <w:bookmarkEnd w:id="1466"/>
      <w:bookmarkEnd w:id="1467"/>
      <w:bookmarkEnd w:id="1468"/>
      <w:bookmarkEnd w:id="1469"/>
      <w:bookmarkEnd w:id="1470"/>
      <w:bookmarkEnd w:id="1471"/>
      <w:bookmarkEnd w:id="1472"/>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lastRenderedPageBreak/>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73"/>
    <w:bookmarkEnd w:id="1474"/>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77" w:name="_Toc20486795"/>
      <w:bookmarkStart w:id="1478" w:name="_Toc29342087"/>
      <w:bookmarkStart w:id="1479" w:name="_Toc29343226"/>
      <w:bookmarkStart w:id="1480" w:name="_Toc36566477"/>
      <w:bookmarkStart w:id="1481" w:name="_Toc36809886"/>
      <w:bookmarkStart w:id="1482" w:name="_Toc36846250"/>
      <w:bookmarkStart w:id="1483" w:name="_Toc36938903"/>
      <w:bookmarkStart w:id="1484" w:name="_Toc37081882"/>
      <w:bookmarkStart w:id="1485" w:name="_Toc46480508"/>
      <w:bookmarkStart w:id="1486" w:name="_Toc46481742"/>
      <w:bookmarkStart w:id="1487" w:name="_Toc46482976"/>
      <w:bookmarkStart w:id="1488" w:name="_Toc90678773"/>
      <w:r w:rsidRPr="004A4877">
        <w:t>5.3.5</w:t>
      </w:r>
      <w:r w:rsidRPr="004A4877">
        <w:tab/>
        <w:t>RRC connection reconfiguration</w:t>
      </w:r>
      <w:bookmarkEnd w:id="1477"/>
      <w:bookmarkEnd w:id="1478"/>
      <w:bookmarkEnd w:id="1479"/>
      <w:bookmarkEnd w:id="1480"/>
      <w:bookmarkEnd w:id="1481"/>
      <w:bookmarkEnd w:id="1482"/>
      <w:bookmarkEnd w:id="1483"/>
      <w:bookmarkEnd w:id="1484"/>
      <w:bookmarkEnd w:id="1485"/>
      <w:bookmarkEnd w:id="1486"/>
      <w:bookmarkEnd w:id="1487"/>
      <w:bookmarkEnd w:id="1488"/>
    </w:p>
    <w:p w14:paraId="54293A73" w14:textId="77777777" w:rsidR="009722D5" w:rsidRPr="004A4877" w:rsidRDefault="009722D5" w:rsidP="009722D5">
      <w:pPr>
        <w:pStyle w:val="Heading4"/>
      </w:pPr>
      <w:bookmarkStart w:id="1489" w:name="_Toc20486796"/>
      <w:bookmarkStart w:id="1490" w:name="_Toc29342088"/>
      <w:bookmarkStart w:id="1491" w:name="_Toc29343227"/>
      <w:bookmarkStart w:id="1492" w:name="_Toc36566478"/>
      <w:bookmarkStart w:id="1493" w:name="_Toc36809887"/>
      <w:bookmarkStart w:id="1494" w:name="_Toc36846251"/>
      <w:bookmarkStart w:id="1495" w:name="_Toc36938904"/>
      <w:bookmarkStart w:id="1496" w:name="_Toc37081883"/>
      <w:bookmarkStart w:id="1497" w:name="_Toc46480509"/>
      <w:bookmarkStart w:id="1498" w:name="_Toc46481743"/>
      <w:bookmarkStart w:id="1499" w:name="_Toc46482977"/>
      <w:bookmarkStart w:id="1500" w:name="_Toc90678774"/>
      <w:r w:rsidRPr="004A4877">
        <w:t>5.3.5.1</w:t>
      </w:r>
      <w:r w:rsidRPr="004A4877">
        <w:tab/>
        <w:t>General</w:t>
      </w:r>
      <w:bookmarkEnd w:id="1489"/>
      <w:bookmarkEnd w:id="1490"/>
      <w:bookmarkEnd w:id="1491"/>
      <w:bookmarkEnd w:id="1492"/>
      <w:bookmarkEnd w:id="1493"/>
      <w:bookmarkEnd w:id="1494"/>
      <w:bookmarkEnd w:id="1495"/>
      <w:bookmarkEnd w:id="1496"/>
      <w:bookmarkEnd w:id="1497"/>
      <w:bookmarkEnd w:id="1498"/>
      <w:bookmarkEnd w:id="1499"/>
      <w:bookmarkEnd w:id="1500"/>
    </w:p>
    <w:bookmarkStart w:id="1501" w:name="_MON_1267946280"/>
    <w:bookmarkEnd w:id="1501"/>
    <w:bookmarkStart w:id="1502" w:name="_MON_1289914518"/>
    <w:bookmarkEnd w:id="1502"/>
    <w:p w14:paraId="4CB438C6" w14:textId="77777777" w:rsidR="009722D5" w:rsidRPr="004A4877" w:rsidRDefault="009722D5" w:rsidP="009722D5">
      <w:pPr>
        <w:pStyle w:val="TH"/>
      </w:pPr>
      <w:r w:rsidRPr="004A4877">
        <w:object w:dxaOrig="7574" w:dyaOrig="2714" w14:anchorId="355CEE4D">
          <v:shape id="_x0000_i1048" type="#_x0000_t75" style="width:354.5pt;height:129.5pt" o:ole="">
            <v:imagedata r:id="rId60" o:title=""/>
          </v:shape>
          <o:OLEObject Type="Embed" ProgID="Word.Picture.8" ShapeID="_x0000_i1048" DrawAspect="Content" ObjectID="_1711395745" r:id="rId61"/>
        </w:object>
      </w:r>
    </w:p>
    <w:p w14:paraId="38F2EC75" w14:textId="77777777" w:rsidR="009722D5" w:rsidRPr="004A4877" w:rsidRDefault="009722D5" w:rsidP="009722D5">
      <w:pPr>
        <w:pStyle w:val="TF"/>
      </w:pPr>
      <w:r w:rsidRPr="004A4877">
        <w:t>Figure 5.3.5.1-1: RRC connection reconfiguration, successful</w:t>
      </w:r>
    </w:p>
    <w:bookmarkStart w:id="1503" w:name="_MON_1289914520"/>
    <w:bookmarkEnd w:id="1503"/>
    <w:p w14:paraId="5A6606E4" w14:textId="77777777" w:rsidR="009722D5" w:rsidRPr="004A4877" w:rsidRDefault="009722D5" w:rsidP="009722D5">
      <w:pPr>
        <w:pStyle w:val="TH"/>
      </w:pPr>
      <w:r w:rsidRPr="004A4877">
        <w:object w:dxaOrig="7574" w:dyaOrig="2714" w14:anchorId="492EC3C8">
          <v:shape id="_x0000_i1049" type="#_x0000_t75" style="width:354.5pt;height:129.5pt" o:ole="">
            <v:imagedata r:id="rId62" o:title=""/>
          </v:shape>
          <o:OLEObject Type="Embed" ProgID="Word.Picture.8" ShapeID="_x0000_i1049" DrawAspect="Content" ObjectID="_1711395746" r:id="rId63"/>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504" w:name="_Toc20486797"/>
      <w:bookmarkStart w:id="1505" w:name="_Toc29342089"/>
      <w:bookmarkStart w:id="1506" w:name="_Toc29343228"/>
      <w:bookmarkStart w:id="1507" w:name="_Toc36566479"/>
      <w:bookmarkStart w:id="1508" w:name="_Toc36809888"/>
      <w:bookmarkStart w:id="1509" w:name="_Toc36846252"/>
      <w:bookmarkStart w:id="1510" w:name="_Toc36938905"/>
      <w:bookmarkStart w:id="1511" w:name="_Toc37081884"/>
      <w:bookmarkStart w:id="1512" w:name="_Toc46480510"/>
      <w:bookmarkStart w:id="1513" w:name="_Toc46481744"/>
      <w:bookmarkStart w:id="1514" w:name="_Toc46482978"/>
      <w:bookmarkStart w:id="1515" w:name="_Toc90678775"/>
      <w:r w:rsidRPr="004A4877">
        <w:t>5.3.5.2</w:t>
      </w:r>
      <w:r w:rsidRPr="004A4877">
        <w:tab/>
        <w:t>Initiation</w:t>
      </w:r>
      <w:bookmarkEnd w:id="1504"/>
      <w:bookmarkEnd w:id="1505"/>
      <w:bookmarkEnd w:id="1506"/>
      <w:bookmarkEnd w:id="1507"/>
      <w:bookmarkEnd w:id="1508"/>
      <w:bookmarkEnd w:id="1509"/>
      <w:bookmarkEnd w:id="1510"/>
      <w:bookmarkEnd w:id="1511"/>
      <w:bookmarkEnd w:id="1512"/>
      <w:bookmarkEnd w:id="1513"/>
      <w:bookmarkEnd w:id="1514"/>
      <w:bookmarkEnd w:id="1515"/>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lastRenderedPageBreak/>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16" w:name="_Toc20486798"/>
      <w:bookmarkStart w:id="1517" w:name="_Toc29342090"/>
      <w:bookmarkStart w:id="1518" w:name="_Toc29343229"/>
      <w:bookmarkStart w:id="1519" w:name="_Toc36566480"/>
      <w:bookmarkStart w:id="1520" w:name="_Toc36809889"/>
      <w:bookmarkStart w:id="1521" w:name="_Toc36846253"/>
      <w:bookmarkStart w:id="1522" w:name="_Toc36938906"/>
      <w:bookmarkStart w:id="1523" w:name="_Toc37081885"/>
      <w:bookmarkStart w:id="1524" w:name="_Toc46480511"/>
      <w:bookmarkStart w:id="1525" w:name="_Toc46481745"/>
      <w:bookmarkStart w:id="1526" w:name="_Toc46482979"/>
      <w:bookmarkStart w:id="1527"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16"/>
      <w:bookmarkEnd w:id="1517"/>
      <w:bookmarkEnd w:id="1518"/>
      <w:bookmarkEnd w:id="1519"/>
      <w:bookmarkEnd w:id="1520"/>
      <w:bookmarkEnd w:id="1521"/>
      <w:bookmarkEnd w:id="1522"/>
      <w:bookmarkEnd w:id="1523"/>
      <w:bookmarkEnd w:id="1524"/>
      <w:bookmarkEnd w:id="1525"/>
      <w:bookmarkEnd w:id="1526"/>
      <w:bookmarkEnd w:id="1527"/>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commentRangeStart w:id="1528"/>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commentRangeEnd w:id="1528"/>
      <w:r w:rsidR="00CA02C2">
        <w:rPr>
          <w:rStyle w:val="CommentReference"/>
        </w:rPr>
        <w:commentReference w:id="1528"/>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lastRenderedPageBreak/>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lastRenderedPageBreak/>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lastRenderedPageBreak/>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commentRangeStart w:id="1529"/>
      <w:r>
        <w:t>3&gt;</w:t>
      </w:r>
      <w:r>
        <w:tab/>
        <w:t xml:space="preserve">if the </w:t>
      </w:r>
      <w:r w:rsidRPr="004A6D10">
        <w:rPr>
          <w:i/>
        </w:rPr>
        <w:t>RRCConnectionReconfiguration</w:t>
      </w:r>
      <w:r>
        <w:t xml:space="preserve"> message is applied due to a conditional reconfiguration execution</w:t>
      </w:r>
      <w:commentRangeEnd w:id="1529"/>
      <w:r w:rsidR="00CA02C2">
        <w:rPr>
          <w:rStyle w:val="CommentReference"/>
        </w:rPr>
        <w:commentReference w:id="1529"/>
      </w:r>
      <w:r>
        <w:t>:</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30" w:name="_Hlk39140255"/>
      <w:r w:rsidRPr="004A4877">
        <w:t xml:space="preserve">otherwise indicate upper layers absence of </w:t>
      </w:r>
      <w:r w:rsidRPr="004A4877">
        <w:rPr>
          <w:iCs/>
        </w:rPr>
        <w:t>this field</w:t>
      </w:r>
      <w:bookmarkEnd w:id="1530"/>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31" w:name="_Toc20486799"/>
      <w:bookmarkStart w:id="1532" w:name="_Toc29342091"/>
      <w:bookmarkStart w:id="1533" w:name="_Toc29343230"/>
      <w:bookmarkStart w:id="1534" w:name="_Toc36566481"/>
      <w:bookmarkStart w:id="1535" w:name="_Toc36809890"/>
      <w:bookmarkStart w:id="1536" w:name="_Toc36846254"/>
      <w:bookmarkStart w:id="1537" w:name="_Toc36938907"/>
      <w:bookmarkStart w:id="1538" w:name="_Toc37081886"/>
      <w:bookmarkStart w:id="1539" w:name="_Toc46480512"/>
      <w:bookmarkStart w:id="1540" w:name="_Toc46481746"/>
      <w:bookmarkStart w:id="1541" w:name="_Toc46482980"/>
      <w:bookmarkStart w:id="1542"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31"/>
      <w:bookmarkEnd w:id="1532"/>
      <w:bookmarkEnd w:id="1533"/>
      <w:bookmarkEnd w:id="1534"/>
      <w:bookmarkEnd w:id="1535"/>
      <w:bookmarkEnd w:id="1536"/>
      <w:bookmarkEnd w:id="1537"/>
      <w:bookmarkEnd w:id="1538"/>
      <w:bookmarkEnd w:id="1539"/>
      <w:bookmarkEnd w:id="1540"/>
      <w:bookmarkEnd w:id="1541"/>
      <w:bookmarkEnd w:id="1542"/>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commentRangeStart w:id="1543"/>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commentRangeEnd w:id="1543"/>
      <w:r w:rsidR="00183C1C">
        <w:rPr>
          <w:rStyle w:val="CommentReference"/>
        </w:rPr>
        <w:commentReference w:id="1543"/>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lastRenderedPageBreak/>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lastRenderedPageBreak/>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lastRenderedPageBreak/>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lastRenderedPageBreak/>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44" w:name="OLE_LINK108"/>
      <w:bookmarkStart w:id="1545"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44"/>
    <w:bookmarkEnd w:id="1545"/>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lastRenderedPageBreak/>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lastRenderedPageBreak/>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46" w:name="_Toc20486800"/>
      <w:bookmarkStart w:id="1547" w:name="_Toc29342092"/>
      <w:bookmarkStart w:id="1548" w:name="_Toc29343231"/>
      <w:bookmarkStart w:id="1549" w:name="_Toc36566482"/>
      <w:bookmarkStart w:id="1550" w:name="_Toc36809891"/>
      <w:bookmarkStart w:id="1551" w:name="_Toc36846255"/>
      <w:bookmarkStart w:id="1552" w:name="_Toc36938908"/>
      <w:bookmarkStart w:id="1553" w:name="_Toc37081887"/>
      <w:bookmarkStart w:id="1554" w:name="_Toc46480513"/>
      <w:bookmarkStart w:id="1555" w:name="_Toc46481747"/>
      <w:bookmarkStart w:id="1556" w:name="_Toc46482981"/>
      <w:bookmarkStart w:id="1557" w:name="_Toc90678778"/>
      <w:r w:rsidRPr="004A4877">
        <w:t>5.3.5.5</w:t>
      </w:r>
      <w:r w:rsidRPr="004A4877">
        <w:tab/>
        <w:t>Reconfiguration failure</w:t>
      </w:r>
      <w:bookmarkEnd w:id="1546"/>
      <w:bookmarkEnd w:id="1547"/>
      <w:bookmarkEnd w:id="1548"/>
      <w:bookmarkEnd w:id="1549"/>
      <w:bookmarkEnd w:id="1550"/>
      <w:bookmarkEnd w:id="1551"/>
      <w:bookmarkEnd w:id="1552"/>
      <w:bookmarkEnd w:id="1553"/>
      <w:bookmarkEnd w:id="1554"/>
      <w:bookmarkEnd w:id="1555"/>
      <w:bookmarkEnd w:id="1556"/>
      <w:bookmarkEnd w:id="1557"/>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58" w:name="_Toc20486801"/>
      <w:bookmarkStart w:id="1559" w:name="_Toc29342093"/>
      <w:bookmarkStart w:id="1560" w:name="_Toc29343232"/>
      <w:bookmarkStart w:id="1561" w:name="_Toc36566483"/>
      <w:bookmarkStart w:id="1562" w:name="_Toc36809892"/>
      <w:bookmarkStart w:id="1563" w:name="_Toc36846256"/>
      <w:bookmarkStart w:id="1564" w:name="_Toc36938909"/>
      <w:bookmarkStart w:id="1565" w:name="_Toc37081888"/>
      <w:bookmarkStart w:id="1566" w:name="_Toc46480514"/>
      <w:bookmarkStart w:id="1567" w:name="_Toc46481748"/>
      <w:bookmarkStart w:id="1568" w:name="_Toc46482982"/>
      <w:bookmarkStart w:id="1569" w:name="_Toc90678779"/>
      <w:r w:rsidRPr="004A4877">
        <w:t>5.3.5.6</w:t>
      </w:r>
      <w:r w:rsidRPr="004A4877">
        <w:tab/>
        <w:t>T304 expiry (handover failure)</w:t>
      </w:r>
      <w:bookmarkEnd w:id="1558"/>
      <w:bookmarkEnd w:id="1559"/>
      <w:bookmarkEnd w:id="1560"/>
      <w:bookmarkEnd w:id="1561"/>
      <w:bookmarkEnd w:id="1562"/>
      <w:bookmarkEnd w:id="1563"/>
      <w:bookmarkEnd w:id="1564"/>
      <w:bookmarkEnd w:id="1565"/>
      <w:bookmarkEnd w:id="1566"/>
      <w:bookmarkEnd w:id="1567"/>
      <w:bookmarkEnd w:id="1568"/>
      <w:bookmarkEnd w:id="1569"/>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lastRenderedPageBreak/>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lastRenderedPageBreak/>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70" w:name="_Toc20486802"/>
      <w:bookmarkStart w:id="1571" w:name="_Toc29342094"/>
      <w:bookmarkStart w:id="1572" w:name="_Toc29343233"/>
      <w:bookmarkStart w:id="1573" w:name="_Toc36566484"/>
      <w:bookmarkStart w:id="1574" w:name="_Toc36809893"/>
      <w:bookmarkStart w:id="1575" w:name="_Toc36846257"/>
      <w:bookmarkStart w:id="1576" w:name="_Toc36938910"/>
      <w:bookmarkStart w:id="1577" w:name="_Toc37081889"/>
      <w:bookmarkStart w:id="1578" w:name="_Toc46480515"/>
      <w:bookmarkStart w:id="1579" w:name="_Toc46481749"/>
      <w:bookmarkStart w:id="1580" w:name="_Toc46482983"/>
      <w:bookmarkStart w:id="1581" w:name="_Toc90678780"/>
      <w:r w:rsidRPr="004A4877">
        <w:t>5.3.5.7</w:t>
      </w:r>
      <w:r w:rsidRPr="004A4877">
        <w:tab/>
        <w:t>Void</w:t>
      </w:r>
      <w:bookmarkEnd w:id="1570"/>
      <w:bookmarkEnd w:id="1571"/>
      <w:bookmarkEnd w:id="1572"/>
      <w:bookmarkEnd w:id="1573"/>
      <w:bookmarkEnd w:id="1574"/>
      <w:bookmarkEnd w:id="1575"/>
      <w:bookmarkEnd w:id="1576"/>
      <w:bookmarkEnd w:id="1577"/>
      <w:bookmarkEnd w:id="1578"/>
      <w:bookmarkEnd w:id="1579"/>
      <w:bookmarkEnd w:id="1580"/>
      <w:bookmarkEnd w:id="1581"/>
    </w:p>
    <w:p w14:paraId="19253383" w14:textId="77777777" w:rsidR="009722D5" w:rsidRPr="004A4877" w:rsidRDefault="009722D5" w:rsidP="009722D5">
      <w:pPr>
        <w:pStyle w:val="Heading4"/>
      </w:pPr>
      <w:bookmarkStart w:id="1582" w:name="_Toc20486803"/>
      <w:bookmarkStart w:id="1583" w:name="_Toc29342095"/>
      <w:bookmarkStart w:id="1584" w:name="_Toc29343234"/>
      <w:bookmarkStart w:id="1585" w:name="_Toc36566485"/>
      <w:bookmarkStart w:id="1586" w:name="_Toc36809894"/>
      <w:bookmarkStart w:id="1587" w:name="_Toc36846258"/>
      <w:bookmarkStart w:id="1588" w:name="_Toc36938911"/>
      <w:bookmarkStart w:id="1589" w:name="_Toc37081890"/>
      <w:bookmarkStart w:id="1590" w:name="_Toc46480516"/>
      <w:bookmarkStart w:id="1591" w:name="_Toc46481750"/>
      <w:bookmarkStart w:id="1592" w:name="_Toc46482984"/>
      <w:bookmarkStart w:id="1593" w:name="_Toc90678781"/>
      <w:r w:rsidRPr="004A4877">
        <w:t>5.3.5.7a</w:t>
      </w:r>
      <w:r w:rsidRPr="004A4877">
        <w:tab/>
        <w:t>T307 expiry (SCG change failure)</w:t>
      </w:r>
      <w:bookmarkEnd w:id="1582"/>
      <w:bookmarkEnd w:id="1583"/>
      <w:bookmarkEnd w:id="1584"/>
      <w:bookmarkEnd w:id="1585"/>
      <w:bookmarkEnd w:id="1586"/>
      <w:bookmarkEnd w:id="1587"/>
      <w:bookmarkEnd w:id="1588"/>
      <w:bookmarkEnd w:id="1589"/>
      <w:bookmarkEnd w:id="1590"/>
      <w:bookmarkEnd w:id="1591"/>
      <w:bookmarkEnd w:id="1592"/>
      <w:bookmarkEnd w:id="1593"/>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lastRenderedPageBreak/>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94" w:name="_Toc20486804"/>
      <w:bookmarkStart w:id="1595" w:name="_Toc29342096"/>
      <w:bookmarkStart w:id="1596" w:name="_Toc29343235"/>
      <w:bookmarkStart w:id="1597"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598" w:name="_Toc36809895"/>
      <w:bookmarkStart w:id="1599" w:name="_Toc36846259"/>
      <w:bookmarkStart w:id="1600" w:name="_Toc36938912"/>
      <w:bookmarkStart w:id="1601" w:name="_Toc37081891"/>
      <w:bookmarkStart w:id="1602" w:name="_Toc46480517"/>
      <w:bookmarkStart w:id="1603" w:name="_Toc46481751"/>
      <w:bookmarkStart w:id="1604" w:name="_Toc46482985"/>
      <w:bookmarkStart w:id="1605" w:name="_Toc90678782"/>
      <w:r w:rsidRPr="004A4877">
        <w:t>5.3.5.8</w:t>
      </w:r>
      <w:r w:rsidRPr="004A4877">
        <w:tab/>
        <w:t>Radio Configuration involving full configuration option</w:t>
      </w:r>
      <w:bookmarkEnd w:id="1594"/>
      <w:bookmarkEnd w:id="1595"/>
      <w:bookmarkEnd w:id="1596"/>
      <w:bookmarkEnd w:id="1597"/>
      <w:bookmarkEnd w:id="1598"/>
      <w:bookmarkEnd w:id="1599"/>
      <w:bookmarkEnd w:id="1600"/>
      <w:bookmarkEnd w:id="1601"/>
      <w:bookmarkEnd w:id="1602"/>
      <w:bookmarkEnd w:id="1603"/>
      <w:bookmarkEnd w:id="1604"/>
      <w:bookmarkEnd w:id="1605"/>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lastRenderedPageBreak/>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lastRenderedPageBreak/>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06" w:name="_Toc20486805"/>
      <w:bookmarkStart w:id="1607" w:name="_Toc29342097"/>
      <w:bookmarkStart w:id="1608" w:name="_Toc29343236"/>
      <w:bookmarkStart w:id="1609"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610" w:name="_Toc36809896"/>
      <w:bookmarkStart w:id="1611" w:name="_Toc36846260"/>
      <w:bookmarkStart w:id="1612" w:name="_Toc36938913"/>
      <w:bookmarkStart w:id="1613" w:name="_Toc37081892"/>
      <w:bookmarkStart w:id="1614" w:name="_Toc46480518"/>
      <w:bookmarkStart w:id="1615" w:name="_Toc46481752"/>
      <w:bookmarkStart w:id="1616" w:name="_Toc46482986"/>
      <w:bookmarkStart w:id="1617" w:name="_Toc90678783"/>
      <w:r w:rsidRPr="004A4877">
        <w:rPr>
          <w:rFonts w:eastAsia="MS Mincho"/>
        </w:rPr>
        <w:t>5.3.5.9</w:t>
      </w:r>
      <w:r w:rsidR="00AA4F15" w:rsidRPr="004A4877">
        <w:rPr>
          <w:rFonts w:eastAsia="MS Mincho"/>
        </w:rPr>
        <w:tab/>
        <w:t>Conditional reconfiguration</w:t>
      </w:r>
      <w:bookmarkEnd w:id="1610"/>
      <w:bookmarkEnd w:id="1611"/>
      <w:bookmarkEnd w:id="1612"/>
      <w:bookmarkEnd w:id="1613"/>
      <w:bookmarkEnd w:id="1614"/>
      <w:bookmarkEnd w:id="1615"/>
      <w:bookmarkEnd w:id="1616"/>
      <w:bookmarkEnd w:id="1617"/>
    </w:p>
    <w:p w14:paraId="3BE44405" w14:textId="77777777" w:rsidR="00AA4F15" w:rsidRPr="004A4877" w:rsidRDefault="009E03A5" w:rsidP="00AA4F15">
      <w:pPr>
        <w:pStyle w:val="Heading5"/>
        <w:rPr>
          <w:rFonts w:eastAsia="MS Mincho"/>
        </w:rPr>
      </w:pPr>
      <w:bookmarkStart w:id="1618" w:name="_Toc36809897"/>
      <w:bookmarkStart w:id="1619" w:name="_Toc36846261"/>
      <w:bookmarkStart w:id="1620" w:name="_Toc36938914"/>
      <w:bookmarkStart w:id="1621" w:name="_Toc37081893"/>
      <w:bookmarkStart w:id="1622" w:name="_Toc46480519"/>
      <w:bookmarkStart w:id="1623" w:name="_Toc46481753"/>
      <w:bookmarkStart w:id="1624" w:name="_Toc46482987"/>
      <w:bookmarkStart w:id="1625" w:name="_Toc90678784"/>
      <w:r w:rsidRPr="004A4877">
        <w:rPr>
          <w:rFonts w:eastAsia="MS Mincho"/>
        </w:rPr>
        <w:t>5.3.5.9</w:t>
      </w:r>
      <w:r w:rsidR="00AA4F15" w:rsidRPr="004A4877">
        <w:rPr>
          <w:rFonts w:eastAsia="MS Mincho"/>
        </w:rPr>
        <w:t>.1</w:t>
      </w:r>
      <w:r w:rsidR="00AA4F15" w:rsidRPr="004A4877">
        <w:rPr>
          <w:rFonts w:eastAsia="MS Mincho"/>
        </w:rPr>
        <w:tab/>
        <w:t>General</w:t>
      </w:r>
      <w:bookmarkEnd w:id="1618"/>
      <w:bookmarkEnd w:id="1619"/>
      <w:bookmarkEnd w:id="1620"/>
      <w:bookmarkEnd w:id="1621"/>
      <w:bookmarkEnd w:id="1622"/>
      <w:bookmarkEnd w:id="1623"/>
      <w:bookmarkEnd w:id="1624"/>
      <w:bookmarkEnd w:id="1625"/>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26" w:name="_Toc36809898"/>
      <w:bookmarkStart w:id="1627" w:name="_Toc36846262"/>
      <w:bookmarkStart w:id="1628" w:name="_Toc36938915"/>
      <w:bookmarkStart w:id="1629" w:name="_Toc37081894"/>
      <w:bookmarkStart w:id="1630" w:name="_Toc46480520"/>
      <w:bookmarkStart w:id="1631" w:name="_Toc46481754"/>
      <w:bookmarkStart w:id="1632" w:name="_Toc46482988"/>
      <w:bookmarkStart w:id="1633"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26"/>
      <w:bookmarkEnd w:id="1627"/>
      <w:bookmarkEnd w:id="1628"/>
      <w:bookmarkEnd w:id="1629"/>
      <w:bookmarkEnd w:id="1630"/>
      <w:bookmarkEnd w:id="1631"/>
      <w:bookmarkEnd w:id="1632"/>
      <w:bookmarkEnd w:id="1633"/>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lastRenderedPageBreak/>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34" w:name="_Toc37081895"/>
      <w:bookmarkStart w:id="1635" w:name="_Toc46480521"/>
      <w:bookmarkStart w:id="1636" w:name="_Toc46481755"/>
      <w:bookmarkStart w:id="1637" w:name="_Toc46482989"/>
      <w:bookmarkStart w:id="1638"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34"/>
      <w:bookmarkEnd w:id="1635"/>
      <w:bookmarkEnd w:id="1636"/>
      <w:bookmarkEnd w:id="1637"/>
      <w:bookmarkEnd w:id="1638"/>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39" w:name="_Toc36809899"/>
      <w:bookmarkStart w:id="1640" w:name="_Toc36846263"/>
      <w:bookmarkStart w:id="1641" w:name="_Toc36938916"/>
      <w:bookmarkStart w:id="1642" w:name="_Toc37081896"/>
      <w:bookmarkStart w:id="1643" w:name="_Toc46480522"/>
      <w:bookmarkStart w:id="1644" w:name="_Toc46481756"/>
      <w:bookmarkStart w:id="1645" w:name="_Toc46482990"/>
      <w:bookmarkStart w:id="1646"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39"/>
      <w:bookmarkEnd w:id="1640"/>
      <w:bookmarkEnd w:id="1641"/>
      <w:bookmarkEnd w:id="1642"/>
      <w:bookmarkEnd w:id="1643"/>
      <w:bookmarkEnd w:id="1644"/>
      <w:bookmarkEnd w:id="1645"/>
      <w:bookmarkEnd w:id="1646"/>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0B29DDBB" w:rsidR="00AA4F15" w:rsidRPr="004A4877" w:rsidRDefault="00AA4F15" w:rsidP="00AA4F15">
      <w:pPr>
        <w:pStyle w:val="B2"/>
        <w:rPr>
          <w:rFonts w:eastAsia="SimSun"/>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0ABB075F"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w:t>
      </w:r>
      <w:r w:rsidR="00D91869" w:rsidRPr="00E137D0">
        <w:rPr>
          <w:rFonts w:eastAsia="SimSun"/>
        </w:rPr>
        <w:t xml:space="preserve">or the event corresponding with the </w:t>
      </w:r>
      <w:r w:rsidR="00D91869" w:rsidRPr="00E137D0">
        <w:rPr>
          <w:rFonts w:eastAsia="SimSun"/>
          <w:i/>
        </w:rPr>
        <w:t>condEventId</w:t>
      </w:r>
      <w:r w:rsidR="00D91869" w:rsidRPr="00E137D0">
        <w:rPr>
          <w:rFonts w:eastAsia="SimSun"/>
        </w:rPr>
        <w:t xml:space="preserve"> of the corresponding </w:t>
      </w:r>
      <w:r w:rsidR="00D91869" w:rsidRPr="00E137D0">
        <w:rPr>
          <w:rFonts w:eastAsia="SimSun"/>
          <w:i/>
        </w:rPr>
        <w:t>condReconfigurationTriggerNR</w:t>
      </w:r>
      <w:r w:rsidR="00D91869" w:rsidRPr="00E137D0">
        <w:rPr>
          <w:rFonts w:eastAsia="SimSun"/>
        </w:rPr>
        <w:t xml:space="preserve"> within </w:t>
      </w:r>
      <w:r w:rsidR="00D91869" w:rsidRPr="00E137D0">
        <w:rPr>
          <w:rFonts w:eastAsia="SimSun"/>
          <w:i/>
        </w:rPr>
        <w:t>VarConditionalReconfiguration</w:t>
      </w:r>
      <w:r w:rsidR="00D91869" w:rsidRPr="00E137D0">
        <w:rPr>
          <w:rFonts w:eastAsia="SimSun"/>
        </w:rPr>
        <w:t>,</w:t>
      </w:r>
      <w:r w:rsidR="00D91869">
        <w:rPr>
          <w:rFonts w:eastAsia="SimSun"/>
        </w:rPr>
        <w:t xml:space="preserve"> </w:t>
      </w:r>
      <w:r w:rsidRPr="004A4877">
        <w:rPr>
          <w:rFonts w:eastAsia="SimSun"/>
        </w:rPr>
        <w:t xml:space="preserve">is fulfilled for the applicable cell </w:t>
      </w:r>
      <w:r w:rsidRPr="004A4877">
        <w:rPr>
          <w:rFonts w:eastAsia="SimSun"/>
        </w:rPr>
        <w:lastRenderedPageBreak/>
        <w:t xml:space="preserve">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1647" w:name="_Toc36809900"/>
      <w:bookmarkStart w:id="1648" w:name="_Toc36846264"/>
      <w:bookmarkStart w:id="1649" w:name="_Toc36938917"/>
      <w:bookmarkStart w:id="1650" w:name="_Toc37081897"/>
      <w:bookmarkStart w:id="1651" w:name="_Toc46480523"/>
      <w:bookmarkStart w:id="1652" w:name="_Toc46481757"/>
      <w:bookmarkStart w:id="1653" w:name="_Toc46482991"/>
      <w:bookmarkStart w:id="1654"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47"/>
      <w:bookmarkEnd w:id="1648"/>
      <w:bookmarkEnd w:id="1649"/>
      <w:bookmarkEnd w:id="1650"/>
      <w:bookmarkEnd w:id="1651"/>
      <w:bookmarkEnd w:id="1652"/>
      <w:bookmarkEnd w:id="1653"/>
      <w:bookmarkEnd w:id="1654"/>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Heading5"/>
      </w:pPr>
      <w:bookmarkStart w:id="1655" w:name="_Toc36809901"/>
      <w:bookmarkStart w:id="1656" w:name="_Toc36846265"/>
      <w:bookmarkStart w:id="1657" w:name="_Toc36938918"/>
      <w:bookmarkStart w:id="1658" w:name="_Toc37081898"/>
      <w:bookmarkStart w:id="1659" w:name="_Toc46480524"/>
      <w:bookmarkStart w:id="1660" w:name="_Toc46481758"/>
      <w:bookmarkStart w:id="1661" w:name="_Toc46482992"/>
      <w:bookmarkStart w:id="1662"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Heading3"/>
        <w:rPr>
          <w:rFonts w:eastAsia="SimSun"/>
          <w:lang w:eastAsia="zh-CN"/>
        </w:rPr>
      </w:pPr>
      <w:r w:rsidRPr="004A4877">
        <w:rPr>
          <w:rFonts w:eastAsia="SimSun"/>
          <w:lang w:eastAsia="zh-CN"/>
        </w:rPr>
        <w:lastRenderedPageBreak/>
        <w:t>5.3.6</w:t>
      </w:r>
      <w:r w:rsidRPr="004A4877">
        <w:rPr>
          <w:rFonts w:eastAsia="SimSun"/>
          <w:lang w:eastAsia="zh-CN"/>
        </w:rPr>
        <w:tab/>
        <w:t>Counter check</w:t>
      </w:r>
      <w:bookmarkEnd w:id="1606"/>
      <w:bookmarkEnd w:id="1607"/>
      <w:bookmarkEnd w:id="1608"/>
      <w:bookmarkEnd w:id="1609"/>
      <w:bookmarkEnd w:id="1655"/>
      <w:bookmarkEnd w:id="1656"/>
      <w:bookmarkEnd w:id="1657"/>
      <w:bookmarkEnd w:id="1658"/>
      <w:bookmarkEnd w:id="1659"/>
      <w:bookmarkEnd w:id="1660"/>
      <w:bookmarkEnd w:id="1661"/>
      <w:bookmarkEnd w:id="1662"/>
    </w:p>
    <w:p w14:paraId="1E2BE3D7" w14:textId="77777777" w:rsidR="009722D5" w:rsidRPr="004A4877" w:rsidRDefault="009722D5" w:rsidP="009722D5">
      <w:pPr>
        <w:pStyle w:val="Heading4"/>
        <w:rPr>
          <w:rFonts w:eastAsia="SimSun"/>
          <w:lang w:eastAsia="zh-CN"/>
        </w:rPr>
      </w:pPr>
      <w:bookmarkStart w:id="1663" w:name="_Toc20486806"/>
      <w:bookmarkStart w:id="1664" w:name="_Toc29342098"/>
      <w:bookmarkStart w:id="1665" w:name="_Toc29343237"/>
      <w:bookmarkStart w:id="1666" w:name="_Toc36566488"/>
      <w:bookmarkStart w:id="1667" w:name="_Toc36809902"/>
      <w:bookmarkStart w:id="1668" w:name="_Toc36846266"/>
      <w:bookmarkStart w:id="1669" w:name="_Toc36938919"/>
      <w:bookmarkStart w:id="1670" w:name="_Toc37081899"/>
      <w:bookmarkStart w:id="1671" w:name="_Toc46480525"/>
      <w:bookmarkStart w:id="1672" w:name="_Toc46481759"/>
      <w:bookmarkStart w:id="1673" w:name="_Toc46482993"/>
      <w:bookmarkStart w:id="1674" w:name="_Toc90678790"/>
      <w:r w:rsidRPr="004A4877">
        <w:t>5.3.</w:t>
      </w:r>
      <w:r w:rsidRPr="004A4877">
        <w:rPr>
          <w:rFonts w:eastAsia="SimSun"/>
          <w:lang w:eastAsia="zh-CN"/>
        </w:rPr>
        <w:t>6</w:t>
      </w:r>
      <w:r w:rsidRPr="004A4877">
        <w:t>.1</w:t>
      </w:r>
      <w:r w:rsidRPr="004A4877">
        <w:tab/>
        <w:t>General</w:t>
      </w:r>
      <w:bookmarkEnd w:id="1663"/>
      <w:bookmarkEnd w:id="1664"/>
      <w:bookmarkEnd w:id="1665"/>
      <w:bookmarkEnd w:id="1666"/>
      <w:bookmarkEnd w:id="1667"/>
      <w:bookmarkEnd w:id="1668"/>
      <w:bookmarkEnd w:id="1669"/>
      <w:bookmarkEnd w:id="1670"/>
      <w:bookmarkEnd w:id="1671"/>
      <w:bookmarkEnd w:id="1672"/>
      <w:bookmarkEnd w:id="1673"/>
      <w:bookmarkEnd w:id="1674"/>
    </w:p>
    <w:bookmarkStart w:id="1675" w:name="_MON_1289914454"/>
    <w:bookmarkEnd w:id="1675"/>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50" type="#_x0000_t75" style="width:354.5pt;height:129.5pt" o:ole="">
            <v:imagedata r:id="rId64" o:title=""/>
          </v:shape>
          <o:OLEObject Type="Embed" ProgID="Word.Picture.8" ShapeID="_x0000_i1050" DrawAspect="Content" ObjectID="_1711395747" r:id="rId65"/>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1676" w:name="_Toc20486807"/>
      <w:bookmarkStart w:id="1677" w:name="_Toc29342099"/>
      <w:bookmarkStart w:id="1678" w:name="_Toc29343238"/>
      <w:bookmarkStart w:id="1679" w:name="_Toc36566489"/>
      <w:bookmarkStart w:id="1680" w:name="_Toc36809903"/>
      <w:bookmarkStart w:id="1681" w:name="_Toc36846267"/>
      <w:bookmarkStart w:id="1682" w:name="_Toc36938920"/>
      <w:bookmarkStart w:id="1683" w:name="_Toc37081900"/>
      <w:bookmarkStart w:id="1684" w:name="_Toc46480526"/>
      <w:bookmarkStart w:id="1685" w:name="_Toc46481760"/>
      <w:bookmarkStart w:id="1686" w:name="_Toc46482994"/>
      <w:bookmarkStart w:id="1687" w:name="_Toc90678791"/>
      <w:r w:rsidRPr="004A4877">
        <w:t>5.3.</w:t>
      </w:r>
      <w:r w:rsidRPr="004A4877">
        <w:rPr>
          <w:rFonts w:eastAsia="SimSun"/>
          <w:lang w:eastAsia="zh-CN"/>
        </w:rPr>
        <w:t>6</w:t>
      </w:r>
      <w:r w:rsidRPr="004A4877">
        <w:t>.2</w:t>
      </w:r>
      <w:r w:rsidRPr="004A4877">
        <w:tab/>
        <w:t>Initiation</w:t>
      </w:r>
      <w:bookmarkEnd w:id="1676"/>
      <w:bookmarkEnd w:id="1677"/>
      <w:bookmarkEnd w:id="1678"/>
      <w:bookmarkEnd w:id="1679"/>
      <w:bookmarkEnd w:id="1680"/>
      <w:bookmarkEnd w:id="1681"/>
      <w:bookmarkEnd w:id="1682"/>
      <w:bookmarkEnd w:id="1683"/>
      <w:bookmarkEnd w:id="1684"/>
      <w:bookmarkEnd w:id="1685"/>
      <w:bookmarkEnd w:id="1686"/>
      <w:bookmarkEnd w:id="1687"/>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688" w:name="_Toc20486808"/>
      <w:bookmarkStart w:id="1689" w:name="_Toc29342100"/>
      <w:bookmarkStart w:id="1690" w:name="_Toc29343239"/>
      <w:bookmarkStart w:id="1691" w:name="_Toc36566490"/>
      <w:bookmarkStart w:id="1692" w:name="_Toc36809904"/>
      <w:bookmarkStart w:id="1693" w:name="_Toc36846268"/>
      <w:bookmarkStart w:id="1694" w:name="_Toc36938921"/>
      <w:bookmarkStart w:id="1695" w:name="_Toc37081901"/>
      <w:bookmarkStart w:id="1696" w:name="_Toc46480527"/>
      <w:bookmarkStart w:id="1697" w:name="_Toc46481761"/>
      <w:bookmarkStart w:id="1698" w:name="_Toc46482995"/>
      <w:bookmarkStart w:id="1699"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688"/>
      <w:bookmarkEnd w:id="1689"/>
      <w:bookmarkEnd w:id="1690"/>
      <w:bookmarkEnd w:id="1691"/>
      <w:bookmarkEnd w:id="1692"/>
      <w:bookmarkEnd w:id="1693"/>
      <w:bookmarkEnd w:id="1694"/>
      <w:bookmarkEnd w:id="1695"/>
      <w:bookmarkEnd w:id="1696"/>
      <w:bookmarkEnd w:id="1697"/>
      <w:bookmarkEnd w:id="1698"/>
      <w:bookmarkEnd w:id="1699"/>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lastRenderedPageBreak/>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700" w:name="_Toc20486809"/>
      <w:bookmarkStart w:id="1701" w:name="_Toc29342101"/>
      <w:bookmarkStart w:id="1702" w:name="_Toc29343240"/>
      <w:bookmarkStart w:id="1703" w:name="_Toc36566491"/>
      <w:bookmarkStart w:id="1704" w:name="_Toc36809905"/>
      <w:bookmarkStart w:id="1705" w:name="_Toc36846269"/>
      <w:bookmarkStart w:id="1706" w:name="_Toc36938922"/>
      <w:bookmarkStart w:id="1707" w:name="_Toc37081902"/>
      <w:bookmarkStart w:id="1708" w:name="_Toc46480528"/>
      <w:bookmarkStart w:id="1709" w:name="_Toc46481762"/>
      <w:bookmarkStart w:id="1710" w:name="_Toc46482996"/>
      <w:bookmarkStart w:id="1711" w:name="_Toc90678793"/>
      <w:r w:rsidRPr="004A4877">
        <w:t>5.3.7</w:t>
      </w:r>
      <w:r w:rsidRPr="004A4877">
        <w:tab/>
        <w:t>RRC connection re-establishment</w:t>
      </w:r>
      <w:bookmarkEnd w:id="1700"/>
      <w:bookmarkEnd w:id="1701"/>
      <w:bookmarkEnd w:id="1702"/>
      <w:bookmarkEnd w:id="1703"/>
      <w:bookmarkEnd w:id="1704"/>
      <w:bookmarkEnd w:id="1705"/>
      <w:bookmarkEnd w:id="1706"/>
      <w:bookmarkEnd w:id="1707"/>
      <w:bookmarkEnd w:id="1708"/>
      <w:bookmarkEnd w:id="1709"/>
      <w:bookmarkEnd w:id="1710"/>
      <w:bookmarkEnd w:id="1711"/>
    </w:p>
    <w:p w14:paraId="1D7036F4" w14:textId="77777777" w:rsidR="009722D5" w:rsidRPr="004A4877" w:rsidRDefault="009722D5" w:rsidP="009722D5">
      <w:pPr>
        <w:pStyle w:val="Heading4"/>
      </w:pPr>
      <w:bookmarkStart w:id="1712" w:name="_Toc20486810"/>
      <w:bookmarkStart w:id="1713" w:name="_Toc29342102"/>
      <w:bookmarkStart w:id="1714" w:name="_Toc29343241"/>
      <w:bookmarkStart w:id="1715" w:name="_Toc36566492"/>
      <w:bookmarkStart w:id="1716" w:name="_Toc36809906"/>
      <w:bookmarkStart w:id="1717" w:name="_Toc36846270"/>
      <w:bookmarkStart w:id="1718" w:name="_Toc36938923"/>
      <w:bookmarkStart w:id="1719" w:name="_Toc37081903"/>
      <w:bookmarkStart w:id="1720" w:name="_Toc46480529"/>
      <w:bookmarkStart w:id="1721" w:name="_Toc46481763"/>
      <w:bookmarkStart w:id="1722" w:name="_Toc46482997"/>
      <w:bookmarkStart w:id="1723" w:name="_Toc90678794"/>
      <w:r w:rsidRPr="004A4877">
        <w:t>5.3.7.1</w:t>
      </w:r>
      <w:r w:rsidRPr="004A4877">
        <w:tab/>
        <w:t>General</w:t>
      </w:r>
      <w:bookmarkEnd w:id="1712"/>
      <w:bookmarkEnd w:id="1713"/>
      <w:bookmarkEnd w:id="1714"/>
      <w:bookmarkEnd w:id="1715"/>
      <w:bookmarkEnd w:id="1716"/>
      <w:bookmarkEnd w:id="1717"/>
      <w:bookmarkEnd w:id="1718"/>
      <w:bookmarkEnd w:id="1719"/>
      <w:bookmarkEnd w:id="1720"/>
      <w:bookmarkEnd w:id="1721"/>
      <w:bookmarkEnd w:id="1722"/>
      <w:bookmarkEnd w:id="1723"/>
    </w:p>
    <w:p w14:paraId="74F8FDFD" w14:textId="77777777" w:rsidR="009722D5" w:rsidRPr="004A4877" w:rsidRDefault="009722D5" w:rsidP="009722D5">
      <w:pPr>
        <w:pStyle w:val="TH"/>
      </w:pPr>
      <w:r w:rsidRPr="004A4877">
        <w:tab/>
      </w:r>
      <w:bookmarkStart w:id="1724" w:name="_MON_1267947476"/>
      <w:bookmarkEnd w:id="1724"/>
      <w:bookmarkStart w:id="1725" w:name="_MON_1289914521"/>
      <w:bookmarkEnd w:id="1725"/>
      <w:r w:rsidRPr="004A4877">
        <w:object w:dxaOrig="6854" w:dyaOrig="3434" w14:anchorId="4FBE8555">
          <v:shape id="_x0000_i1051" type="#_x0000_t75" style="width:316.5pt;height:158.5pt" o:ole="">
            <v:imagedata r:id="rId66" o:title=""/>
          </v:shape>
          <o:OLEObject Type="Embed" ProgID="Word.Picture.8" ShapeID="_x0000_i1051" DrawAspect="Content" ObjectID="_1711395748" r:id="rId67"/>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26" w:name="_MON_1267947623"/>
      <w:bookmarkEnd w:id="1726"/>
      <w:bookmarkStart w:id="1727" w:name="_MON_1289914522"/>
      <w:bookmarkEnd w:id="1727"/>
      <w:r w:rsidRPr="004A4877">
        <w:object w:dxaOrig="6854" w:dyaOrig="2489" w14:anchorId="5B0DE10C">
          <v:shape id="_x0000_i1052" type="#_x0000_t75" style="width:316.5pt;height:114.5pt" o:ole="">
            <v:imagedata r:id="rId68" o:title=""/>
          </v:shape>
          <o:OLEObject Type="Embed" ProgID="Word.Picture.8" ShapeID="_x0000_i1052" DrawAspect="Content" ObjectID="_1711395749" r:id="rId69"/>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lastRenderedPageBreak/>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28" w:name="_Toc20486811"/>
      <w:bookmarkStart w:id="1729" w:name="_Toc29342103"/>
      <w:bookmarkStart w:id="1730" w:name="_Toc29343242"/>
      <w:bookmarkStart w:id="1731" w:name="_Toc36566493"/>
      <w:bookmarkStart w:id="1732" w:name="_Toc36809907"/>
      <w:bookmarkStart w:id="1733" w:name="_Toc36846271"/>
      <w:bookmarkStart w:id="1734" w:name="_Toc36938924"/>
      <w:bookmarkStart w:id="1735" w:name="_Toc37081904"/>
      <w:bookmarkStart w:id="1736" w:name="_Toc46480530"/>
      <w:bookmarkStart w:id="1737" w:name="_Toc46481764"/>
      <w:bookmarkStart w:id="1738" w:name="_Toc46482998"/>
      <w:bookmarkStart w:id="1739" w:name="_Toc90678795"/>
      <w:r w:rsidRPr="004A4877">
        <w:t>5.3.7.2</w:t>
      </w:r>
      <w:r w:rsidRPr="004A4877">
        <w:tab/>
        <w:t>Initiation</w:t>
      </w:r>
      <w:bookmarkEnd w:id="1728"/>
      <w:bookmarkEnd w:id="1729"/>
      <w:bookmarkEnd w:id="1730"/>
      <w:bookmarkEnd w:id="1731"/>
      <w:bookmarkEnd w:id="1732"/>
      <w:bookmarkEnd w:id="1733"/>
      <w:bookmarkEnd w:id="1734"/>
      <w:bookmarkEnd w:id="1735"/>
      <w:bookmarkEnd w:id="1736"/>
      <w:bookmarkEnd w:id="1737"/>
      <w:bookmarkEnd w:id="1738"/>
      <w:bookmarkEnd w:id="1739"/>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lastRenderedPageBreak/>
        <w:t>1&gt;</w:t>
      </w:r>
      <w:r w:rsidRPr="004A4877">
        <w:tab/>
        <w:t>stop timer T370, if running;</w:t>
      </w:r>
    </w:p>
    <w:p w14:paraId="3FD65F24" w14:textId="77777777" w:rsidR="00191D75" w:rsidRPr="004A4877" w:rsidRDefault="00191D75" w:rsidP="00191D75">
      <w:pPr>
        <w:pStyle w:val="B1"/>
      </w:pPr>
      <w:commentRangeStart w:id="1740"/>
      <w:r w:rsidRPr="004A4877">
        <w:t>1&gt;</w:t>
      </w:r>
      <w:r w:rsidRPr="004A4877">
        <w:tab/>
        <w:t xml:space="preserve">if the UE is not configured with </w:t>
      </w:r>
      <w:r w:rsidRPr="004A4877">
        <w:rPr>
          <w:i/>
        </w:rPr>
        <w:t>conditionalReconfiguration</w:t>
      </w:r>
      <w:r w:rsidRPr="004A4877">
        <w:t>:</w:t>
      </w:r>
      <w:commentRangeEnd w:id="1740"/>
      <w:r w:rsidR="00183C1C">
        <w:rPr>
          <w:rStyle w:val="CommentReference"/>
        </w:rPr>
        <w:commentReference w:id="1740"/>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lastRenderedPageBreak/>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41" w:name="_Toc20486812"/>
      <w:bookmarkStart w:id="1742" w:name="_Toc29342104"/>
      <w:bookmarkStart w:id="1743" w:name="_Toc29343243"/>
      <w:bookmarkStart w:id="1744"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45" w:name="_Toc36809908"/>
      <w:bookmarkStart w:id="1746" w:name="_Toc36846272"/>
      <w:bookmarkStart w:id="1747" w:name="_Toc36938925"/>
      <w:bookmarkStart w:id="1748" w:name="_Toc37081905"/>
      <w:bookmarkStart w:id="1749" w:name="_Toc46480531"/>
      <w:bookmarkStart w:id="1750" w:name="_Toc46481765"/>
      <w:bookmarkStart w:id="1751" w:name="_Toc46482999"/>
      <w:bookmarkStart w:id="1752" w:name="_Toc90678796"/>
      <w:r w:rsidRPr="004A4877">
        <w:t>5.3.7.3</w:t>
      </w:r>
      <w:r w:rsidRPr="004A4877">
        <w:tab/>
        <w:t>Actions following cell selection while T311 is running</w:t>
      </w:r>
      <w:bookmarkEnd w:id="1741"/>
      <w:bookmarkEnd w:id="1742"/>
      <w:bookmarkEnd w:id="1743"/>
      <w:bookmarkEnd w:id="1744"/>
      <w:bookmarkEnd w:id="1745"/>
      <w:bookmarkEnd w:id="1746"/>
      <w:bookmarkEnd w:id="1747"/>
      <w:bookmarkEnd w:id="1748"/>
      <w:bookmarkEnd w:id="1749"/>
      <w:bookmarkEnd w:id="1750"/>
      <w:bookmarkEnd w:id="1751"/>
      <w:bookmarkEnd w:id="1752"/>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lastRenderedPageBreak/>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lastRenderedPageBreak/>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53" w:name="_Toc20486813"/>
      <w:bookmarkStart w:id="1754" w:name="_Toc29342105"/>
      <w:bookmarkStart w:id="1755" w:name="_Toc29343244"/>
      <w:bookmarkStart w:id="1756" w:name="_Toc36566495"/>
      <w:bookmarkStart w:id="1757" w:name="_Toc36809909"/>
      <w:bookmarkStart w:id="1758" w:name="_Toc36846273"/>
      <w:bookmarkStart w:id="1759" w:name="_Toc36938926"/>
      <w:bookmarkStart w:id="1760" w:name="_Toc37081906"/>
      <w:bookmarkStart w:id="1761" w:name="_Toc46480532"/>
      <w:bookmarkStart w:id="1762" w:name="_Toc46481766"/>
      <w:bookmarkStart w:id="1763" w:name="_Toc46483000"/>
      <w:bookmarkStart w:id="1764"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53"/>
      <w:bookmarkEnd w:id="1754"/>
      <w:bookmarkEnd w:id="1755"/>
      <w:bookmarkEnd w:id="1756"/>
      <w:bookmarkEnd w:id="1757"/>
      <w:bookmarkEnd w:id="1758"/>
      <w:bookmarkEnd w:id="1759"/>
      <w:bookmarkEnd w:id="1760"/>
      <w:bookmarkEnd w:id="1761"/>
      <w:bookmarkEnd w:id="1762"/>
      <w:bookmarkEnd w:id="1763"/>
      <w:bookmarkEnd w:id="1764"/>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lastRenderedPageBreak/>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65" w:name="_Toc20486814"/>
      <w:bookmarkStart w:id="1766" w:name="_Toc29342106"/>
      <w:bookmarkStart w:id="1767" w:name="_Toc29343245"/>
      <w:bookmarkStart w:id="1768" w:name="_Toc36566496"/>
      <w:bookmarkStart w:id="1769" w:name="_Toc36809910"/>
      <w:bookmarkStart w:id="1770" w:name="_Toc36846274"/>
      <w:bookmarkStart w:id="1771" w:name="_Toc36938927"/>
      <w:bookmarkStart w:id="1772" w:name="_Toc37081907"/>
      <w:bookmarkStart w:id="1773" w:name="_Toc46480533"/>
      <w:bookmarkStart w:id="1774" w:name="_Toc46481767"/>
      <w:bookmarkStart w:id="1775" w:name="_Toc46483001"/>
      <w:bookmarkStart w:id="1776" w:name="_Toc90678798"/>
      <w:r w:rsidRPr="004A4877">
        <w:t>5.3.7.5</w:t>
      </w:r>
      <w:r w:rsidRPr="004A4877">
        <w:tab/>
        <w:t xml:space="preserve">Reception of the </w:t>
      </w:r>
      <w:r w:rsidRPr="004A4877">
        <w:rPr>
          <w:i/>
        </w:rPr>
        <w:t>RRCConnectionReestablishment</w:t>
      </w:r>
      <w:r w:rsidRPr="004A4877">
        <w:t xml:space="preserve"> by the UE</w:t>
      </w:r>
      <w:bookmarkEnd w:id="1765"/>
      <w:bookmarkEnd w:id="1766"/>
      <w:bookmarkEnd w:id="1767"/>
      <w:bookmarkEnd w:id="1768"/>
      <w:bookmarkEnd w:id="1769"/>
      <w:bookmarkEnd w:id="1770"/>
      <w:bookmarkEnd w:id="1771"/>
      <w:bookmarkEnd w:id="1772"/>
      <w:bookmarkEnd w:id="1773"/>
      <w:bookmarkEnd w:id="1774"/>
      <w:bookmarkEnd w:id="1775"/>
      <w:bookmarkEnd w:id="1776"/>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lastRenderedPageBreak/>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77" w:name="OLE_LINK46"/>
      <w:bookmarkStart w:id="1778" w:name="OLE_LINK47"/>
      <w:r w:rsidR="009722D5" w:rsidRPr="004A4877">
        <w:t>and the K</w:t>
      </w:r>
      <w:r w:rsidR="009722D5" w:rsidRPr="004A4877">
        <w:rPr>
          <w:vertAlign w:val="subscript"/>
        </w:rPr>
        <w:t>RRCint</w:t>
      </w:r>
      <w:r w:rsidR="009722D5" w:rsidRPr="004A4877">
        <w:t xml:space="preserve"> key immediately</w:t>
      </w:r>
      <w:bookmarkEnd w:id="1777"/>
      <w:bookmarkEnd w:id="1778"/>
      <w:r w:rsidR="009722D5" w:rsidRPr="004A4877">
        <w:t xml:space="preserve">, i.e., integrity protection shall be applied to all subsequent messages received and sent by the UE, </w:t>
      </w:r>
      <w:bookmarkStart w:id="1779" w:name="OLE_LINK40"/>
      <w:bookmarkStart w:id="1780" w:name="OLE_LINK41"/>
      <w:r w:rsidR="009722D5" w:rsidRPr="004A4877">
        <w:t>including the message used to indicate the successful completion of the procedure</w:t>
      </w:r>
      <w:bookmarkEnd w:id="1779"/>
      <w:bookmarkEnd w:id="1780"/>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lastRenderedPageBreak/>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lastRenderedPageBreak/>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781" w:name="_Toc20486815"/>
      <w:bookmarkStart w:id="1782" w:name="_Toc29342107"/>
      <w:bookmarkStart w:id="1783" w:name="_Toc29343246"/>
      <w:bookmarkStart w:id="1784" w:name="_Toc36566497"/>
      <w:bookmarkStart w:id="1785" w:name="_Toc36809911"/>
      <w:bookmarkStart w:id="1786" w:name="_Toc36846275"/>
      <w:bookmarkStart w:id="1787" w:name="_Toc36938928"/>
      <w:bookmarkStart w:id="1788" w:name="_Toc37081908"/>
      <w:bookmarkStart w:id="1789" w:name="_Toc46480534"/>
      <w:bookmarkStart w:id="1790" w:name="_Toc46481768"/>
      <w:bookmarkStart w:id="1791" w:name="_Toc46483002"/>
      <w:bookmarkStart w:id="1792" w:name="_Toc90678799"/>
      <w:r w:rsidRPr="004A4877">
        <w:lastRenderedPageBreak/>
        <w:t>5.3.7.6</w:t>
      </w:r>
      <w:r w:rsidRPr="004A4877">
        <w:tab/>
        <w:t>T311 expiry</w:t>
      </w:r>
      <w:bookmarkEnd w:id="1781"/>
      <w:bookmarkEnd w:id="1782"/>
      <w:bookmarkEnd w:id="1783"/>
      <w:bookmarkEnd w:id="1784"/>
      <w:bookmarkEnd w:id="1785"/>
      <w:bookmarkEnd w:id="1786"/>
      <w:bookmarkEnd w:id="1787"/>
      <w:bookmarkEnd w:id="1788"/>
      <w:bookmarkEnd w:id="1789"/>
      <w:bookmarkEnd w:id="1790"/>
      <w:bookmarkEnd w:id="1791"/>
      <w:bookmarkEnd w:id="1792"/>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793" w:name="_Toc20486816"/>
      <w:bookmarkStart w:id="1794" w:name="_Toc29342108"/>
      <w:bookmarkStart w:id="1795" w:name="_Toc29343247"/>
      <w:bookmarkStart w:id="1796" w:name="_Toc36566498"/>
      <w:bookmarkStart w:id="1797" w:name="_Toc36809912"/>
      <w:bookmarkStart w:id="1798" w:name="_Toc36846276"/>
      <w:bookmarkStart w:id="1799" w:name="_Toc36938929"/>
      <w:bookmarkStart w:id="1800" w:name="_Toc37081909"/>
      <w:bookmarkStart w:id="1801" w:name="_Toc46480535"/>
      <w:bookmarkStart w:id="1802" w:name="_Toc46481769"/>
      <w:bookmarkStart w:id="1803" w:name="_Toc46483003"/>
      <w:bookmarkStart w:id="1804" w:name="_Toc90678800"/>
      <w:r w:rsidRPr="004A4877">
        <w:t>5.3.7.7</w:t>
      </w:r>
      <w:r w:rsidRPr="004A4877">
        <w:tab/>
        <w:t>T301 expiry or selected cell no longer suitable</w:t>
      </w:r>
      <w:bookmarkEnd w:id="1793"/>
      <w:bookmarkEnd w:id="1794"/>
      <w:bookmarkEnd w:id="1795"/>
      <w:bookmarkEnd w:id="1796"/>
      <w:bookmarkEnd w:id="1797"/>
      <w:bookmarkEnd w:id="1798"/>
      <w:bookmarkEnd w:id="1799"/>
      <w:bookmarkEnd w:id="1800"/>
      <w:bookmarkEnd w:id="1801"/>
      <w:bookmarkEnd w:id="1802"/>
      <w:bookmarkEnd w:id="1803"/>
      <w:bookmarkEnd w:id="1804"/>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805" w:name="_Toc20486817"/>
      <w:bookmarkStart w:id="1806" w:name="_Toc29342109"/>
      <w:bookmarkStart w:id="1807" w:name="_Toc29343248"/>
      <w:bookmarkStart w:id="1808" w:name="_Toc36566499"/>
      <w:bookmarkStart w:id="1809" w:name="_Toc36809913"/>
      <w:bookmarkStart w:id="1810" w:name="_Toc36846277"/>
      <w:bookmarkStart w:id="1811" w:name="_Toc36938930"/>
      <w:bookmarkStart w:id="1812" w:name="_Toc37081910"/>
      <w:bookmarkStart w:id="1813" w:name="_Toc46480536"/>
      <w:bookmarkStart w:id="1814" w:name="_Toc46481770"/>
      <w:bookmarkStart w:id="1815" w:name="_Toc46483004"/>
      <w:bookmarkStart w:id="1816" w:name="_Toc90678801"/>
      <w:r w:rsidRPr="004A4877">
        <w:t>5.3.7.8</w:t>
      </w:r>
      <w:r w:rsidRPr="004A4877">
        <w:tab/>
        <w:t xml:space="preserve">Reception of </w:t>
      </w:r>
      <w:r w:rsidRPr="004A4877">
        <w:rPr>
          <w:i/>
        </w:rPr>
        <w:t>RRCConnectionReestablishmentReject</w:t>
      </w:r>
      <w:r w:rsidRPr="004A4877">
        <w:t xml:space="preserve"> by the UE</w:t>
      </w:r>
      <w:bookmarkEnd w:id="1805"/>
      <w:bookmarkEnd w:id="1806"/>
      <w:bookmarkEnd w:id="1807"/>
      <w:bookmarkEnd w:id="1808"/>
      <w:bookmarkEnd w:id="1809"/>
      <w:bookmarkEnd w:id="1810"/>
      <w:bookmarkEnd w:id="1811"/>
      <w:bookmarkEnd w:id="1812"/>
      <w:bookmarkEnd w:id="1813"/>
      <w:bookmarkEnd w:id="1814"/>
      <w:bookmarkEnd w:id="1815"/>
      <w:bookmarkEnd w:id="1816"/>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817" w:name="_Toc20486818"/>
      <w:bookmarkStart w:id="1818" w:name="_Toc29342110"/>
      <w:bookmarkStart w:id="1819" w:name="_Toc29343249"/>
      <w:bookmarkStart w:id="1820" w:name="_Toc36566500"/>
      <w:bookmarkStart w:id="1821" w:name="_Toc36809914"/>
      <w:bookmarkStart w:id="1822" w:name="_Toc36846278"/>
      <w:bookmarkStart w:id="1823" w:name="_Toc36938931"/>
      <w:bookmarkStart w:id="1824" w:name="_Toc37081911"/>
      <w:bookmarkStart w:id="1825" w:name="_Toc46480537"/>
      <w:bookmarkStart w:id="1826" w:name="_Toc46481771"/>
      <w:bookmarkStart w:id="1827" w:name="_Toc46483005"/>
      <w:bookmarkStart w:id="1828" w:name="_Toc90678802"/>
      <w:r w:rsidRPr="004A4877">
        <w:t>5.3.8</w:t>
      </w:r>
      <w:r w:rsidRPr="004A4877">
        <w:tab/>
        <w:t>RRC connection release</w:t>
      </w:r>
      <w:bookmarkEnd w:id="1817"/>
      <w:bookmarkEnd w:id="1818"/>
      <w:bookmarkEnd w:id="1819"/>
      <w:bookmarkEnd w:id="1820"/>
      <w:bookmarkEnd w:id="1821"/>
      <w:bookmarkEnd w:id="1822"/>
      <w:bookmarkEnd w:id="1823"/>
      <w:bookmarkEnd w:id="1824"/>
      <w:bookmarkEnd w:id="1825"/>
      <w:bookmarkEnd w:id="1826"/>
      <w:bookmarkEnd w:id="1827"/>
      <w:bookmarkEnd w:id="1828"/>
    </w:p>
    <w:p w14:paraId="4903D6F2" w14:textId="77777777" w:rsidR="009722D5" w:rsidRPr="004A4877" w:rsidRDefault="009722D5" w:rsidP="009722D5">
      <w:pPr>
        <w:pStyle w:val="Heading4"/>
      </w:pPr>
      <w:bookmarkStart w:id="1829" w:name="_Toc20486819"/>
      <w:bookmarkStart w:id="1830" w:name="_Toc29342111"/>
      <w:bookmarkStart w:id="1831" w:name="_Toc29343250"/>
      <w:bookmarkStart w:id="1832" w:name="_Toc36566501"/>
      <w:bookmarkStart w:id="1833" w:name="_Toc36809915"/>
      <w:bookmarkStart w:id="1834" w:name="_Toc36846279"/>
      <w:bookmarkStart w:id="1835" w:name="_Toc36938932"/>
      <w:bookmarkStart w:id="1836" w:name="_Toc37081912"/>
      <w:bookmarkStart w:id="1837" w:name="_Toc46480538"/>
      <w:bookmarkStart w:id="1838" w:name="_Toc46481772"/>
      <w:bookmarkStart w:id="1839" w:name="_Toc46483006"/>
      <w:bookmarkStart w:id="1840" w:name="_Toc90678803"/>
      <w:r w:rsidRPr="004A4877">
        <w:t>5.3.8.1</w:t>
      </w:r>
      <w:r w:rsidRPr="004A4877">
        <w:tab/>
        <w:t>General</w:t>
      </w:r>
      <w:bookmarkEnd w:id="1829"/>
      <w:bookmarkEnd w:id="1830"/>
      <w:bookmarkEnd w:id="1831"/>
      <w:bookmarkEnd w:id="1832"/>
      <w:bookmarkEnd w:id="1833"/>
      <w:bookmarkEnd w:id="1834"/>
      <w:bookmarkEnd w:id="1835"/>
      <w:bookmarkEnd w:id="1836"/>
      <w:bookmarkEnd w:id="1837"/>
      <w:bookmarkEnd w:id="1838"/>
      <w:bookmarkEnd w:id="1839"/>
      <w:bookmarkEnd w:id="1840"/>
    </w:p>
    <w:bookmarkStart w:id="1841" w:name="_MON_1267948855"/>
    <w:bookmarkEnd w:id="1841"/>
    <w:bookmarkStart w:id="1842" w:name="_MON_1289914524"/>
    <w:bookmarkEnd w:id="1842"/>
    <w:p w14:paraId="3359D037" w14:textId="77777777" w:rsidR="009722D5" w:rsidRPr="004A4877" w:rsidRDefault="009722D5" w:rsidP="009722D5">
      <w:pPr>
        <w:pStyle w:val="TH"/>
      </w:pPr>
      <w:r w:rsidRPr="004A4877">
        <w:object w:dxaOrig="7574" w:dyaOrig="1634" w14:anchorId="3E7F7B07">
          <v:shape id="_x0000_i1053" type="#_x0000_t75" style="width:354.5pt;height:79pt" o:ole="">
            <v:imagedata r:id="rId70" o:title=""/>
          </v:shape>
          <o:OLEObject Type="Embed" ProgID="Word.Picture.8" ShapeID="_x0000_i1053" DrawAspect="Content" ObjectID="_1711395750" r:id="rId71"/>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43" w:name="_Toc20486820"/>
      <w:bookmarkStart w:id="1844" w:name="_Toc29342112"/>
      <w:bookmarkStart w:id="1845" w:name="_Toc29343251"/>
      <w:bookmarkStart w:id="1846" w:name="_Toc36566502"/>
      <w:bookmarkStart w:id="1847" w:name="_Toc36809916"/>
      <w:bookmarkStart w:id="1848" w:name="_Toc36846280"/>
      <w:bookmarkStart w:id="1849" w:name="_Toc36938933"/>
      <w:bookmarkStart w:id="1850" w:name="_Toc37081913"/>
      <w:bookmarkStart w:id="1851" w:name="_Toc46480539"/>
      <w:bookmarkStart w:id="1852" w:name="_Toc46481773"/>
      <w:bookmarkStart w:id="1853" w:name="_Toc46483007"/>
      <w:bookmarkStart w:id="1854" w:name="_Toc90678804"/>
      <w:r w:rsidRPr="004A4877">
        <w:t>5.3.8.2</w:t>
      </w:r>
      <w:r w:rsidRPr="004A4877">
        <w:tab/>
        <w:t>Initiation</w:t>
      </w:r>
      <w:bookmarkEnd w:id="1843"/>
      <w:bookmarkEnd w:id="1844"/>
      <w:bookmarkEnd w:id="1845"/>
      <w:bookmarkEnd w:id="1846"/>
      <w:bookmarkEnd w:id="1847"/>
      <w:bookmarkEnd w:id="1848"/>
      <w:bookmarkEnd w:id="1849"/>
      <w:bookmarkEnd w:id="1850"/>
      <w:bookmarkEnd w:id="1851"/>
      <w:bookmarkEnd w:id="1852"/>
      <w:bookmarkEnd w:id="1853"/>
      <w:bookmarkEnd w:id="1854"/>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55" w:name="_Toc20486821"/>
      <w:bookmarkStart w:id="1856" w:name="_Toc29342113"/>
      <w:bookmarkStart w:id="1857" w:name="_Toc29343252"/>
      <w:bookmarkStart w:id="1858" w:name="_Toc36566503"/>
      <w:bookmarkStart w:id="1859" w:name="_Toc36809917"/>
      <w:bookmarkStart w:id="1860" w:name="_Toc36846281"/>
      <w:bookmarkStart w:id="1861" w:name="_Toc36938934"/>
      <w:bookmarkStart w:id="1862" w:name="_Toc37081914"/>
      <w:bookmarkStart w:id="1863" w:name="_Toc46480540"/>
      <w:bookmarkStart w:id="1864" w:name="_Toc46481774"/>
      <w:bookmarkStart w:id="1865" w:name="_Toc46483008"/>
      <w:bookmarkStart w:id="1866" w:name="_Toc90678805"/>
      <w:r w:rsidRPr="004A4877">
        <w:t>5.3.8.3</w:t>
      </w:r>
      <w:r w:rsidRPr="004A4877">
        <w:tab/>
        <w:t xml:space="preserve">Reception of the </w:t>
      </w:r>
      <w:r w:rsidRPr="004A4877">
        <w:rPr>
          <w:i/>
        </w:rPr>
        <w:t>RRCConnectionRelease</w:t>
      </w:r>
      <w:r w:rsidRPr="004A4877">
        <w:t xml:space="preserve"> by the UE</w:t>
      </w:r>
      <w:bookmarkEnd w:id="1855"/>
      <w:bookmarkEnd w:id="1856"/>
      <w:bookmarkEnd w:id="1857"/>
      <w:bookmarkEnd w:id="1858"/>
      <w:bookmarkEnd w:id="1859"/>
      <w:bookmarkEnd w:id="1860"/>
      <w:bookmarkEnd w:id="1861"/>
      <w:bookmarkEnd w:id="1862"/>
      <w:bookmarkEnd w:id="1863"/>
      <w:bookmarkEnd w:id="1864"/>
      <w:bookmarkEnd w:id="1865"/>
      <w:bookmarkEnd w:id="1866"/>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lastRenderedPageBreak/>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lastRenderedPageBreak/>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67"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67"/>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68"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68"/>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lastRenderedPageBreak/>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lastRenderedPageBreak/>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69" w:name="_Toc20486822"/>
      <w:bookmarkStart w:id="1870" w:name="_Toc29342114"/>
      <w:bookmarkStart w:id="1871" w:name="_Toc29343253"/>
      <w:bookmarkStart w:id="1872" w:name="_Toc36566504"/>
      <w:bookmarkStart w:id="1873" w:name="_Toc36809918"/>
      <w:bookmarkStart w:id="1874" w:name="_Toc36846282"/>
      <w:bookmarkStart w:id="1875" w:name="_Toc36938935"/>
      <w:bookmarkStart w:id="1876" w:name="_Toc37081915"/>
      <w:bookmarkStart w:id="1877" w:name="_Toc46480541"/>
      <w:bookmarkStart w:id="1878" w:name="_Toc46481775"/>
      <w:bookmarkStart w:id="1879" w:name="_Toc46483009"/>
      <w:bookmarkStart w:id="1880" w:name="_Toc90678806"/>
      <w:r w:rsidRPr="004A4877">
        <w:t>5.3.8.4</w:t>
      </w:r>
      <w:r w:rsidRPr="004A4877">
        <w:tab/>
        <w:t>T320 expiry</w:t>
      </w:r>
      <w:bookmarkEnd w:id="1869"/>
      <w:bookmarkEnd w:id="1870"/>
      <w:bookmarkEnd w:id="1871"/>
      <w:bookmarkEnd w:id="1872"/>
      <w:bookmarkEnd w:id="1873"/>
      <w:bookmarkEnd w:id="1874"/>
      <w:bookmarkEnd w:id="1875"/>
      <w:bookmarkEnd w:id="1876"/>
      <w:bookmarkEnd w:id="1877"/>
      <w:bookmarkEnd w:id="1878"/>
      <w:bookmarkEnd w:id="1879"/>
      <w:bookmarkEnd w:id="1880"/>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881" w:name="_Toc20486823"/>
      <w:bookmarkStart w:id="1882" w:name="_Toc29342115"/>
      <w:bookmarkStart w:id="1883" w:name="_Toc29343254"/>
      <w:bookmarkStart w:id="1884" w:name="_Toc36566505"/>
      <w:bookmarkStart w:id="1885" w:name="_Toc36809919"/>
      <w:bookmarkStart w:id="1886" w:name="_Toc36846283"/>
      <w:bookmarkStart w:id="1887" w:name="_Toc36938936"/>
      <w:bookmarkStart w:id="1888" w:name="_Toc37081916"/>
      <w:bookmarkStart w:id="1889" w:name="_Toc46480542"/>
      <w:bookmarkStart w:id="1890" w:name="_Toc46481776"/>
      <w:bookmarkStart w:id="1891" w:name="_Toc46483010"/>
      <w:bookmarkStart w:id="1892" w:name="_Toc90678807"/>
      <w:r w:rsidRPr="004A4877">
        <w:t>5.3.8.5</w:t>
      </w:r>
      <w:r w:rsidRPr="004A4877">
        <w:tab/>
        <w:t>T322 expiry</w:t>
      </w:r>
      <w:bookmarkEnd w:id="1881"/>
      <w:r w:rsidR="00DD5285" w:rsidRPr="004A4877">
        <w:t xml:space="preserve"> or stop</w:t>
      </w:r>
      <w:bookmarkEnd w:id="1882"/>
      <w:bookmarkEnd w:id="1883"/>
      <w:bookmarkEnd w:id="1884"/>
      <w:bookmarkEnd w:id="1885"/>
      <w:bookmarkEnd w:id="1886"/>
      <w:bookmarkEnd w:id="1887"/>
      <w:bookmarkEnd w:id="1888"/>
      <w:bookmarkEnd w:id="1889"/>
      <w:bookmarkEnd w:id="1890"/>
      <w:bookmarkEnd w:id="1891"/>
      <w:bookmarkEnd w:id="1892"/>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lastRenderedPageBreak/>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893" w:name="_Toc20486824"/>
      <w:bookmarkStart w:id="1894" w:name="_Toc29342116"/>
      <w:bookmarkStart w:id="1895" w:name="_Toc29343255"/>
      <w:bookmarkStart w:id="1896" w:name="_Toc36566506"/>
      <w:bookmarkStart w:id="1897" w:name="_Toc36809920"/>
      <w:bookmarkStart w:id="1898" w:name="_Toc36846284"/>
      <w:bookmarkStart w:id="1899" w:name="_Toc36938937"/>
      <w:bookmarkStart w:id="1900" w:name="_Toc37081917"/>
      <w:bookmarkStart w:id="1901" w:name="_Toc46480543"/>
      <w:bookmarkStart w:id="1902" w:name="_Toc46481777"/>
      <w:bookmarkStart w:id="1903" w:name="_Toc46483011"/>
      <w:bookmarkStart w:id="1904"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93"/>
      <w:bookmarkEnd w:id="1894"/>
      <w:bookmarkEnd w:id="1895"/>
      <w:bookmarkEnd w:id="1896"/>
      <w:bookmarkEnd w:id="1897"/>
      <w:bookmarkEnd w:id="1898"/>
      <w:bookmarkEnd w:id="1899"/>
      <w:bookmarkEnd w:id="1900"/>
      <w:bookmarkEnd w:id="1901"/>
      <w:bookmarkEnd w:id="1902"/>
      <w:bookmarkEnd w:id="1903"/>
      <w:bookmarkEnd w:id="1904"/>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905" w:name="_Toc20486825"/>
      <w:bookmarkStart w:id="1906" w:name="_Toc29342117"/>
      <w:bookmarkStart w:id="1907" w:name="_Toc29343256"/>
      <w:bookmarkStart w:id="1908" w:name="_Toc36566507"/>
      <w:bookmarkStart w:id="1909" w:name="_Toc36809921"/>
      <w:bookmarkStart w:id="1910" w:name="_Toc36846285"/>
      <w:bookmarkStart w:id="1911" w:name="_Toc36938938"/>
      <w:bookmarkStart w:id="1912" w:name="_Toc37081918"/>
      <w:bookmarkStart w:id="1913" w:name="_Toc46480544"/>
      <w:bookmarkStart w:id="1914" w:name="_Toc46481778"/>
      <w:bookmarkStart w:id="1915" w:name="_Toc46483012"/>
      <w:bookmarkStart w:id="1916" w:name="_Toc90678809"/>
      <w:r w:rsidRPr="004A4877">
        <w:t>5.3.8.7</w:t>
      </w:r>
      <w:r w:rsidRPr="004A4877">
        <w:tab/>
        <w:t>UE actions upon entering RRC_INACTIVE</w:t>
      </w:r>
      <w:bookmarkEnd w:id="1905"/>
      <w:bookmarkEnd w:id="1906"/>
      <w:bookmarkEnd w:id="1907"/>
      <w:bookmarkEnd w:id="1908"/>
      <w:bookmarkEnd w:id="1909"/>
      <w:bookmarkEnd w:id="1910"/>
      <w:bookmarkEnd w:id="1911"/>
      <w:bookmarkEnd w:id="1912"/>
      <w:bookmarkEnd w:id="1913"/>
      <w:bookmarkEnd w:id="1914"/>
      <w:bookmarkEnd w:id="1915"/>
      <w:bookmarkEnd w:id="1916"/>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lastRenderedPageBreak/>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917" w:name="_Toc46480545"/>
      <w:bookmarkStart w:id="1918" w:name="_Toc46481779"/>
      <w:bookmarkStart w:id="1919" w:name="_Toc46483013"/>
      <w:bookmarkStart w:id="1920" w:name="_Toc90678810"/>
      <w:bookmarkStart w:id="1921" w:name="_Toc20486826"/>
      <w:bookmarkStart w:id="1922" w:name="_Toc29342118"/>
      <w:bookmarkStart w:id="1923" w:name="_Toc29343257"/>
      <w:bookmarkStart w:id="1924" w:name="_Toc36566508"/>
      <w:bookmarkStart w:id="1925" w:name="_Toc36809922"/>
      <w:bookmarkStart w:id="1926" w:name="_Toc36846286"/>
      <w:bookmarkStart w:id="1927" w:name="_Toc36938939"/>
      <w:bookmarkStart w:id="1928" w:name="_Toc37081919"/>
      <w:r w:rsidRPr="004A4877">
        <w:t>5.3.8.</w:t>
      </w:r>
      <w:r w:rsidR="00427F21" w:rsidRPr="004A4877">
        <w:t>8</w:t>
      </w:r>
      <w:r w:rsidRPr="004A4877">
        <w:tab/>
        <w:t>T3</w:t>
      </w:r>
      <w:r w:rsidR="00747FFC" w:rsidRPr="004A4877">
        <w:t>23</w:t>
      </w:r>
      <w:r w:rsidRPr="004A4877">
        <w:t xml:space="preserve"> expiry</w:t>
      </w:r>
      <w:bookmarkEnd w:id="1917"/>
      <w:bookmarkEnd w:id="1918"/>
      <w:bookmarkEnd w:id="1919"/>
      <w:bookmarkEnd w:id="1920"/>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29" w:name="_Toc46480546"/>
      <w:bookmarkStart w:id="1930" w:name="_Toc46481780"/>
      <w:bookmarkStart w:id="1931" w:name="_Toc46483014"/>
      <w:bookmarkStart w:id="1932" w:name="_Toc90678811"/>
      <w:r w:rsidRPr="004A4877">
        <w:t>5.3.9</w:t>
      </w:r>
      <w:r w:rsidRPr="004A4877">
        <w:tab/>
        <w:t>RRC connection release requested by upper layers</w:t>
      </w:r>
      <w:bookmarkEnd w:id="1921"/>
      <w:bookmarkEnd w:id="1922"/>
      <w:bookmarkEnd w:id="1923"/>
      <w:bookmarkEnd w:id="1924"/>
      <w:bookmarkEnd w:id="1925"/>
      <w:bookmarkEnd w:id="1926"/>
      <w:bookmarkEnd w:id="1927"/>
      <w:bookmarkEnd w:id="1928"/>
      <w:bookmarkEnd w:id="1929"/>
      <w:bookmarkEnd w:id="1930"/>
      <w:bookmarkEnd w:id="1931"/>
      <w:bookmarkEnd w:id="1932"/>
    </w:p>
    <w:p w14:paraId="5449B363" w14:textId="77777777" w:rsidR="009722D5" w:rsidRPr="004A4877" w:rsidRDefault="009722D5" w:rsidP="009722D5">
      <w:pPr>
        <w:pStyle w:val="Heading4"/>
      </w:pPr>
      <w:bookmarkStart w:id="1933" w:name="_Toc20486827"/>
      <w:bookmarkStart w:id="1934" w:name="_Toc29342119"/>
      <w:bookmarkStart w:id="1935" w:name="_Toc29343258"/>
      <w:bookmarkStart w:id="1936" w:name="_Toc36566509"/>
      <w:bookmarkStart w:id="1937" w:name="_Toc36809923"/>
      <w:bookmarkStart w:id="1938" w:name="_Toc36846287"/>
      <w:bookmarkStart w:id="1939" w:name="_Toc36938940"/>
      <w:bookmarkStart w:id="1940" w:name="_Toc37081920"/>
      <w:bookmarkStart w:id="1941" w:name="_Toc46480547"/>
      <w:bookmarkStart w:id="1942" w:name="_Toc46481781"/>
      <w:bookmarkStart w:id="1943" w:name="_Toc46483015"/>
      <w:bookmarkStart w:id="1944" w:name="_Toc90678812"/>
      <w:r w:rsidRPr="004A4877">
        <w:t>5.3.9.1</w:t>
      </w:r>
      <w:r w:rsidRPr="004A4877">
        <w:tab/>
        <w:t>General</w:t>
      </w:r>
      <w:bookmarkEnd w:id="1933"/>
      <w:bookmarkEnd w:id="1934"/>
      <w:bookmarkEnd w:id="1935"/>
      <w:bookmarkEnd w:id="1936"/>
      <w:bookmarkEnd w:id="1937"/>
      <w:bookmarkEnd w:id="1938"/>
      <w:bookmarkEnd w:id="1939"/>
      <w:bookmarkEnd w:id="1940"/>
      <w:bookmarkEnd w:id="1941"/>
      <w:bookmarkEnd w:id="1942"/>
      <w:bookmarkEnd w:id="1943"/>
      <w:bookmarkEnd w:id="1944"/>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45" w:name="_Toc20486828"/>
      <w:bookmarkStart w:id="1946" w:name="_Toc29342120"/>
      <w:bookmarkStart w:id="1947" w:name="_Toc29343259"/>
      <w:bookmarkStart w:id="1948" w:name="_Toc36566510"/>
      <w:bookmarkStart w:id="1949" w:name="_Toc36809924"/>
      <w:bookmarkStart w:id="1950" w:name="_Toc36846288"/>
      <w:bookmarkStart w:id="1951" w:name="_Toc36938941"/>
      <w:bookmarkStart w:id="1952" w:name="_Toc37081921"/>
      <w:bookmarkStart w:id="1953" w:name="_Toc46480548"/>
      <w:bookmarkStart w:id="1954" w:name="_Toc46481782"/>
      <w:bookmarkStart w:id="1955" w:name="_Toc46483016"/>
      <w:bookmarkStart w:id="1956" w:name="_Toc90678813"/>
      <w:r w:rsidRPr="004A4877">
        <w:t>5.3.9.2</w:t>
      </w:r>
      <w:r w:rsidRPr="004A4877">
        <w:tab/>
        <w:t>Initiation</w:t>
      </w:r>
      <w:bookmarkEnd w:id="1945"/>
      <w:bookmarkEnd w:id="1946"/>
      <w:bookmarkEnd w:id="1947"/>
      <w:bookmarkEnd w:id="1948"/>
      <w:bookmarkEnd w:id="1949"/>
      <w:bookmarkEnd w:id="1950"/>
      <w:bookmarkEnd w:id="1951"/>
      <w:bookmarkEnd w:id="1952"/>
      <w:bookmarkEnd w:id="1953"/>
      <w:bookmarkEnd w:id="1954"/>
      <w:bookmarkEnd w:id="1955"/>
      <w:bookmarkEnd w:id="1956"/>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Heading3"/>
      </w:pPr>
      <w:bookmarkStart w:id="1957" w:name="_Toc20486829"/>
      <w:bookmarkStart w:id="1958" w:name="_Toc29342121"/>
      <w:bookmarkStart w:id="1959" w:name="_Toc29343260"/>
      <w:bookmarkStart w:id="1960" w:name="_Toc36566511"/>
      <w:bookmarkStart w:id="1961" w:name="_Toc36809925"/>
      <w:bookmarkStart w:id="1962" w:name="_Toc36846289"/>
      <w:bookmarkStart w:id="1963" w:name="_Toc36938942"/>
      <w:bookmarkStart w:id="1964" w:name="_Toc37081922"/>
      <w:bookmarkStart w:id="1965" w:name="_Toc46480549"/>
      <w:bookmarkStart w:id="1966" w:name="_Toc46481783"/>
      <w:bookmarkStart w:id="1967" w:name="_Toc46483017"/>
      <w:bookmarkStart w:id="1968" w:name="_Toc90678814"/>
      <w:r w:rsidRPr="004A4877">
        <w:t>5.3.10</w:t>
      </w:r>
      <w:r w:rsidRPr="004A4877">
        <w:tab/>
        <w:t>Radio resource configuration</w:t>
      </w:r>
      <w:bookmarkEnd w:id="1957"/>
      <w:bookmarkEnd w:id="1958"/>
      <w:bookmarkEnd w:id="1959"/>
      <w:bookmarkEnd w:id="1960"/>
      <w:bookmarkEnd w:id="1961"/>
      <w:bookmarkEnd w:id="1962"/>
      <w:bookmarkEnd w:id="1963"/>
      <w:bookmarkEnd w:id="1964"/>
      <w:bookmarkEnd w:id="1965"/>
      <w:bookmarkEnd w:id="1966"/>
      <w:bookmarkEnd w:id="1967"/>
      <w:bookmarkEnd w:id="1968"/>
    </w:p>
    <w:p w14:paraId="758A1DBC" w14:textId="77777777" w:rsidR="009722D5" w:rsidRPr="004A4877" w:rsidRDefault="009722D5" w:rsidP="009722D5">
      <w:pPr>
        <w:pStyle w:val="Heading4"/>
      </w:pPr>
      <w:bookmarkStart w:id="1969" w:name="_Toc20486830"/>
      <w:bookmarkStart w:id="1970" w:name="_Toc29342122"/>
      <w:bookmarkStart w:id="1971" w:name="_Toc29343261"/>
      <w:bookmarkStart w:id="1972" w:name="_Toc36566512"/>
      <w:bookmarkStart w:id="1973" w:name="_Toc36809926"/>
      <w:bookmarkStart w:id="1974" w:name="_Toc36846290"/>
      <w:bookmarkStart w:id="1975" w:name="_Toc36938943"/>
      <w:bookmarkStart w:id="1976" w:name="_Toc37081923"/>
      <w:bookmarkStart w:id="1977" w:name="_Toc46480550"/>
      <w:bookmarkStart w:id="1978" w:name="_Toc46481784"/>
      <w:bookmarkStart w:id="1979" w:name="_Toc46483018"/>
      <w:bookmarkStart w:id="1980" w:name="_Toc90678815"/>
      <w:r w:rsidRPr="004A4877">
        <w:t>5.3.10.0</w:t>
      </w:r>
      <w:r w:rsidRPr="004A4877">
        <w:tab/>
        <w:t>General</w:t>
      </w:r>
      <w:bookmarkEnd w:id="1969"/>
      <w:bookmarkEnd w:id="1970"/>
      <w:bookmarkEnd w:id="1971"/>
      <w:bookmarkEnd w:id="1972"/>
      <w:bookmarkEnd w:id="1973"/>
      <w:bookmarkEnd w:id="1974"/>
      <w:bookmarkEnd w:id="1975"/>
      <w:bookmarkEnd w:id="1976"/>
      <w:bookmarkEnd w:id="1977"/>
      <w:bookmarkEnd w:id="1978"/>
      <w:bookmarkEnd w:id="1979"/>
      <w:bookmarkEnd w:id="1980"/>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lastRenderedPageBreak/>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81" w:name="_Toc20486831"/>
      <w:bookmarkStart w:id="1982" w:name="_Toc29342123"/>
      <w:bookmarkStart w:id="1983" w:name="_Toc29343262"/>
      <w:bookmarkStart w:id="1984" w:name="_Toc36566513"/>
      <w:bookmarkStart w:id="1985" w:name="_Toc36809927"/>
      <w:bookmarkStart w:id="1986" w:name="_Toc36846291"/>
      <w:bookmarkStart w:id="1987" w:name="_Toc36938944"/>
      <w:bookmarkStart w:id="1988"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1989" w:name="_Toc46480551"/>
      <w:bookmarkStart w:id="1990" w:name="_Toc46481785"/>
      <w:bookmarkStart w:id="1991" w:name="_Toc46483019"/>
      <w:bookmarkStart w:id="1992" w:name="_Toc90678816"/>
      <w:r w:rsidRPr="004A4877">
        <w:t>5.3.10.1</w:t>
      </w:r>
      <w:r w:rsidRPr="004A4877">
        <w:tab/>
        <w:t>SRB addition/ modification</w:t>
      </w:r>
      <w:bookmarkEnd w:id="1981"/>
      <w:bookmarkEnd w:id="1982"/>
      <w:bookmarkEnd w:id="1983"/>
      <w:bookmarkEnd w:id="1984"/>
      <w:bookmarkEnd w:id="1985"/>
      <w:bookmarkEnd w:id="1986"/>
      <w:bookmarkEnd w:id="1987"/>
      <w:bookmarkEnd w:id="1988"/>
      <w:bookmarkEnd w:id="1989"/>
      <w:bookmarkEnd w:id="1990"/>
      <w:bookmarkEnd w:id="1991"/>
      <w:bookmarkEnd w:id="1992"/>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w:t>
      </w:r>
      <w:r w:rsidRPr="004A4877">
        <w:lastRenderedPageBreak/>
        <w:t xml:space="preserve">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93" w:name="_Toc20486832"/>
      <w:bookmarkStart w:id="1994" w:name="_Toc29342124"/>
      <w:bookmarkStart w:id="1995" w:name="_Toc29343263"/>
      <w:bookmarkStart w:id="1996"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1997" w:name="_Toc36809928"/>
      <w:bookmarkStart w:id="1998" w:name="_Toc36846292"/>
      <w:bookmarkStart w:id="1999" w:name="_Toc36938945"/>
      <w:bookmarkStart w:id="2000" w:name="_Toc37081925"/>
      <w:bookmarkStart w:id="2001" w:name="_Toc46480552"/>
      <w:bookmarkStart w:id="2002" w:name="_Toc46481786"/>
      <w:bookmarkStart w:id="2003" w:name="_Toc46483020"/>
      <w:bookmarkStart w:id="2004" w:name="_Toc90678817"/>
      <w:r w:rsidRPr="004A4877">
        <w:lastRenderedPageBreak/>
        <w:t>5.3.10.1a</w:t>
      </w:r>
      <w:r w:rsidRPr="004A4877">
        <w:tab/>
        <w:t>SCG RLC bearer addition or reconfiguration for SRBs</w:t>
      </w:r>
      <w:bookmarkEnd w:id="1993"/>
      <w:bookmarkEnd w:id="1994"/>
      <w:bookmarkEnd w:id="1995"/>
      <w:bookmarkEnd w:id="1996"/>
      <w:bookmarkEnd w:id="1997"/>
      <w:bookmarkEnd w:id="1998"/>
      <w:bookmarkEnd w:id="1999"/>
      <w:bookmarkEnd w:id="2000"/>
      <w:bookmarkEnd w:id="2001"/>
      <w:bookmarkEnd w:id="2002"/>
      <w:bookmarkEnd w:id="2003"/>
      <w:bookmarkEnd w:id="2004"/>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2005" w:name="_Toc20486833"/>
      <w:bookmarkStart w:id="2006" w:name="_Toc29342125"/>
      <w:bookmarkStart w:id="2007" w:name="_Toc29343264"/>
      <w:bookmarkStart w:id="2008" w:name="_Toc36566515"/>
      <w:bookmarkStart w:id="2009" w:name="_Toc36809929"/>
      <w:bookmarkStart w:id="2010" w:name="_Toc36846293"/>
      <w:bookmarkStart w:id="2011" w:name="_Toc36938946"/>
      <w:bookmarkStart w:id="2012" w:name="_Toc37081926"/>
      <w:bookmarkStart w:id="2013" w:name="_Toc46480553"/>
      <w:bookmarkStart w:id="2014" w:name="_Toc46481787"/>
      <w:bookmarkStart w:id="2015" w:name="_Toc46483021"/>
      <w:bookmarkStart w:id="2016" w:name="_Toc90678818"/>
      <w:r w:rsidRPr="004A4877">
        <w:t>5.3.10.2</w:t>
      </w:r>
      <w:r w:rsidRPr="004A4877">
        <w:tab/>
        <w:t>DRB release</w:t>
      </w:r>
      <w:bookmarkEnd w:id="2005"/>
      <w:bookmarkEnd w:id="2006"/>
      <w:bookmarkEnd w:id="2007"/>
      <w:bookmarkEnd w:id="2008"/>
      <w:bookmarkEnd w:id="2009"/>
      <w:bookmarkEnd w:id="2010"/>
      <w:bookmarkEnd w:id="2011"/>
      <w:bookmarkEnd w:id="2012"/>
      <w:bookmarkEnd w:id="2013"/>
      <w:bookmarkEnd w:id="2014"/>
      <w:bookmarkEnd w:id="2015"/>
      <w:bookmarkEnd w:id="2016"/>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lastRenderedPageBreak/>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2017" w:name="_Toc20486834"/>
      <w:bookmarkStart w:id="2018" w:name="_Toc29342126"/>
      <w:bookmarkStart w:id="2019" w:name="_Toc29343265"/>
      <w:bookmarkStart w:id="2020" w:name="_Toc36566516"/>
      <w:bookmarkStart w:id="2021" w:name="_Toc36809930"/>
      <w:bookmarkStart w:id="2022" w:name="_Toc36846294"/>
      <w:bookmarkStart w:id="2023" w:name="_Toc36938947"/>
      <w:bookmarkStart w:id="2024" w:name="_Toc37081927"/>
      <w:bookmarkStart w:id="2025" w:name="_Toc46480554"/>
      <w:bookmarkStart w:id="2026" w:name="_Toc46481788"/>
      <w:bookmarkStart w:id="2027" w:name="_Toc46483022"/>
      <w:bookmarkStart w:id="2028" w:name="_Toc90678819"/>
      <w:r w:rsidRPr="004A4877">
        <w:t>5.3.10.3</w:t>
      </w:r>
      <w:r w:rsidRPr="004A4877">
        <w:tab/>
        <w:t>DRB addition/ modification</w:t>
      </w:r>
      <w:bookmarkEnd w:id="2017"/>
      <w:bookmarkEnd w:id="2018"/>
      <w:bookmarkEnd w:id="2019"/>
      <w:bookmarkEnd w:id="2020"/>
      <w:bookmarkEnd w:id="2021"/>
      <w:bookmarkEnd w:id="2022"/>
      <w:bookmarkEnd w:id="2023"/>
      <w:bookmarkEnd w:id="2024"/>
      <w:bookmarkEnd w:id="2025"/>
      <w:bookmarkEnd w:id="2026"/>
      <w:bookmarkEnd w:id="2027"/>
      <w:bookmarkEnd w:id="2028"/>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lastRenderedPageBreak/>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lastRenderedPageBreak/>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29" w:name="_Toc20486835"/>
      <w:bookmarkStart w:id="2030" w:name="_Toc29342127"/>
      <w:bookmarkStart w:id="2031" w:name="_Toc29343266"/>
      <w:bookmarkStart w:id="2032" w:name="_Toc36566517"/>
      <w:bookmarkStart w:id="2033" w:name="_Toc36809931"/>
      <w:bookmarkStart w:id="2034" w:name="_Toc36846295"/>
      <w:bookmarkStart w:id="2035" w:name="_Toc36938948"/>
      <w:bookmarkStart w:id="2036" w:name="_Toc37081928"/>
      <w:bookmarkStart w:id="2037" w:name="_Toc46480555"/>
      <w:bookmarkStart w:id="2038" w:name="_Toc46481789"/>
      <w:bookmarkStart w:id="2039" w:name="_Toc46483023"/>
      <w:bookmarkStart w:id="2040" w:name="_Toc90678820"/>
      <w:r w:rsidRPr="004A4877">
        <w:t>5.3.10.3a1</w:t>
      </w:r>
      <w:r w:rsidRPr="004A4877">
        <w:tab/>
        <w:t>DC specific DRB addition or reconfiguration</w:t>
      </w:r>
      <w:bookmarkEnd w:id="2029"/>
      <w:bookmarkEnd w:id="2030"/>
      <w:bookmarkEnd w:id="2031"/>
      <w:bookmarkEnd w:id="2032"/>
      <w:bookmarkEnd w:id="2033"/>
      <w:bookmarkEnd w:id="2034"/>
      <w:bookmarkEnd w:id="2035"/>
      <w:bookmarkEnd w:id="2036"/>
      <w:bookmarkEnd w:id="2037"/>
      <w:bookmarkEnd w:id="2038"/>
      <w:bookmarkEnd w:id="2039"/>
      <w:bookmarkEnd w:id="2040"/>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lastRenderedPageBreak/>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lastRenderedPageBreak/>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41" w:name="_Toc20486836"/>
      <w:bookmarkStart w:id="2042" w:name="_Toc29342128"/>
      <w:bookmarkStart w:id="2043" w:name="_Toc29343267"/>
      <w:bookmarkStart w:id="2044" w:name="_Toc36566518"/>
      <w:bookmarkStart w:id="2045" w:name="_Toc36809932"/>
      <w:bookmarkStart w:id="2046" w:name="_Toc36846296"/>
      <w:bookmarkStart w:id="2047" w:name="_Toc36938949"/>
      <w:bookmarkStart w:id="2048" w:name="_Toc37081929"/>
      <w:bookmarkStart w:id="2049" w:name="_Toc46480556"/>
      <w:bookmarkStart w:id="2050" w:name="_Toc46481790"/>
      <w:bookmarkStart w:id="2051" w:name="_Toc46483024"/>
      <w:bookmarkStart w:id="2052" w:name="_Toc90678821"/>
      <w:r w:rsidRPr="004A4877">
        <w:t>5.3.10.3a2</w:t>
      </w:r>
      <w:r w:rsidRPr="004A4877">
        <w:tab/>
        <w:t>LWA specific DRB addition or reconfiguration</w:t>
      </w:r>
      <w:bookmarkEnd w:id="2041"/>
      <w:bookmarkEnd w:id="2042"/>
      <w:bookmarkEnd w:id="2043"/>
      <w:bookmarkEnd w:id="2044"/>
      <w:bookmarkEnd w:id="2045"/>
      <w:bookmarkEnd w:id="2046"/>
      <w:bookmarkEnd w:id="2047"/>
      <w:bookmarkEnd w:id="2048"/>
      <w:bookmarkEnd w:id="2049"/>
      <w:bookmarkEnd w:id="2050"/>
      <w:bookmarkEnd w:id="2051"/>
      <w:bookmarkEnd w:id="2052"/>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lastRenderedPageBreak/>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53" w:name="_Toc20486837"/>
      <w:bookmarkStart w:id="2054" w:name="_Toc29342129"/>
      <w:bookmarkStart w:id="2055" w:name="_Toc29343268"/>
      <w:bookmarkStart w:id="2056" w:name="_Toc36566519"/>
      <w:bookmarkStart w:id="2057" w:name="_Toc36809933"/>
      <w:bookmarkStart w:id="2058" w:name="_Toc36846297"/>
      <w:bookmarkStart w:id="2059" w:name="_Toc36938950"/>
      <w:bookmarkStart w:id="2060" w:name="_Toc37081930"/>
      <w:bookmarkStart w:id="2061" w:name="_Toc46480557"/>
      <w:bookmarkStart w:id="2062" w:name="_Toc46481791"/>
      <w:bookmarkStart w:id="2063" w:name="_Toc46483025"/>
      <w:bookmarkStart w:id="2064" w:name="_Toc90678822"/>
      <w:r w:rsidRPr="004A4877">
        <w:t>5.3.10.3a3</w:t>
      </w:r>
      <w:r w:rsidRPr="004A4877">
        <w:tab/>
        <w:t>LWIP specific DRB addition or reconfiguration</w:t>
      </w:r>
      <w:bookmarkEnd w:id="2053"/>
      <w:bookmarkEnd w:id="2054"/>
      <w:bookmarkEnd w:id="2055"/>
      <w:bookmarkEnd w:id="2056"/>
      <w:bookmarkEnd w:id="2057"/>
      <w:bookmarkEnd w:id="2058"/>
      <w:bookmarkEnd w:id="2059"/>
      <w:bookmarkEnd w:id="2060"/>
      <w:bookmarkEnd w:id="2061"/>
      <w:bookmarkEnd w:id="2062"/>
      <w:bookmarkEnd w:id="2063"/>
      <w:bookmarkEnd w:id="2064"/>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lastRenderedPageBreak/>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Heading4"/>
      </w:pPr>
      <w:bookmarkStart w:id="2065" w:name="_Toc20486838"/>
      <w:bookmarkStart w:id="2066" w:name="_Toc29342130"/>
      <w:bookmarkStart w:id="2067" w:name="_Toc29343269"/>
      <w:bookmarkStart w:id="2068" w:name="_Toc36566520"/>
      <w:bookmarkStart w:id="2069" w:name="_Toc36809934"/>
      <w:bookmarkStart w:id="2070" w:name="_Toc36846298"/>
      <w:bookmarkStart w:id="2071" w:name="_Toc36938951"/>
      <w:bookmarkStart w:id="2072" w:name="_Toc37081931"/>
      <w:bookmarkStart w:id="2073" w:name="_Toc46480558"/>
      <w:bookmarkStart w:id="2074" w:name="_Toc46481792"/>
      <w:bookmarkStart w:id="2075" w:name="_Toc46483026"/>
      <w:bookmarkStart w:id="2076" w:name="_Toc90678823"/>
      <w:r w:rsidRPr="004A4877">
        <w:t>5.3.10.3a4</w:t>
      </w:r>
      <w:r w:rsidRPr="004A4877">
        <w:tab/>
        <w:t>SCG RLC bearer addition or reconfiguration for DRBs in NE-DC</w:t>
      </w:r>
      <w:bookmarkEnd w:id="2065"/>
      <w:bookmarkEnd w:id="2066"/>
      <w:bookmarkEnd w:id="2067"/>
      <w:bookmarkEnd w:id="2068"/>
      <w:bookmarkEnd w:id="2069"/>
      <w:bookmarkEnd w:id="2070"/>
      <w:bookmarkEnd w:id="2071"/>
      <w:bookmarkEnd w:id="2072"/>
      <w:bookmarkEnd w:id="2073"/>
      <w:bookmarkEnd w:id="2074"/>
      <w:bookmarkEnd w:id="2075"/>
      <w:bookmarkEnd w:id="2076"/>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077" w:name="_Toc20486839"/>
      <w:bookmarkStart w:id="2078" w:name="_Toc29342131"/>
      <w:bookmarkStart w:id="2079" w:name="_Toc29343270"/>
      <w:bookmarkStart w:id="2080" w:name="_Toc36566521"/>
      <w:bookmarkStart w:id="2081" w:name="_Toc36809935"/>
      <w:bookmarkStart w:id="2082" w:name="_Toc36846299"/>
      <w:bookmarkStart w:id="2083" w:name="_Toc36938952"/>
      <w:bookmarkStart w:id="2084" w:name="_Toc37081932"/>
      <w:bookmarkStart w:id="2085" w:name="_Toc46480559"/>
      <w:bookmarkStart w:id="2086" w:name="_Toc46481793"/>
      <w:bookmarkStart w:id="2087" w:name="_Toc46483027"/>
      <w:bookmarkStart w:id="2088" w:name="_Toc90678824"/>
      <w:r w:rsidRPr="004A4877">
        <w:t>5.3.10.3a</w:t>
      </w:r>
      <w:r w:rsidRPr="004A4877">
        <w:tab/>
        <w:t>SCell release</w:t>
      </w:r>
      <w:bookmarkEnd w:id="2077"/>
      <w:bookmarkEnd w:id="2078"/>
      <w:bookmarkEnd w:id="2079"/>
      <w:bookmarkEnd w:id="2080"/>
      <w:bookmarkEnd w:id="2081"/>
      <w:bookmarkEnd w:id="2082"/>
      <w:bookmarkEnd w:id="2083"/>
      <w:bookmarkEnd w:id="2084"/>
      <w:bookmarkEnd w:id="2085"/>
      <w:bookmarkEnd w:id="2086"/>
      <w:bookmarkEnd w:id="2087"/>
      <w:bookmarkEnd w:id="2088"/>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lastRenderedPageBreak/>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089" w:name="_Toc20486840"/>
      <w:bookmarkStart w:id="2090" w:name="_Toc29342132"/>
      <w:bookmarkStart w:id="2091" w:name="_Toc29343271"/>
      <w:bookmarkStart w:id="2092" w:name="_Toc36566522"/>
      <w:bookmarkStart w:id="2093" w:name="_Toc36809936"/>
      <w:bookmarkStart w:id="2094" w:name="_Toc36846300"/>
      <w:bookmarkStart w:id="2095" w:name="_Toc36938953"/>
      <w:bookmarkStart w:id="2096" w:name="_Toc37081933"/>
      <w:bookmarkStart w:id="2097" w:name="_Toc46480560"/>
      <w:bookmarkStart w:id="2098" w:name="_Toc46481794"/>
      <w:bookmarkStart w:id="2099" w:name="_Toc46483028"/>
      <w:bookmarkStart w:id="2100" w:name="_Toc90678825"/>
      <w:r w:rsidRPr="004A4877">
        <w:t>5.3.10.3b</w:t>
      </w:r>
      <w:r w:rsidRPr="004A4877">
        <w:tab/>
        <w:t>SCell addition/ modification</w:t>
      </w:r>
      <w:bookmarkEnd w:id="2089"/>
      <w:bookmarkEnd w:id="2090"/>
      <w:bookmarkEnd w:id="2091"/>
      <w:bookmarkEnd w:id="2092"/>
      <w:bookmarkEnd w:id="2093"/>
      <w:bookmarkEnd w:id="2094"/>
      <w:bookmarkEnd w:id="2095"/>
      <w:bookmarkEnd w:id="2096"/>
      <w:bookmarkEnd w:id="2097"/>
      <w:bookmarkEnd w:id="2098"/>
      <w:bookmarkEnd w:id="2099"/>
      <w:bookmarkEnd w:id="2100"/>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101" w:name="_Toc20486841"/>
      <w:bookmarkStart w:id="2102" w:name="_Toc29342133"/>
      <w:bookmarkStart w:id="2103" w:name="_Toc29343272"/>
      <w:bookmarkStart w:id="2104"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105" w:name="_Toc36809937"/>
      <w:bookmarkStart w:id="2106" w:name="_Toc36846301"/>
      <w:bookmarkStart w:id="2107" w:name="_Toc36938954"/>
      <w:bookmarkStart w:id="2108" w:name="_Toc37081934"/>
      <w:bookmarkStart w:id="2109" w:name="_Toc46480561"/>
      <w:bookmarkStart w:id="2110" w:name="_Toc46481795"/>
      <w:bookmarkStart w:id="2111" w:name="_Toc46483029"/>
      <w:bookmarkStart w:id="2112" w:name="_Toc90678826"/>
      <w:r w:rsidRPr="004A4877">
        <w:lastRenderedPageBreak/>
        <w:t>5.3.10.3c</w:t>
      </w:r>
      <w:r w:rsidRPr="004A4877">
        <w:tab/>
        <w:t>PSCell addition or modification</w:t>
      </w:r>
      <w:bookmarkEnd w:id="2101"/>
      <w:bookmarkEnd w:id="2102"/>
      <w:bookmarkEnd w:id="2103"/>
      <w:bookmarkEnd w:id="2104"/>
      <w:bookmarkEnd w:id="2105"/>
      <w:bookmarkEnd w:id="2106"/>
      <w:bookmarkEnd w:id="2107"/>
      <w:bookmarkEnd w:id="2108"/>
      <w:bookmarkEnd w:id="2109"/>
      <w:bookmarkEnd w:id="2110"/>
      <w:bookmarkEnd w:id="2111"/>
      <w:bookmarkEnd w:id="2112"/>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113" w:name="_Toc20486842"/>
      <w:bookmarkStart w:id="2114" w:name="_Toc29342134"/>
      <w:bookmarkStart w:id="2115" w:name="_Toc29343273"/>
      <w:bookmarkStart w:id="2116" w:name="_Toc36566524"/>
      <w:bookmarkStart w:id="2117" w:name="_Toc36809938"/>
      <w:bookmarkStart w:id="2118" w:name="_Toc36846302"/>
      <w:bookmarkStart w:id="2119" w:name="_Toc36938955"/>
      <w:bookmarkStart w:id="2120" w:name="_Toc37081935"/>
      <w:bookmarkStart w:id="2121" w:name="_Toc46480562"/>
      <w:bookmarkStart w:id="2122" w:name="_Toc46481796"/>
      <w:bookmarkStart w:id="2123" w:name="_Toc46483030"/>
      <w:bookmarkStart w:id="2124" w:name="_Toc90678827"/>
      <w:r w:rsidRPr="004A4877">
        <w:t>5.3.10.3</w:t>
      </w:r>
      <w:r w:rsidR="00452275" w:rsidRPr="004A4877">
        <w:t>d</w:t>
      </w:r>
      <w:r w:rsidRPr="004A4877">
        <w:tab/>
        <w:t>SCell group release</w:t>
      </w:r>
      <w:bookmarkEnd w:id="2113"/>
      <w:bookmarkEnd w:id="2114"/>
      <w:bookmarkEnd w:id="2115"/>
      <w:bookmarkEnd w:id="2116"/>
      <w:bookmarkEnd w:id="2117"/>
      <w:bookmarkEnd w:id="2118"/>
      <w:bookmarkEnd w:id="2119"/>
      <w:bookmarkEnd w:id="2120"/>
      <w:bookmarkEnd w:id="2121"/>
      <w:bookmarkEnd w:id="2122"/>
      <w:bookmarkEnd w:id="2123"/>
      <w:bookmarkEnd w:id="2124"/>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25"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25"/>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26" w:name="_Toc20486843"/>
      <w:bookmarkStart w:id="2127" w:name="_Toc29342135"/>
      <w:bookmarkStart w:id="2128" w:name="_Toc29343274"/>
      <w:bookmarkStart w:id="2129" w:name="_Toc36566525"/>
      <w:bookmarkStart w:id="2130" w:name="_Toc36809939"/>
      <w:bookmarkStart w:id="2131" w:name="_Toc36846303"/>
      <w:bookmarkStart w:id="2132" w:name="_Toc36938956"/>
      <w:bookmarkStart w:id="2133" w:name="_Toc37081936"/>
      <w:bookmarkStart w:id="2134" w:name="_Toc46480563"/>
      <w:bookmarkStart w:id="2135" w:name="_Toc46481797"/>
      <w:bookmarkStart w:id="2136" w:name="_Toc46483031"/>
      <w:bookmarkStart w:id="2137" w:name="_Toc90678828"/>
      <w:r w:rsidRPr="004A4877">
        <w:t>5.3.10.3</w:t>
      </w:r>
      <w:r w:rsidR="00452275" w:rsidRPr="004A4877">
        <w:t>e</w:t>
      </w:r>
      <w:r w:rsidRPr="004A4877">
        <w:tab/>
        <w:t>SCell group addition/ modification</w:t>
      </w:r>
      <w:bookmarkEnd w:id="2126"/>
      <w:bookmarkEnd w:id="2127"/>
      <w:bookmarkEnd w:id="2128"/>
      <w:bookmarkEnd w:id="2129"/>
      <w:bookmarkEnd w:id="2130"/>
      <w:bookmarkEnd w:id="2131"/>
      <w:bookmarkEnd w:id="2132"/>
      <w:bookmarkEnd w:id="2133"/>
      <w:bookmarkEnd w:id="2134"/>
      <w:bookmarkEnd w:id="2135"/>
      <w:bookmarkEnd w:id="2136"/>
      <w:bookmarkEnd w:id="2137"/>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38" w:name="_Toc20486844"/>
      <w:bookmarkStart w:id="2139" w:name="_Toc29342136"/>
      <w:bookmarkStart w:id="2140" w:name="_Toc29343275"/>
      <w:bookmarkStart w:id="2141" w:name="_Toc36566526"/>
      <w:bookmarkStart w:id="2142" w:name="_Toc36809940"/>
      <w:bookmarkStart w:id="2143" w:name="_Toc36846304"/>
      <w:bookmarkStart w:id="2144" w:name="_Toc36938957"/>
      <w:bookmarkStart w:id="2145" w:name="_Toc37081937"/>
      <w:bookmarkStart w:id="2146" w:name="_Toc46480564"/>
      <w:bookmarkStart w:id="2147" w:name="_Toc46481798"/>
      <w:bookmarkStart w:id="2148" w:name="_Toc46483032"/>
      <w:bookmarkStart w:id="2149" w:name="_Toc90678829"/>
      <w:r w:rsidRPr="004A4877">
        <w:t>5.3.10.4</w:t>
      </w:r>
      <w:r w:rsidRPr="004A4877">
        <w:tab/>
        <w:t>MAC main reconfiguration</w:t>
      </w:r>
      <w:bookmarkEnd w:id="2138"/>
      <w:bookmarkEnd w:id="2139"/>
      <w:bookmarkEnd w:id="2140"/>
      <w:bookmarkEnd w:id="2141"/>
      <w:bookmarkEnd w:id="2142"/>
      <w:bookmarkEnd w:id="2143"/>
      <w:bookmarkEnd w:id="2144"/>
      <w:bookmarkEnd w:id="2145"/>
      <w:bookmarkEnd w:id="2146"/>
      <w:bookmarkEnd w:id="2147"/>
      <w:bookmarkEnd w:id="2148"/>
      <w:bookmarkEnd w:id="2149"/>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50" w:name="_Toc20486845"/>
      <w:bookmarkStart w:id="2151" w:name="_Toc29342137"/>
      <w:bookmarkStart w:id="2152" w:name="_Toc29343276"/>
      <w:bookmarkStart w:id="2153" w:name="_Toc36566527"/>
      <w:bookmarkStart w:id="2154" w:name="_Toc36809941"/>
      <w:bookmarkStart w:id="2155" w:name="_Toc36846305"/>
      <w:bookmarkStart w:id="2156" w:name="_Toc36938958"/>
      <w:bookmarkStart w:id="2157" w:name="_Toc37081938"/>
      <w:bookmarkStart w:id="2158" w:name="_Toc46480565"/>
      <w:bookmarkStart w:id="2159" w:name="_Toc46481799"/>
      <w:bookmarkStart w:id="2160" w:name="_Toc46483033"/>
      <w:bookmarkStart w:id="2161" w:name="_Toc90678830"/>
      <w:bookmarkStart w:id="2162" w:name="OLE_LINK89"/>
      <w:bookmarkStart w:id="2163" w:name="OLE_LINK90"/>
      <w:r w:rsidRPr="004A4877">
        <w:t>5.3.10.5</w:t>
      </w:r>
      <w:r w:rsidRPr="004A4877">
        <w:tab/>
        <w:t>Semi-persistent scheduling reconfiguration</w:t>
      </w:r>
      <w:bookmarkEnd w:id="2150"/>
      <w:bookmarkEnd w:id="2151"/>
      <w:bookmarkEnd w:id="2152"/>
      <w:bookmarkEnd w:id="2153"/>
      <w:bookmarkEnd w:id="2154"/>
      <w:bookmarkEnd w:id="2155"/>
      <w:bookmarkEnd w:id="2156"/>
      <w:bookmarkEnd w:id="2157"/>
      <w:bookmarkEnd w:id="2158"/>
      <w:bookmarkEnd w:id="2159"/>
      <w:bookmarkEnd w:id="2160"/>
      <w:bookmarkEnd w:id="2161"/>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64" w:name="_Toc20486846"/>
      <w:bookmarkStart w:id="2165" w:name="_Toc29342138"/>
      <w:bookmarkStart w:id="2166" w:name="_Toc29343277"/>
      <w:bookmarkStart w:id="2167" w:name="_Toc36566528"/>
      <w:bookmarkStart w:id="2168" w:name="_Toc36809942"/>
      <w:bookmarkStart w:id="2169" w:name="_Toc36846306"/>
      <w:bookmarkStart w:id="2170" w:name="_Toc36938959"/>
      <w:bookmarkStart w:id="2171" w:name="_Toc37081939"/>
      <w:bookmarkStart w:id="2172" w:name="_Toc46480566"/>
      <w:bookmarkStart w:id="2173" w:name="_Toc46481800"/>
      <w:bookmarkStart w:id="2174" w:name="_Toc46483034"/>
      <w:bookmarkStart w:id="2175" w:name="_Toc90678831"/>
      <w:r w:rsidRPr="004A4877">
        <w:t>5.3.10.6</w:t>
      </w:r>
      <w:r w:rsidRPr="004A4877">
        <w:tab/>
        <w:t>Physical channel reconfiguration</w:t>
      </w:r>
      <w:bookmarkEnd w:id="2164"/>
      <w:bookmarkEnd w:id="2165"/>
      <w:bookmarkEnd w:id="2166"/>
      <w:bookmarkEnd w:id="2167"/>
      <w:bookmarkEnd w:id="2168"/>
      <w:bookmarkEnd w:id="2169"/>
      <w:bookmarkEnd w:id="2170"/>
      <w:bookmarkEnd w:id="2171"/>
      <w:bookmarkEnd w:id="2172"/>
      <w:bookmarkEnd w:id="2173"/>
      <w:bookmarkEnd w:id="2174"/>
      <w:bookmarkEnd w:id="2175"/>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lastRenderedPageBreak/>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76" w:name="OLE_LINK81"/>
      <w:bookmarkStart w:id="2177" w:name="OLE_LINK83"/>
      <w:r w:rsidRPr="004A4877">
        <w:rPr>
          <w:i/>
        </w:rPr>
        <w:t>physicalConfig</w:t>
      </w:r>
      <w:bookmarkEnd w:id="2176"/>
      <w:bookmarkEnd w:id="2177"/>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78" w:name="_Toc20486847"/>
      <w:bookmarkStart w:id="2179" w:name="_Toc29342139"/>
      <w:bookmarkStart w:id="2180" w:name="_Toc29343278"/>
      <w:bookmarkStart w:id="2181" w:name="_Toc36566529"/>
      <w:r w:rsidRPr="004A4877">
        <w:lastRenderedPageBreak/>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182" w:name="_Toc36809943"/>
      <w:bookmarkStart w:id="2183" w:name="_Toc36846307"/>
      <w:bookmarkStart w:id="2184" w:name="_Toc36938960"/>
      <w:bookmarkStart w:id="2185" w:name="_Toc37081940"/>
      <w:bookmarkStart w:id="2186" w:name="_Toc46480567"/>
      <w:bookmarkStart w:id="2187" w:name="_Toc46481801"/>
      <w:bookmarkStart w:id="2188" w:name="_Toc46483035"/>
      <w:bookmarkStart w:id="2189" w:name="_Toc90678832"/>
      <w:r w:rsidRPr="004A4877">
        <w:t>5.3.10.7</w:t>
      </w:r>
      <w:r w:rsidRPr="004A4877">
        <w:tab/>
        <w:t>Radio Link Failure Timers and Constants reconfiguration</w:t>
      </w:r>
      <w:bookmarkEnd w:id="2178"/>
      <w:bookmarkEnd w:id="2179"/>
      <w:bookmarkEnd w:id="2180"/>
      <w:bookmarkEnd w:id="2181"/>
      <w:bookmarkEnd w:id="2182"/>
      <w:bookmarkEnd w:id="2183"/>
      <w:bookmarkEnd w:id="2184"/>
      <w:bookmarkEnd w:id="2185"/>
      <w:bookmarkEnd w:id="2186"/>
      <w:bookmarkEnd w:id="2187"/>
      <w:bookmarkEnd w:id="2188"/>
      <w:bookmarkEnd w:id="2189"/>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90" w:name="OLE_LINK124"/>
      <w:bookmarkStart w:id="2191"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90"/>
      <w:bookmarkEnd w:id="2191"/>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92" w:name="_Toc20486848"/>
      <w:bookmarkStart w:id="2193" w:name="_Toc29342140"/>
      <w:bookmarkStart w:id="2194" w:name="_Toc29343279"/>
      <w:bookmarkStart w:id="2195" w:name="_Toc36566530"/>
      <w:bookmarkStart w:id="2196" w:name="_Toc36809944"/>
      <w:bookmarkStart w:id="2197" w:name="_Toc36846308"/>
      <w:bookmarkStart w:id="2198" w:name="_Toc36938961"/>
      <w:bookmarkStart w:id="2199" w:name="_Toc37081941"/>
      <w:bookmarkStart w:id="2200" w:name="_Toc46480568"/>
      <w:bookmarkStart w:id="2201" w:name="_Toc46481802"/>
      <w:bookmarkStart w:id="2202"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203" w:name="_Toc90678833"/>
      <w:r w:rsidRPr="004A4877">
        <w:t>5.3.10.8</w:t>
      </w:r>
      <w:r w:rsidRPr="004A4877">
        <w:tab/>
        <w:t>Time domain measurement resource restriction for serving cell</w:t>
      </w:r>
      <w:bookmarkEnd w:id="2192"/>
      <w:bookmarkEnd w:id="2193"/>
      <w:bookmarkEnd w:id="2194"/>
      <w:bookmarkEnd w:id="2195"/>
      <w:bookmarkEnd w:id="2196"/>
      <w:bookmarkEnd w:id="2197"/>
      <w:bookmarkEnd w:id="2198"/>
      <w:bookmarkEnd w:id="2199"/>
      <w:bookmarkEnd w:id="2200"/>
      <w:bookmarkEnd w:id="2201"/>
      <w:bookmarkEnd w:id="2202"/>
      <w:bookmarkEnd w:id="2203"/>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204" w:name="_Toc20486849"/>
      <w:bookmarkStart w:id="2205" w:name="_Toc29342141"/>
      <w:bookmarkStart w:id="2206" w:name="_Toc29343280"/>
      <w:bookmarkStart w:id="2207" w:name="_Toc36566531"/>
      <w:bookmarkStart w:id="2208" w:name="_Toc36809945"/>
      <w:bookmarkStart w:id="2209" w:name="_Toc36846309"/>
      <w:bookmarkStart w:id="2210" w:name="_Toc36938962"/>
      <w:bookmarkStart w:id="2211" w:name="_Toc37081942"/>
      <w:bookmarkStart w:id="2212" w:name="_Toc46480569"/>
      <w:bookmarkStart w:id="2213" w:name="_Toc46481803"/>
      <w:bookmarkStart w:id="2214" w:name="_Toc46483037"/>
      <w:bookmarkStart w:id="2215" w:name="_Toc90678834"/>
      <w:bookmarkEnd w:id="2162"/>
      <w:bookmarkEnd w:id="2163"/>
      <w:r w:rsidRPr="004A4877">
        <w:t>5.3.10.9</w:t>
      </w:r>
      <w:r w:rsidRPr="004A4877">
        <w:tab/>
        <w:t>Other configuration</w:t>
      </w:r>
      <w:bookmarkEnd w:id="2204"/>
      <w:bookmarkEnd w:id="2205"/>
      <w:bookmarkEnd w:id="2206"/>
      <w:bookmarkEnd w:id="2207"/>
      <w:bookmarkEnd w:id="2208"/>
      <w:bookmarkEnd w:id="2209"/>
      <w:bookmarkEnd w:id="2210"/>
      <w:bookmarkEnd w:id="2211"/>
      <w:bookmarkEnd w:id="2212"/>
      <w:bookmarkEnd w:id="2213"/>
      <w:bookmarkEnd w:id="2214"/>
      <w:bookmarkEnd w:id="2215"/>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lastRenderedPageBreak/>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lastRenderedPageBreak/>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lastRenderedPageBreak/>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216" w:name="_Toc20486850"/>
      <w:bookmarkStart w:id="2217" w:name="_Toc29342142"/>
      <w:bookmarkStart w:id="2218" w:name="_Toc29343281"/>
      <w:bookmarkStart w:id="2219" w:name="_Toc36566532"/>
      <w:bookmarkStart w:id="2220" w:name="_Toc36809946"/>
      <w:bookmarkStart w:id="2221" w:name="_Toc36846310"/>
      <w:bookmarkStart w:id="2222" w:name="_Toc36938963"/>
      <w:bookmarkStart w:id="2223" w:name="_Toc37081943"/>
      <w:bookmarkStart w:id="2224" w:name="_Toc46480570"/>
      <w:bookmarkStart w:id="2225" w:name="_Toc46481804"/>
      <w:bookmarkStart w:id="2226" w:name="_Toc46483038"/>
      <w:bookmarkStart w:id="2227" w:name="_Toc90678835"/>
      <w:r w:rsidRPr="004A4877">
        <w:t>5.3.10.10</w:t>
      </w:r>
      <w:r w:rsidRPr="004A4877">
        <w:tab/>
        <w:t>SCG reconfiguration</w:t>
      </w:r>
      <w:bookmarkEnd w:id="2216"/>
      <w:bookmarkEnd w:id="2217"/>
      <w:bookmarkEnd w:id="2218"/>
      <w:bookmarkEnd w:id="2219"/>
      <w:bookmarkEnd w:id="2220"/>
      <w:bookmarkEnd w:id="2221"/>
      <w:bookmarkEnd w:id="2222"/>
      <w:bookmarkEnd w:id="2223"/>
      <w:bookmarkEnd w:id="2224"/>
      <w:bookmarkEnd w:id="2225"/>
      <w:bookmarkEnd w:id="2226"/>
      <w:bookmarkEnd w:id="2227"/>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lastRenderedPageBreak/>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28" w:name="OLE_LINK133"/>
      <w:bookmarkStart w:id="2229" w:name="OLE_LINK134"/>
      <w:r w:rsidRPr="004A4877">
        <w:rPr>
          <w:rFonts w:eastAsia="SimSun"/>
          <w:lang w:eastAsia="zh-CN"/>
        </w:rPr>
        <w:t>one or more split</w:t>
      </w:r>
      <w:bookmarkEnd w:id="2228"/>
      <w:bookmarkEnd w:id="2229"/>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lastRenderedPageBreak/>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30" w:name="_Toc20486851"/>
      <w:bookmarkStart w:id="2231" w:name="_Toc29342143"/>
      <w:bookmarkStart w:id="2232" w:name="_Toc29343282"/>
      <w:bookmarkStart w:id="2233" w:name="_Toc36566533"/>
      <w:bookmarkStart w:id="2234" w:name="_Toc36809947"/>
      <w:bookmarkStart w:id="2235" w:name="_Toc36846311"/>
      <w:bookmarkStart w:id="2236" w:name="_Toc36938964"/>
      <w:bookmarkStart w:id="2237" w:name="_Toc37081944"/>
      <w:bookmarkStart w:id="2238" w:name="_Toc46480571"/>
      <w:bookmarkStart w:id="2239" w:name="_Toc46481805"/>
      <w:bookmarkStart w:id="2240" w:name="_Toc46483039"/>
      <w:bookmarkStart w:id="2241" w:name="_Toc90678836"/>
      <w:r w:rsidRPr="004A4877">
        <w:t>5.3.10.11</w:t>
      </w:r>
      <w:r w:rsidRPr="004A4877">
        <w:tab/>
        <w:t>SCG dedicated resource configuration</w:t>
      </w:r>
      <w:bookmarkEnd w:id="2230"/>
      <w:bookmarkEnd w:id="2231"/>
      <w:bookmarkEnd w:id="2232"/>
      <w:bookmarkEnd w:id="2233"/>
      <w:bookmarkEnd w:id="2234"/>
      <w:bookmarkEnd w:id="2235"/>
      <w:bookmarkEnd w:id="2236"/>
      <w:bookmarkEnd w:id="2237"/>
      <w:bookmarkEnd w:id="2238"/>
      <w:bookmarkEnd w:id="2239"/>
      <w:bookmarkEnd w:id="2240"/>
      <w:bookmarkEnd w:id="2241"/>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lastRenderedPageBreak/>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42" w:name="_Toc20486852"/>
      <w:bookmarkStart w:id="2243" w:name="_Toc29342144"/>
      <w:bookmarkStart w:id="2244" w:name="_Toc29343283"/>
      <w:bookmarkStart w:id="2245" w:name="_Toc36566534"/>
      <w:bookmarkStart w:id="2246" w:name="_Toc36809948"/>
      <w:bookmarkStart w:id="2247" w:name="_Toc36846312"/>
      <w:bookmarkStart w:id="2248" w:name="_Toc36938965"/>
      <w:bookmarkStart w:id="2249" w:name="_Toc37081945"/>
      <w:bookmarkStart w:id="2250" w:name="_Toc46480572"/>
      <w:bookmarkStart w:id="2251" w:name="_Toc46481806"/>
      <w:bookmarkStart w:id="2252" w:name="_Toc46483040"/>
      <w:bookmarkStart w:id="2253" w:name="_Toc90678837"/>
      <w:r w:rsidRPr="004A4877">
        <w:t>5.3.10.12</w:t>
      </w:r>
      <w:r w:rsidRPr="004A4877">
        <w:tab/>
        <w:t xml:space="preserve">Reconfiguration SCG or split DRB by </w:t>
      </w:r>
      <w:r w:rsidRPr="004A4877">
        <w:rPr>
          <w:i/>
        </w:rPr>
        <w:t>drb-ToAddModList</w:t>
      </w:r>
      <w:bookmarkEnd w:id="2242"/>
      <w:bookmarkEnd w:id="2243"/>
      <w:bookmarkEnd w:id="2244"/>
      <w:bookmarkEnd w:id="2245"/>
      <w:bookmarkEnd w:id="2246"/>
      <w:bookmarkEnd w:id="2247"/>
      <w:bookmarkEnd w:id="2248"/>
      <w:bookmarkEnd w:id="2249"/>
      <w:bookmarkEnd w:id="2250"/>
      <w:bookmarkEnd w:id="2251"/>
      <w:bookmarkEnd w:id="2252"/>
      <w:bookmarkEnd w:id="2253"/>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54" w:name="_Toc20486853"/>
      <w:bookmarkStart w:id="2255" w:name="_Toc29342145"/>
      <w:bookmarkStart w:id="2256" w:name="_Toc29343284"/>
      <w:bookmarkStart w:id="2257" w:name="_Toc36566535"/>
      <w:bookmarkStart w:id="2258" w:name="_Toc36809949"/>
      <w:bookmarkStart w:id="2259" w:name="_Toc36846313"/>
      <w:bookmarkStart w:id="2260" w:name="_Toc36938966"/>
      <w:bookmarkStart w:id="2261" w:name="_Toc37081946"/>
      <w:bookmarkStart w:id="2262" w:name="_Toc46480573"/>
      <w:bookmarkStart w:id="2263" w:name="_Toc46481807"/>
      <w:bookmarkStart w:id="2264" w:name="_Toc46483041"/>
      <w:bookmarkStart w:id="2265" w:name="_Toc90678838"/>
      <w:r w:rsidRPr="004A4877">
        <w:t>5.3.10.13</w:t>
      </w:r>
      <w:r w:rsidRPr="004A4877">
        <w:tab/>
        <w:t>Neighbour cell information reconfiguration</w:t>
      </w:r>
      <w:bookmarkEnd w:id="2254"/>
      <w:bookmarkEnd w:id="2255"/>
      <w:bookmarkEnd w:id="2256"/>
      <w:bookmarkEnd w:id="2257"/>
      <w:bookmarkEnd w:id="2258"/>
      <w:bookmarkEnd w:id="2259"/>
      <w:bookmarkEnd w:id="2260"/>
      <w:bookmarkEnd w:id="2261"/>
      <w:bookmarkEnd w:id="2262"/>
      <w:bookmarkEnd w:id="2263"/>
      <w:bookmarkEnd w:id="2264"/>
      <w:bookmarkEnd w:id="2265"/>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lastRenderedPageBreak/>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66" w:name="_Toc20486854"/>
      <w:bookmarkStart w:id="2267" w:name="_Toc29342146"/>
      <w:bookmarkStart w:id="2268" w:name="_Toc29343285"/>
      <w:bookmarkStart w:id="2269" w:name="_Toc36566536"/>
      <w:bookmarkStart w:id="2270" w:name="_Toc36809950"/>
      <w:bookmarkStart w:id="2271" w:name="_Toc36846314"/>
      <w:bookmarkStart w:id="2272" w:name="_Toc36938967"/>
      <w:bookmarkStart w:id="2273" w:name="_Toc37081947"/>
      <w:bookmarkStart w:id="2274" w:name="_Toc46480574"/>
      <w:bookmarkStart w:id="2275" w:name="_Toc46481808"/>
      <w:bookmarkStart w:id="2276" w:name="_Toc46483042"/>
      <w:bookmarkStart w:id="2277" w:name="_Toc90678839"/>
      <w:r w:rsidRPr="004A4877">
        <w:t>5.3.10.14</w:t>
      </w:r>
      <w:r w:rsidRPr="004A4877">
        <w:tab/>
        <w:t>Void</w:t>
      </w:r>
      <w:bookmarkEnd w:id="2266"/>
      <w:bookmarkEnd w:id="2267"/>
      <w:bookmarkEnd w:id="2268"/>
      <w:bookmarkEnd w:id="2269"/>
      <w:bookmarkEnd w:id="2270"/>
      <w:bookmarkEnd w:id="2271"/>
      <w:bookmarkEnd w:id="2272"/>
      <w:bookmarkEnd w:id="2273"/>
      <w:bookmarkEnd w:id="2274"/>
      <w:bookmarkEnd w:id="2275"/>
      <w:bookmarkEnd w:id="2276"/>
      <w:bookmarkEnd w:id="2277"/>
    </w:p>
    <w:p w14:paraId="0F3A0D7E" w14:textId="77777777" w:rsidR="009722D5" w:rsidRPr="004A4877" w:rsidRDefault="009722D5" w:rsidP="009722D5">
      <w:pPr>
        <w:pStyle w:val="Heading4"/>
      </w:pPr>
      <w:bookmarkStart w:id="2278" w:name="_Toc20486855"/>
      <w:bookmarkStart w:id="2279" w:name="_Toc29342147"/>
      <w:bookmarkStart w:id="2280" w:name="_Toc29343286"/>
      <w:bookmarkStart w:id="2281" w:name="_Toc36566537"/>
      <w:bookmarkStart w:id="2282" w:name="_Toc36809951"/>
      <w:bookmarkStart w:id="2283" w:name="_Toc36846315"/>
      <w:bookmarkStart w:id="2284" w:name="_Toc36938968"/>
      <w:bookmarkStart w:id="2285" w:name="_Toc37081948"/>
      <w:bookmarkStart w:id="2286" w:name="_Toc46480575"/>
      <w:bookmarkStart w:id="2287" w:name="_Toc46481809"/>
      <w:bookmarkStart w:id="2288" w:name="_Toc46483043"/>
      <w:bookmarkStart w:id="2289" w:name="_Toc90678840"/>
      <w:r w:rsidRPr="004A4877">
        <w:t>5.3.10.15</w:t>
      </w:r>
      <w:r w:rsidRPr="004A4877">
        <w:tab/>
        <w:t>Sidelink dedicated configuration</w:t>
      </w:r>
      <w:bookmarkEnd w:id="2278"/>
      <w:bookmarkEnd w:id="2279"/>
      <w:bookmarkEnd w:id="2280"/>
      <w:bookmarkEnd w:id="2281"/>
      <w:bookmarkEnd w:id="2282"/>
      <w:bookmarkEnd w:id="2283"/>
      <w:bookmarkEnd w:id="2284"/>
      <w:bookmarkEnd w:id="2285"/>
      <w:bookmarkEnd w:id="2286"/>
      <w:bookmarkEnd w:id="2287"/>
      <w:bookmarkEnd w:id="2288"/>
      <w:bookmarkEnd w:id="2289"/>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lastRenderedPageBreak/>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290" w:name="_Toc20486856"/>
      <w:bookmarkStart w:id="2291" w:name="_Toc29342148"/>
      <w:bookmarkStart w:id="2292" w:name="_Toc29343287"/>
      <w:bookmarkStart w:id="2293" w:name="_Toc36566538"/>
      <w:bookmarkStart w:id="2294" w:name="_Toc36809952"/>
      <w:bookmarkStart w:id="2295" w:name="_Toc36846316"/>
      <w:bookmarkStart w:id="2296" w:name="_Toc36938969"/>
      <w:bookmarkStart w:id="2297" w:name="_Toc37081949"/>
      <w:bookmarkStart w:id="2298" w:name="_Toc46480576"/>
      <w:bookmarkStart w:id="2299" w:name="_Toc46481810"/>
      <w:bookmarkStart w:id="2300" w:name="_Toc46483044"/>
      <w:bookmarkStart w:id="2301"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90"/>
      <w:bookmarkEnd w:id="2291"/>
      <w:bookmarkEnd w:id="2292"/>
      <w:bookmarkEnd w:id="2293"/>
      <w:bookmarkEnd w:id="2294"/>
      <w:bookmarkEnd w:id="2295"/>
      <w:bookmarkEnd w:id="2296"/>
      <w:bookmarkEnd w:id="2297"/>
      <w:bookmarkEnd w:id="2298"/>
      <w:bookmarkEnd w:id="2299"/>
      <w:bookmarkEnd w:id="2300"/>
      <w:bookmarkEnd w:id="2301"/>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302" w:name="_Toc20486857"/>
      <w:bookmarkStart w:id="2303" w:name="_Toc29342149"/>
      <w:bookmarkStart w:id="2304" w:name="_Toc29343288"/>
      <w:bookmarkStart w:id="2305" w:name="_Toc36566539"/>
      <w:bookmarkStart w:id="2306" w:name="_Toc36809953"/>
      <w:bookmarkStart w:id="2307" w:name="_Toc36846317"/>
      <w:bookmarkStart w:id="2308" w:name="_Toc36938970"/>
      <w:bookmarkStart w:id="2309" w:name="_Toc37081950"/>
      <w:bookmarkStart w:id="2310" w:name="_Toc46480577"/>
      <w:bookmarkStart w:id="2311" w:name="_Toc46481811"/>
      <w:bookmarkStart w:id="2312" w:name="_Toc46483045"/>
      <w:bookmarkStart w:id="2313" w:name="_Toc90678842"/>
      <w:r w:rsidRPr="004A4877">
        <w:t>5.3.10.16</w:t>
      </w:r>
      <w:r w:rsidRPr="004A4877">
        <w:tab/>
        <w:t>T370 expiry</w:t>
      </w:r>
      <w:bookmarkEnd w:id="2302"/>
      <w:bookmarkEnd w:id="2303"/>
      <w:bookmarkEnd w:id="2304"/>
      <w:bookmarkEnd w:id="2305"/>
      <w:bookmarkEnd w:id="2306"/>
      <w:bookmarkEnd w:id="2307"/>
      <w:bookmarkEnd w:id="2308"/>
      <w:bookmarkEnd w:id="2309"/>
      <w:bookmarkEnd w:id="2310"/>
      <w:bookmarkEnd w:id="2311"/>
      <w:bookmarkEnd w:id="2312"/>
      <w:bookmarkEnd w:id="2313"/>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lastRenderedPageBreak/>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314" w:name="_Toc20486858"/>
      <w:bookmarkStart w:id="2315" w:name="_Toc29342150"/>
      <w:bookmarkStart w:id="2316" w:name="_Toc29343289"/>
      <w:bookmarkStart w:id="2317" w:name="_Toc36566540"/>
      <w:bookmarkStart w:id="2318" w:name="_Toc36809954"/>
      <w:bookmarkStart w:id="2319" w:name="_Toc36846318"/>
      <w:bookmarkStart w:id="2320" w:name="_Toc36938971"/>
      <w:bookmarkStart w:id="2321" w:name="_Toc37081951"/>
      <w:bookmarkStart w:id="2322" w:name="_Toc46480578"/>
      <w:bookmarkStart w:id="2323" w:name="_Toc46481812"/>
      <w:bookmarkStart w:id="2324" w:name="_Toc46483046"/>
      <w:bookmarkStart w:id="2325" w:name="_Toc90678843"/>
      <w:r w:rsidRPr="004A4877">
        <w:t>5.3.10.17</w:t>
      </w:r>
      <w:r w:rsidRPr="004A4877">
        <w:tab/>
        <w:t>SRB release</w:t>
      </w:r>
      <w:bookmarkEnd w:id="2314"/>
      <w:bookmarkEnd w:id="2315"/>
      <w:bookmarkEnd w:id="2316"/>
      <w:bookmarkEnd w:id="2317"/>
      <w:bookmarkEnd w:id="2318"/>
      <w:bookmarkEnd w:id="2319"/>
      <w:bookmarkEnd w:id="2320"/>
      <w:bookmarkEnd w:id="2321"/>
      <w:bookmarkEnd w:id="2322"/>
      <w:bookmarkEnd w:id="2323"/>
      <w:bookmarkEnd w:id="2324"/>
      <w:bookmarkEnd w:id="2325"/>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326" w:name="_Toc20486859"/>
      <w:bookmarkStart w:id="2327" w:name="_Toc29342151"/>
      <w:bookmarkStart w:id="2328" w:name="_Toc29343290"/>
      <w:bookmarkStart w:id="2329" w:name="_Toc36566541"/>
      <w:bookmarkStart w:id="2330" w:name="_Toc36809955"/>
      <w:bookmarkStart w:id="2331" w:name="_Toc36846319"/>
      <w:bookmarkStart w:id="2332" w:name="_Toc36938972"/>
      <w:bookmarkStart w:id="2333" w:name="_Toc37081952"/>
      <w:bookmarkStart w:id="2334" w:name="_Toc46480579"/>
      <w:bookmarkStart w:id="2335" w:name="_Toc46481813"/>
      <w:bookmarkStart w:id="2336" w:name="_Toc46483047"/>
      <w:bookmarkStart w:id="2337" w:name="_Toc90678844"/>
      <w:r w:rsidRPr="004A4877">
        <w:rPr>
          <w:rFonts w:eastAsia="SimSun"/>
        </w:rPr>
        <w:t>5.3.10.18</w:t>
      </w:r>
      <w:r w:rsidRPr="004A4877">
        <w:rPr>
          <w:rFonts w:eastAsia="SimSun"/>
        </w:rPr>
        <w:tab/>
        <w:t>Scheduling Request Configuration for NB-IoT</w:t>
      </w:r>
      <w:bookmarkEnd w:id="2326"/>
      <w:bookmarkEnd w:id="2327"/>
      <w:bookmarkEnd w:id="2328"/>
      <w:bookmarkEnd w:id="2329"/>
      <w:bookmarkEnd w:id="2330"/>
      <w:bookmarkEnd w:id="2331"/>
      <w:bookmarkEnd w:id="2332"/>
      <w:bookmarkEnd w:id="2333"/>
      <w:bookmarkEnd w:id="2334"/>
      <w:bookmarkEnd w:id="2335"/>
      <w:bookmarkEnd w:id="2336"/>
      <w:bookmarkEnd w:id="2337"/>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38" w:name="_Toc20486860"/>
      <w:bookmarkStart w:id="2339" w:name="_Toc29342152"/>
      <w:bookmarkStart w:id="2340" w:name="_Toc29343291"/>
      <w:bookmarkStart w:id="2341" w:name="_Toc36566542"/>
      <w:bookmarkStart w:id="2342" w:name="_Toc36809956"/>
      <w:bookmarkStart w:id="2343" w:name="_Toc36846320"/>
      <w:bookmarkStart w:id="2344" w:name="_Toc36938973"/>
      <w:bookmarkStart w:id="2345" w:name="_Toc37081953"/>
      <w:bookmarkStart w:id="2346" w:name="_Toc46480580"/>
      <w:bookmarkStart w:id="2347" w:name="_Toc46481814"/>
      <w:bookmarkStart w:id="2348" w:name="_Toc46483048"/>
      <w:bookmarkStart w:id="2349" w:name="_Toc90678845"/>
      <w:r w:rsidRPr="004A4877">
        <w:t>5.3.10.19</w:t>
      </w:r>
      <w:r w:rsidRPr="004A4877">
        <w:tab/>
        <w:t>NE-DC release</w:t>
      </w:r>
      <w:bookmarkEnd w:id="2338"/>
      <w:bookmarkEnd w:id="2339"/>
      <w:bookmarkEnd w:id="2340"/>
      <w:bookmarkEnd w:id="2341"/>
      <w:bookmarkEnd w:id="2342"/>
      <w:bookmarkEnd w:id="2343"/>
      <w:bookmarkEnd w:id="2344"/>
      <w:bookmarkEnd w:id="2345"/>
      <w:bookmarkEnd w:id="2346"/>
      <w:bookmarkEnd w:id="2347"/>
      <w:bookmarkEnd w:id="2348"/>
      <w:bookmarkEnd w:id="2349"/>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50" w:name="_Toc20486861"/>
      <w:bookmarkStart w:id="2351" w:name="_Toc29342153"/>
      <w:bookmarkStart w:id="2352" w:name="_Toc29343292"/>
      <w:bookmarkStart w:id="2353" w:name="_Toc36566543"/>
      <w:bookmarkStart w:id="2354" w:name="_Toc36809957"/>
      <w:bookmarkStart w:id="2355" w:name="_Toc36846321"/>
      <w:bookmarkStart w:id="2356" w:name="_Toc36938974"/>
      <w:bookmarkStart w:id="2357" w:name="_Toc37081954"/>
      <w:bookmarkStart w:id="2358" w:name="_Toc46480581"/>
      <w:bookmarkStart w:id="2359" w:name="_Toc46481815"/>
      <w:bookmarkStart w:id="2360" w:name="_Toc46483049"/>
      <w:bookmarkStart w:id="2361" w:name="_Toc90678846"/>
      <w:r w:rsidRPr="004A4877">
        <w:t>5.3.11</w:t>
      </w:r>
      <w:r w:rsidRPr="004A4877">
        <w:tab/>
        <w:t>Radio link failure related actions</w:t>
      </w:r>
      <w:bookmarkEnd w:id="2350"/>
      <w:bookmarkEnd w:id="2351"/>
      <w:bookmarkEnd w:id="2352"/>
      <w:bookmarkEnd w:id="2353"/>
      <w:bookmarkEnd w:id="2354"/>
      <w:bookmarkEnd w:id="2355"/>
      <w:bookmarkEnd w:id="2356"/>
      <w:bookmarkEnd w:id="2357"/>
      <w:bookmarkEnd w:id="2358"/>
      <w:bookmarkEnd w:id="2359"/>
      <w:bookmarkEnd w:id="2360"/>
      <w:bookmarkEnd w:id="2361"/>
    </w:p>
    <w:p w14:paraId="228FBE98" w14:textId="77777777" w:rsidR="009722D5" w:rsidRPr="004A4877" w:rsidRDefault="009722D5" w:rsidP="009722D5">
      <w:pPr>
        <w:pStyle w:val="Heading4"/>
      </w:pPr>
      <w:bookmarkStart w:id="2362" w:name="_Toc20486862"/>
      <w:bookmarkStart w:id="2363" w:name="_Toc29342154"/>
      <w:bookmarkStart w:id="2364" w:name="_Toc29343293"/>
      <w:bookmarkStart w:id="2365" w:name="_Toc36566544"/>
      <w:bookmarkStart w:id="2366" w:name="_Toc36809958"/>
      <w:bookmarkStart w:id="2367" w:name="_Toc36846322"/>
      <w:bookmarkStart w:id="2368" w:name="_Toc36938975"/>
      <w:bookmarkStart w:id="2369" w:name="_Toc37081955"/>
      <w:bookmarkStart w:id="2370" w:name="_Toc46480582"/>
      <w:bookmarkStart w:id="2371" w:name="_Toc46481816"/>
      <w:bookmarkStart w:id="2372" w:name="_Toc46483050"/>
      <w:bookmarkStart w:id="2373" w:name="_Toc90678847"/>
      <w:r w:rsidRPr="004A4877">
        <w:t>5.3.11.1</w:t>
      </w:r>
      <w:r w:rsidRPr="004A4877">
        <w:tab/>
        <w:t>Detection of physical layer problems in RRC_CONNECTED</w:t>
      </w:r>
      <w:bookmarkEnd w:id="2362"/>
      <w:bookmarkEnd w:id="2363"/>
      <w:bookmarkEnd w:id="2364"/>
      <w:bookmarkEnd w:id="2365"/>
      <w:bookmarkEnd w:id="2366"/>
      <w:bookmarkEnd w:id="2367"/>
      <w:bookmarkEnd w:id="2368"/>
      <w:bookmarkEnd w:id="2369"/>
      <w:bookmarkEnd w:id="2370"/>
      <w:bookmarkEnd w:id="2371"/>
      <w:bookmarkEnd w:id="2372"/>
      <w:bookmarkEnd w:id="2373"/>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lastRenderedPageBreak/>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374" w:name="_Toc20486863"/>
      <w:bookmarkStart w:id="2375" w:name="_Toc29342155"/>
      <w:bookmarkStart w:id="2376" w:name="_Toc29343294"/>
      <w:bookmarkStart w:id="2377" w:name="_Toc36566545"/>
      <w:bookmarkStart w:id="2378" w:name="_Toc36809959"/>
      <w:bookmarkStart w:id="2379" w:name="_Toc36846323"/>
      <w:bookmarkStart w:id="2380" w:name="_Toc36938976"/>
      <w:bookmarkStart w:id="2381" w:name="_Toc37081956"/>
      <w:bookmarkStart w:id="2382" w:name="_Toc46480583"/>
      <w:bookmarkStart w:id="2383" w:name="_Toc46481817"/>
      <w:bookmarkStart w:id="2384" w:name="_Toc46483051"/>
      <w:bookmarkStart w:id="2385" w:name="_Toc90678848"/>
      <w:r w:rsidRPr="004A4877">
        <w:t>5.3.11.1a</w:t>
      </w:r>
      <w:r w:rsidRPr="004A4877">
        <w:tab/>
        <w:t>Early detection of physical layer problems in RRC_CONNECTED</w:t>
      </w:r>
      <w:bookmarkEnd w:id="2374"/>
      <w:bookmarkEnd w:id="2375"/>
      <w:bookmarkEnd w:id="2376"/>
      <w:bookmarkEnd w:id="2377"/>
      <w:bookmarkEnd w:id="2378"/>
      <w:bookmarkEnd w:id="2379"/>
      <w:bookmarkEnd w:id="2380"/>
      <w:bookmarkEnd w:id="2381"/>
      <w:bookmarkEnd w:id="2382"/>
      <w:bookmarkEnd w:id="2383"/>
      <w:bookmarkEnd w:id="2384"/>
      <w:bookmarkEnd w:id="2385"/>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386" w:name="_Toc20486864"/>
      <w:bookmarkStart w:id="2387" w:name="_Toc29342156"/>
      <w:bookmarkStart w:id="2388" w:name="_Toc29343295"/>
      <w:bookmarkStart w:id="2389" w:name="_Toc36566546"/>
      <w:bookmarkStart w:id="2390" w:name="_Toc36809960"/>
      <w:bookmarkStart w:id="2391" w:name="_Toc36846324"/>
      <w:bookmarkStart w:id="2392" w:name="_Toc36938977"/>
      <w:bookmarkStart w:id="2393" w:name="_Toc37081957"/>
      <w:bookmarkStart w:id="2394" w:name="_Toc46480584"/>
      <w:bookmarkStart w:id="2395" w:name="_Toc46481818"/>
      <w:bookmarkStart w:id="2396" w:name="_Toc46483052"/>
      <w:bookmarkStart w:id="2397" w:name="_Toc90678849"/>
      <w:r w:rsidRPr="004A4877">
        <w:t>5.3.11.1b</w:t>
      </w:r>
      <w:r w:rsidRPr="004A4877">
        <w:tab/>
        <w:t>Detection of physical layer improvements in RRC_CONNECTED</w:t>
      </w:r>
      <w:bookmarkEnd w:id="2386"/>
      <w:bookmarkEnd w:id="2387"/>
      <w:bookmarkEnd w:id="2388"/>
      <w:bookmarkEnd w:id="2389"/>
      <w:bookmarkEnd w:id="2390"/>
      <w:bookmarkEnd w:id="2391"/>
      <w:bookmarkEnd w:id="2392"/>
      <w:bookmarkEnd w:id="2393"/>
      <w:bookmarkEnd w:id="2394"/>
      <w:bookmarkEnd w:id="2395"/>
      <w:bookmarkEnd w:id="2396"/>
      <w:bookmarkEnd w:id="2397"/>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398" w:name="_Toc20486865"/>
      <w:bookmarkStart w:id="2399" w:name="_Toc29342157"/>
      <w:bookmarkStart w:id="2400" w:name="_Toc29343296"/>
      <w:bookmarkStart w:id="2401" w:name="_Toc36566547"/>
      <w:bookmarkStart w:id="2402" w:name="_Toc36809961"/>
      <w:bookmarkStart w:id="2403" w:name="_Toc36846325"/>
      <w:bookmarkStart w:id="2404" w:name="_Toc36938978"/>
      <w:bookmarkStart w:id="2405" w:name="_Toc37081958"/>
      <w:bookmarkStart w:id="2406" w:name="_Toc46480585"/>
      <w:bookmarkStart w:id="2407" w:name="_Toc46481819"/>
      <w:bookmarkStart w:id="2408" w:name="_Toc46483053"/>
      <w:bookmarkStart w:id="2409" w:name="_Toc90678850"/>
      <w:r w:rsidRPr="004A4877">
        <w:t>5.3.11.2</w:t>
      </w:r>
      <w:r w:rsidRPr="004A4877">
        <w:tab/>
        <w:t>Recovery of physical layer problems</w:t>
      </w:r>
      <w:bookmarkEnd w:id="2398"/>
      <w:bookmarkEnd w:id="2399"/>
      <w:bookmarkEnd w:id="2400"/>
      <w:bookmarkEnd w:id="2401"/>
      <w:bookmarkEnd w:id="2402"/>
      <w:bookmarkEnd w:id="2403"/>
      <w:bookmarkEnd w:id="2404"/>
      <w:bookmarkEnd w:id="2405"/>
      <w:bookmarkEnd w:id="2406"/>
      <w:bookmarkEnd w:id="2407"/>
      <w:bookmarkEnd w:id="2408"/>
      <w:bookmarkEnd w:id="2409"/>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10" w:name="OLE_LINK57"/>
      <w:bookmarkStart w:id="2411" w:name="OLE_LINK65"/>
      <w:r w:rsidRPr="004A4877">
        <w:t>while T310 is running</w:t>
      </w:r>
      <w:bookmarkEnd w:id="2410"/>
      <w:bookmarkEnd w:id="2411"/>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412" w:name="_Toc20486866"/>
      <w:bookmarkStart w:id="2413" w:name="_Toc29342158"/>
      <w:bookmarkStart w:id="2414" w:name="_Toc29343297"/>
      <w:bookmarkStart w:id="2415" w:name="_Toc36566548"/>
      <w:bookmarkStart w:id="2416" w:name="_Toc36809962"/>
      <w:bookmarkStart w:id="2417" w:name="_Toc36846326"/>
      <w:bookmarkStart w:id="2418" w:name="_Toc36938979"/>
      <w:bookmarkStart w:id="2419" w:name="_Toc37081959"/>
      <w:bookmarkStart w:id="2420" w:name="_Toc46480586"/>
      <w:bookmarkStart w:id="2421" w:name="_Toc46481820"/>
      <w:bookmarkStart w:id="2422" w:name="_Toc46483054"/>
      <w:bookmarkStart w:id="2423" w:name="_Toc90678851"/>
      <w:r w:rsidRPr="004A4877">
        <w:t>5.3.11.2a</w:t>
      </w:r>
      <w:r w:rsidRPr="004A4877">
        <w:tab/>
        <w:t>Recovery of early detection of physical layer problems</w:t>
      </w:r>
      <w:bookmarkEnd w:id="2412"/>
      <w:bookmarkEnd w:id="2413"/>
      <w:bookmarkEnd w:id="2414"/>
      <w:bookmarkEnd w:id="2415"/>
      <w:bookmarkEnd w:id="2416"/>
      <w:bookmarkEnd w:id="2417"/>
      <w:bookmarkEnd w:id="2418"/>
      <w:bookmarkEnd w:id="2419"/>
      <w:bookmarkEnd w:id="2420"/>
      <w:bookmarkEnd w:id="2421"/>
      <w:bookmarkEnd w:id="2422"/>
      <w:bookmarkEnd w:id="2423"/>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24" w:name="_Toc20486867"/>
      <w:bookmarkStart w:id="2425" w:name="_Toc29342159"/>
      <w:bookmarkStart w:id="2426" w:name="_Toc29343298"/>
      <w:bookmarkStart w:id="2427" w:name="_Toc36566549"/>
      <w:bookmarkStart w:id="2428" w:name="_Toc36809963"/>
      <w:bookmarkStart w:id="2429" w:name="_Toc36846327"/>
      <w:bookmarkStart w:id="2430" w:name="_Toc36938980"/>
      <w:bookmarkStart w:id="2431" w:name="_Toc37081960"/>
      <w:bookmarkStart w:id="2432" w:name="_Toc46480587"/>
      <w:bookmarkStart w:id="2433" w:name="_Toc46481821"/>
      <w:bookmarkStart w:id="2434" w:name="_Toc46483055"/>
      <w:bookmarkStart w:id="2435" w:name="_Toc90678852"/>
      <w:r w:rsidRPr="004A4877">
        <w:t>5.3.11.2b</w:t>
      </w:r>
      <w:r w:rsidRPr="004A4877">
        <w:tab/>
        <w:t>Cancellation of physical layer improvements in RRC_CONNECTED</w:t>
      </w:r>
      <w:bookmarkEnd w:id="2424"/>
      <w:bookmarkEnd w:id="2425"/>
      <w:bookmarkEnd w:id="2426"/>
      <w:bookmarkEnd w:id="2427"/>
      <w:bookmarkEnd w:id="2428"/>
      <w:bookmarkEnd w:id="2429"/>
      <w:bookmarkEnd w:id="2430"/>
      <w:bookmarkEnd w:id="2431"/>
      <w:bookmarkEnd w:id="2432"/>
      <w:bookmarkEnd w:id="2433"/>
      <w:bookmarkEnd w:id="2434"/>
      <w:bookmarkEnd w:id="2435"/>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36" w:name="_Toc20486868"/>
      <w:bookmarkStart w:id="2437" w:name="_Toc29342160"/>
      <w:bookmarkStart w:id="2438" w:name="_Toc29343299"/>
      <w:bookmarkStart w:id="2439" w:name="_Toc36566550"/>
      <w:bookmarkStart w:id="2440" w:name="_Toc36809964"/>
      <w:bookmarkStart w:id="2441" w:name="_Toc36846328"/>
      <w:bookmarkStart w:id="2442" w:name="_Toc36938981"/>
      <w:bookmarkStart w:id="2443" w:name="_Toc37081961"/>
      <w:bookmarkStart w:id="2444" w:name="_Toc46480588"/>
      <w:bookmarkStart w:id="2445" w:name="_Toc46481822"/>
      <w:bookmarkStart w:id="2446" w:name="_Toc46483056"/>
      <w:bookmarkStart w:id="2447" w:name="_Toc90678853"/>
      <w:r w:rsidRPr="004A4877">
        <w:lastRenderedPageBreak/>
        <w:t>5.3.11.3</w:t>
      </w:r>
      <w:r w:rsidRPr="004A4877">
        <w:tab/>
        <w:t>Detection of radio link failure</w:t>
      </w:r>
      <w:bookmarkEnd w:id="2436"/>
      <w:bookmarkEnd w:id="2437"/>
      <w:bookmarkEnd w:id="2438"/>
      <w:bookmarkEnd w:id="2439"/>
      <w:bookmarkEnd w:id="2440"/>
      <w:bookmarkEnd w:id="2441"/>
      <w:bookmarkEnd w:id="2442"/>
      <w:bookmarkEnd w:id="2443"/>
      <w:bookmarkEnd w:id="2444"/>
      <w:bookmarkEnd w:id="2445"/>
      <w:bookmarkEnd w:id="2446"/>
      <w:bookmarkEnd w:id="2447"/>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lastRenderedPageBreak/>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 xml:space="preserve">if SCG transmission is not suspended; </w:t>
      </w:r>
      <w:commentRangeStart w:id="2448"/>
      <w:r w:rsidRPr="004A4877">
        <w:t>and</w:t>
      </w:r>
      <w:commentRangeEnd w:id="2448"/>
      <w:r w:rsidR="00FC1389">
        <w:rPr>
          <w:rStyle w:val="CommentReference"/>
        </w:rPr>
        <w:commentReference w:id="2448"/>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lastRenderedPageBreak/>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lastRenderedPageBreak/>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49" w:name="_Toc20486869"/>
      <w:bookmarkStart w:id="2450" w:name="_Toc29342161"/>
      <w:bookmarkStart w:id="2451" w:name="_Toc29343300"/>
      <w:bookmarkStart w:id="2452" w:name="_Toc36566551"/>
      <w:bookmarkStart w:id="2453" w:name="_Toc36809965"/>
      <w:bookmarkStart w:id="2454" w:name="_Toc36846329"/>
      <w:bookmarkStart w:id="2455" w:name="_Toc36938982"/>
      <w:bookmarkStart w:id="2456" w:name="_Toc37081962"/>
      <w:bookmarkStart w:id="2457" w:name="_Toc46480589"/>
      <w:bookmarkStart w:id="2458" w:name="_Toc46481823"/>
      <w:bookmarkStart w:id="2459" w:name="_Toc46483057"/>
      <w:bookmarkStart w:id="2460" w:name="_Toc90678854"/>
      <w:r w:rsidRPr="004A4877">
        <w:t>5.3.11.3a</w:t>
      </w:r>
      <w:r w:rsidRPr="004A4877">
        <w:tab/>
        <w:t>Detection of early-out-of-sync event</w:t>
      </w:r>
      <w:bookmarkEnd w:id="2449"/>
      <w:bookmarkEnd w:id="2450"/>
      <w:bookmarkEnd w:id="2451"/>
      <w:bookmarkEnd w:id="2452"/>
      <w:bookmarkEnd w:id="2453"/>
      <w:bookmarkEnd w:id="2454"/>
      <w:bookmarkEnd w:id="2455"/>
      <w:bookmarkEnd w:id="2456"/>
      <w:bookmarkEnd w:id="2457"/>
      <w:bookmarkEnd w:id="2458"/>
      <w:bookmarkEnd w:id="2459"/>
      <w:bookmarkEnd w:id="2460"/>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61" w:name="_Toc20486870"/>
      <w:bookmarkStart w:id="2462" w:name="_Toc29342162"/>
      <w:bookmarkStart w:id="2463" w:name="_Toc29343301"/>
      <w:bookmarkStart w:id="2464" w:name="_Toc36566552"/>
      <w:bookmarkStart w:id="2465" w:name="_Toc36809966"/>
      <w:bookmarkStart w:id="2466" w:name="_Toc36846330"/>
      <w:bookmarkStart w:id="2467" w:name="_Toc36938983"/>
      <w:bookmarkStart w:id="2468" w:name="_Toc37081963"/>
      <w:bookmarkStart w:id="2469" w:name="_Toc46480590"/>
      <w:bookmarkStart w:id="2470" w:name="_Toc46481824"/>
      <w:bookmarkStart w:id="2471" w:name="_Toc46483058"/>
      <w:bookmarkStart w:id="2472" w:name="_Toc90678855"/>
      <w:r w:rsidRPr="004A4877">
        <w:t>5.3.11.3b</w:t>
      </w:r>
      <w:r w:rsidRPr="004A4877">
        <w:tab/>
        <w:t>Detection of early-in-sync event</w:t>
      </w:r>
      <w:bookmarkEnd w:id="2461"/>
      <w:bookmarkEnd w:id="2462"/>
      <w:bookmarkEnd w:id="2463"/>
      <w:bookmarkEnd w:id="2464"/>
      <w:bookmarkEnd w:id="2465"/>
      <w:bookmarkEnd w:id="2466"/>
      <w:bookmarkEnd w:id="2467"/>
      <w:bookmarkEnd w:id="2468"/>
      <w:bookmarkEnd w:id="2469"/>
      <w:bookmarkEnd w:id="2470"/>
      <w:bookmarkEnd w:id="2471"/>
      <w:bookmarkEnd w:id="2472"/>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473" w:name="_Toc20486871"/>
      <w:bookmarkStart w:id="2474" w:name="_Toc29342163"/>
      <w:bookmarkStart w:id="2475" w:name="_Toc29343302"/>
      <w:bookmarkStart w:id="2476" w:name="_Toc36566553"/>
      <w:bookmarkStart w:id="2477" w:name="_Toc36809967"/>
      <w:bookmarkStart w:id="2478" w:name="_Toc36846331"/>
      <w:bookmarkStart w:id="2479" w:name="_Toc36938984"/>
      <w:bookmarkStart w:id="2480" w:name="_Toc37081964"/>
      <w:bookmarkStart w:id="2481" w:name="_Toc46480591"/>
      <w:bookmarkStart w:id="2482" w:name="_Toc46481825"/>
      <w:bookmarkStart w:id="2483" w:name="_Toc46483059"/>
      <w:bookmarkStart w:id="2484" w:name="_Toc90678856"/>
      <w:r w:rsidRPr="004A4877">
        <w:t>5.3.12</w:t>
      </w:r>
      <w:r w:rsidRPr="004A4877">
        <w:tab/>
        <w:t>UE actions upon leaving RRC_CONNECTED</w:t>
      </w:r>
      <w:r w:rsidR="001B245A" w:rsidRPr="004A4877">
        <w:t xml:space="preserve"> or RRC_INACTIVE</w:t>
      </w:r>
      <w:bookmarkEnd w:id="2473"/>
      <w:bookmarkEnd w:id="2474"/>
      <w:bookmarkEnd w:id="2475"/>
      <w:bookmarkEnd w:id="2476"/>
      <w:bookmarkEnd w:id="2477"/>
      <w:bookmarkEnd w:id="2478"/>
      <w:bookmarkEnd w:id="2479"/>
      <w:bookmarkEnd w:id="2480"/>
      <w:bookmarkEnd w:id="2481"/>
      <w:bookmarkEnd w:id="2482"/>
      <w:bookmarkEnd w:id="2483"/>
      <w:bookmarkEnd w:id="2484"/>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lastRenderedPageBreak/>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lastRenderedPageBreak/>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485" w:name="_Toc20486872"/>
      <w:bookmarkStart w:id="2486" w:name="_Toc29342164"/>
      <w:bookmarkStart w:id="2487" w:name="_Toc29343303"/>
      <w:bookmarkStart w:id="2488" w:name="_Toc36566554"/>
      <w:bookmarkStart w:id="2489" w:name="_Toc36809968"/>
      <w:bookmarkStart w:id="2490" w:name="_Toc36846332"/>
      <w:bookmarkStart w:id="2491" w:name="_Toc36938985"/>
      <w:bookmarkStart w:id="2492" w:name="_Toc37081965"/>
      <w:bookmarkStart w:id="2493" w:name="_Toc46480592"/>
      <w:bookmarkStart w:id="2494" w:name="_Toc46481826"/>
      <w:bookmarkStart w:id="2495" w:name="_Toc46483060"/>
      <w:bookmarkStart w:id="2496" w:name="_Toc90678857"/>
      <w:r w:rsidRPr="004A4877">
        <w:t>5.3.13</w:t>
      </w:r>
      <w:r w:rsidRPr="004A4877">
        <w:tab/>
        <w:t>UE actions upon PUCCH/</w:t>
      </w:r>
      <w:r w:rsidR="00B300BF" w:rsidRPr="004A4877">
        <w:t xml:space="preserve"> SPUCCH/</w:t>
      </w:r>
      <w:r w:rsidRPr="004A4877">
        <w:t xml:space="preserve"> SRS release request</w:t>
      </w:r>
      <w:bookmarkEnd w:id="2485"/>
      <w:bookmarkEnd w:id="2486"/>
      <w:bookmarkEnd w:id="2487"/>
      <w:bookmarkEnd w:id="2488"/>
      <w:bookmarkEnd w:id="2489"/>
      <w:bookmarkEnd w:id="2490"/>
      <w:bookmarkEnd w:id="2491"/>
      <w:bookmarkEnd w:id="2492"/>
      <w:bookmarkEnd w:id="2493"/>
      <w:bookmarkEnd w:id="2494"/>
      <w:bookmarkEnd w:id="2495"/>
      <w:bookmarkEnd w:id="2496"/>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lastRenderedPageBreak/>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497" w:name="_Toc20486873"/>
      <w:bookmarkStart w:id="2498" w:name="_Toc29342165"/>
      <w:bookmarkStart w:id="2499" w:name="_Toc29343304"/>
      <w:bookmarkStart w:id="2500" w:name="_Toc36566555"/>
      <w:bookmarkStart w:id="2501" w:name="_Toc36809969"/>
      <w:bookmarkStart w:id="2502" w:name="_Toc36846333"/>
      <w:bookmarkStart w:id="2503" w:name="_Toc36938986"/>
      <w:bookmarkStart w:id="2504" w:name="_Toc37081966"/>
      <w:bookmarkStart w:id="2505" w:name="_Toc46480593"/>
      <w:bookmarkStart w:id="2506" w:name="_Toc46481827"/>
      <w:bookmarkStart w:id="2507" w:name="_Toc46483061"/>
      <w:bookmarkStart w:id="2508" w:name="_Toc90678858"/>
      <w:r w:rsidRPr="004A4877">
        <w:t>5.3.13a</w:t>
      </w:r>
      <w:r w:rsidRPr="004A4877">
        <w:tab/>
        <w:t>UE actions upon SR release request for NB-IoT</w:t>
      </w:r>
      <w:bookmarkEnd w:id="2497"/>
      <w:bookmarkEnd w:id="2498"/>
      <w:bookmarkEnd w:id="2499"/>
      <w:bookmarkEnd w:id="2500"/>
      <w:bookmarkEnd w:id="2501"/>
      <w:bookmarkEnd w:id="2502"/>
      <w:bookmarkEnd w:id="2503"/>
      <w:bookmarkEnd w:id="2504"/>
      <w:bookmarkEnd w:id="2505"/>
      <w:bookmarkEnd w:id="2506"/>
      <w:bookmarkEnd w:id="2507"/>
      <w:bookmarkEnd w:id="2508"/>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509" w:name="_Toc36566556"/>
      <w:bookmarkStart w:id="2510" w:name="_Toc36809970"/>
      <w:bookmarkStart w:id="2511" w:name="_Toc36846334"/>
      <w:bookmarkStart w:id="2512" w:name="_Toc36938987"/>
      <w:bookmarkStart w:id="2513" w:name="_Toc37081967"/>
      <w:bookmarkStart w:id="2514" w:name="_Toc46480594"/>
      <w:bookmarkStart w:id="2515" w:name="_Toc46481828"/>
      <w:bookmarkStart w:id="2516" w:name="_Toc46483062"/>
      <w:bookmarkStart w:id="2517" w:name="_Toc90678859"/>
      <w:bookmarkStart w:id="2518" w:name="_Toc20486874"/>
      <w:bookmarkStart w:id="2519" w:name="_Toc29342166"/>
      <w:bookmarkStart w:id="2520" w:name="_Toc29343305"/>
      <w:r w:rsidRPr="004A4877">
        <w:t>5.3.13b</w:t>
      </w:r>
      <w:r w:rsidRPr="004A4877">
        <w:tab/>
        <w:t>UE actions upon PUR release request</w:t>
      </w:r>
      <w:bookmarkEnd w:id="2509"/>
      <w:bookmarkEnd w:id="2510"/>
      <w:bookmarkEnd w:id="2511"/>
      <w:bookmarkEnd w:id="2512"/>
      <w:bookmarkEnd w:id="2513"/>
      <w:bookmarkEnd w:id="2514"/>
      <w:bookmarkEnd w:id="2515"/>
      <w:bookmarkEnd w:id="2516"/>
      <w:bookmarkEnd w:id="2517"/>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21" w:name="_Toc36566557"/>
      <w:bookmarkStart w:id="2522" w:name="_Toc36809971"/>
      <w:bookmarkStart w:id="2523" w:name="_Toc36846335"/>
      <w:bookmarkStart w:id="2524" w:name="_Toc36938988"/>
      <w:bookmarkStart w:id="2525" w:name="_Toc37081968"/>
      <w:bookmarkStart w:id="2526" w:name="_Toc46480595"/>
      <w:bookmarkStart w:id="2527" w:name="_Toc46481829"/>
      <w:bookmarkStart w:id="2528" w:name="_Toc46483063"/>
      <w:bookmarkStart w:id="2529" w:name="_Toc90678860"/>
      <w:r w:rsidRPr="004A4877">
        <w:t>5.3.14</w:t>
      </w:r>
      <w:r w:rsidRPr="004A4877">
        <w:tab/>
        <w:t>Proximity indication</w:t>
      </w:r>
      <w:bookmarkEnd w:id="2518"/>
      <w:bookmarkEnd w:id="2519"/>
      <w:bookmarkEnd w:id="2520"/>
      <w:bookmarkEnd w:id="2521"/>
      <w:bookmarkEnd w:id="2522"/>
      <w:bookmarkEnd w:id="2523"/>
      <w:bookmarkEnd w:id="2524"/>
      <w:bookmarkEnd w:id="2525"/>
      <w:bookmarkEnd w:id="2526"/>
      <w:bookmarkEnd w:id="2527"/>
      <w:bookmarkEnd w:id="2528"/>
      <w:bookmarkEnd w:id="2529"/>
    </w:p>
    <w:p w14:paraId="3F5382D7" w14:textId="77777777" w:rsidR="009722D5" w:rsidRPr="004A4877" w:rsidRDefault="009722D5" w:rsidP="009722D5">
      <w:pPr>
        <w:pStyle w:val="Heading4"/>
      </w:pPr>
      <w:bookmarkStart w:id="2530" w:name="_Toc20486875"/>
      <w:bookmarkStart w:id="2531" w:name="_Toc29342167"/>
      <w:bookmarkStart w:id="2532" w:name="_Toc29343306"/>
      <w:bookmarkStart w:id="2533" w:name="_Toc36566558"/>
      <w:bookmarkStart w:id="2534" w:name="_Toc36809972"/>
      <w:bookmarkStart w:id="2535" w:name="_Toc36846336"/>
      <w:bookmarkStart w:id="2536" w:name="_Toc36938989"/>
      <w:bookmarkStart w:id="2537" w:name="_Toc37081969"/>
      <w:bookmarkStart w:id="2538" w:name="_Toc46480596"/>
      <w:bookmarkStart w:id="2539" w:name="_Toc46481830"/>
      <w:bookmarkStart w:id="2540" w:name="_Toc46483064"/>
      <w:bookmarkStart w:id="2541" w:name="_Toc90678861"/>
      <w:r w:rsidRPr="004A4877">
        <w:t>5.3.14.1</w:t>
      </w:r>
      <w:r w:rsidRPr="004A4877">
        <w:tab/>
        <w:t>General</w:t>
      </w:r>
      <w:bookmarkEnd w:id="2530"/>
      <w:bookmarkEnd w:id="2531"/>
      <w:bookmarkEnd w:id="2532"/>
      <w:bookmarkEnd w:id="2533"/>
      <w:bookmarkEnd w:id="2534"/>
      <w:bookmarkEnd w:id="2535"/>
      <w:bookmarkEnd w:id="2536"/>
      <w:bookmarkEnd w:id="2537"/>
      <w:bookmarkEnd w:id="2538"/>
      <w:bookmarkEnd w:id="2539"/>
      <w:bookmarkEnd w:id="2540"/>
      <w:bookmarkEnd w:id="2541"/>
    </w:p>
    <w:p w14:paraId="01CF57B6" w14:textId="77777777" w:rsidR="009722D5" w:rsidRPr="004A4877" w:rsidRDefault="009722D5" w:rsidP="009722D5">
      <w:pPr>
        <w:pStyle w:val="TH"/>
      </w:pPr>
      <w:r w:rsidRPr="004A4877">
        <w:tab/>
      </w:r>
      <w:bookmarkStart w:id="2542" w:name="_MON_1319610773"/>
      <w:bookmarkStart w:id="2543" w:name="_MON_1323470418"/>
      <w:bookmarkStart w:id="2544" w:name="_MON_1315919417"/>
      <w:bookmarkStart w:id="2545" w:name="_MON_1319434194"/>
      <w:bookmarkStart w:id="2546" w:name="_MON_1319434328"/>
      <w:bookmarkEnd w:id="2542"/>
      <w:bookmarkEnd w:id="2543"/>
      <w:bookmarkEnd w:id="2544"/>
      <w:bookmarkEnd w:id="2545"/>
      <w:bookmarkEnd w:id="2546"/>
      <w:bookmarkStart w:id="2547" w:name="_MON_1319434375"/>
      <w:bookmarkEnd w:id="2547"/>
      <w:r w:rsidRPr="004A4877">
        <w:object w:dxaOrig="6854" w:dyaOrig="2534" w14:anchorId="3B9F8413">
          <v:shape id="_x0000_i1054" type="#_x0000_t75" style="width:316.5pt;height:114.5pt" o:ole="">
            <v:imagedata r:id="rId72" o:title=""/>
          </v:shape>
          <o:OLEObject Type="Embed" ProgID="Word.Picture.8" ShapeID="_x0000_i1054" DrawAspect="Content" ObjectID="_1711395751" r:id="rId73"/>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48" w:name="_Toc20486876"/>
      <w:bookmarkStart w:id="2549" w:name="_Toc29342168"/>
      <w:bookmarkStart w:id="2550" w:name="_Toc29343307"/>
      <w:bookmarkStart w:id="2551" w:name="_Toc36566559"/>
      <w:bookmarkStart w:id="2552" w:name="_Toc36809973"/>
      <w:bookmarkStart w:id="2553" w:name="_Toc36846337"/>
      <w:bookmarkStart w:id="2554" w:name="_Toc36938990"/>
      <w:bookmarkStart w:id="2555" w:name="_Toc37081970"/>
      <w:bookmarkStart w:id="2556" w:name="_Toc46480597"/>
      <w:bookmarkStart w:id="2557" w:name="_Toc46481831"/>
      <w:bookmarkStart w:id="2558" w:name="_Toc46483065"/>
      <w:bookmarkStart w:id="2559" w:name="_Toc90678862"/>
      <w:r w:rsidRPr="004A4877">
        <w:t>5.3.14.2</w:t>
      </w:r>
      <w:r w:rsidRPr="004A4877">
        <w:tab/>
        <w:t>Initiation</w:t>
      </w:r>
      <w:bookmarkEnd w:id="2548"/>
      <w:bookmarkEnd w:id="2549"/>
      <w:bookmarkEnd w:id="2550"/>
      <w:bookmarkEnd w:id="2551"/>
      <w:bookmarkEnd w:id="2552"/>
      <w:bookmarkEnd w:id="2553"/>
      <w:bookmarkEnd w:id="2554"/>
      <w:bookmarkEnd w:id="2555"/>
      <w:bookmarkEnd w:id="2556"/>
      <w:bookmarkEnd w:id="2557"/>
      <w:bookmarkEnd w:id="2558"/>
      <w:bookmarkEnd w:id="2559"/>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lastRenderedPageBreak/>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60" w:name="_Toc20486877"/>
      <w:bookmarkStart w:id="2561" w:name="_Toc29342169"/>
      <w:bookmarkStart w:id="2562" w:name="_Toc29343308"/>
      <w:bookmarkStart w:id="2563" w:name="_Toc36566560"/>
      <w:bookmarkStart w:id="2564" w:name="_Toc36809974"/>
      <w:bookmarkStart w:id="2565" w:name="_Toc36846338"/>
      <w:bookmarkStart w:id="2566" w:name="_Toc36938991"/>
      <w:bookmarkStart w:id="2567" w:name="_Toc37081971"/>
      <w:bookmarkStart w:id="2568" w:name="_Toc46480598"/>
      <w:bookmarkStart w:id="2569" w:name="_Toc46481832"/>
      <w:bookmarkStart w:id="2570" w:name="_Toc46483066"/>
      <w:bookmarkStart w:id="2571" w:name="_Toc90678863"/>
      <w:r w:rsidRPr="004A4877">
        <w:t>5.3.14.3</w:t>
      </w:r>
      <w:r w:rsidRPr="004A4877">
        <w:tab/>
        <w:t xml:space="preserve">Actions related to transmission of </w:t>
      </w:r>
      <w:r w:rsidRPr="004A4877">
        <w:rPr>
          <w:i/>
        </w:rPr>
        <w:t>ProximityIndication</w:t>
      </w:r>
      <w:r w:rsidRPr="004A4877">
        <w:t xml:space="preserve"> message</w:t>
      </w:r>
      <w:bookmarkEnd w:id="2560"/>
      <w:bookmarkEnd w:id="2561"/>
      <w:bookmarkEnd w:id="2562"/>
      <w:bookmarkEnd w:id="2563"/>
      <w:bookmarkEnd w:id="2564"/>
      <w:bookmarkEnd w:id="2565"/>
      <w:bookmarkEnd w:id="2566"/>
      <w:bookmarkEnd w:id="2567"/>
      <w:bookmarkEnd w:id="2568"/>
      <w:bookmarkEnd w:id="2569"/>
      <w:bookmarkEnd w:id="2570"/>
      <w:bookmarkEnd w:id="2571"/>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572" w:name="_Toc20486878"/>
      <w:bookmarkStart w:id="2573" w:name="_Toc29342170"/>
      <w:bookmarkStart w:id="2574" w:name="_Toc29343309"/>
      <w:bookmarkStart w:id="2575" w:name="_Toc36566561"/>
      <w:bookmarkStart w:id="2576" w:name="_Toc36809975"/>
      <w:bookmarkStart w:id="2577" w:name="_Toc36846339"/>
      <w:bookmarkStart w:id="2578" w:name="_Toc36938992"/>
      <w:bookmarkStart w:id="2579" w:name="_Toc37081972"/>
      <w:bookmarkStart w:id="2580" w:name="_Toc46480599"/>
      <w:bookmarkStart w:id="2581" w:name="_Toc46481833"/>
      <w:bookmarkStart w:id="2582" w:name="_Toc46483067"/>
      <w:bookmarkStart w:id="2583" w:name="_Toc90678864"/>
      <w:r w:rsidRPr="004A4877">
        <w:t>5.3.15</w:t>
      </w:r>
      <w:r w:rsidRPr="004A4877">
        <w:tab/>
        <w:t>Void</w:t>
      </w:r>
      <w:bookmarkEnd w:id="2572"/>
      <w:bookmarkEnd w:id="2573"/>
      <w:bookmarkEnd w:id="2574"/>
      <w:bookmarkEnd w:id="2575"/>
      <w:bookmarkEnd w:id="2576"/>
      <w:bookmarkEnd w:id="2577"/>
      <w:bookmarkEnd w:id="2578"/>
      <w:bookmarkEnd w:id="2579"/>
      <w:bookmarkEnd w:id="2580"/>
      <w:bookmarkEnd w:id="2581"/>
      <w:bookmarkEnd w:id="2582"/>
      <w:bookmarkEnd w:id="2583"/>
    </w:p>
    <w:p w14:paraId="3499E81A" w14:textId="77777777" w:rsidR="001B245A" w:rsidRPr="004A4877" w:rsidRDefault="001B245A" w:rsidP="001B245A">
      <w:pPr>
        <w:pStyle w:val="Heading3"/>
      </w:pPr>
      <w:bookmarkStart w:id="2584" w:name="_Toc20486879"/>
      <w:bookmarkStart w:id="2585" w:name="_Toc29342171"/>
      <w:bookmarkStart w:id="2586" w:name="_Toc29343310"/>
      <w:bookmarkStart w:id="2587" w:name="_Toc36566562"/>
      <w:bookmarkStart w:id="2588" w:name="_Toc36809976"/>
      <w:bookmarkStart w:id="2589" w:name="_Toc36846340"/>
      <w:bookmarkStart w:id="2590" w:name="_Toc36938993"/>
      <w:bookmarkStart w:id="2591" w:name="_Toc37081973"/>
      <w:bookmarkStart w:id="2592" w:name="_Toc46480600"/>
      <w:bookmarkStart w:id="2593" w:name="_Toc46481834"/>
      <w:bookmarkStart w:id="2594" w:name="_Toc46483068"/>
      <w:bookmarkStart w:id="2595" w:name="_Toc90678865"/>
      <w:r w:rsidRPr="004A4877">
        <w:t>5.3.16</w:t>
      </w:r>
      <w:r w:rsidRPr="004A4877">
        <w:tab/>
        <w:t>Unified Access Control</w:t>
      </w:r>
      <w:bookmarkEnd w:id="2584"/>
      <w:bookmarkEnd w:id="2585"/>
      <w:bookmarkEnd w:id="2586"/>
      <w:bookmarkEnd w:id="2587"/>
      <w:bookmarkEnd w:id="2588"/>
      <w:bookmarkEnd w:id="2589"/>
      <w:bookmarkEnd w:id="2590"/>
      <w:bookmarkEnd w:id="2591"/>
      <w:bookmarkEnd w:id="2592"/>
      <w:bookmarkEnd w:id="2593"/>
      <w:bookmarkEnd w:id="2594"/>
      <w:bookmarkEnd w:id="2595"/>
    </w:p>
    <w:p w14:paraId="0F6A038B" w14:textId="77777777" w:rsidR="001B245A" w:rsidRPr="004A4877" w:rsidRDefault="001B245A" w:rsidP="001B245A">
      <w:pPr>
        <w:pStyle w:val="Heading4"/>
      </w:pPr>
      <w:bookmarkStart w:id="2596" w:name="_Toc20486880"/>
      <w:bookmarkStart w:id="2597" w:name="_Toc29342172"/>
      <w:bookmarkStart w:id="2598" w:name="_Toc29343311"/>
      <w:bookmarkStart w:id="2599" w:name="_Toc36566563"/>
      <w:bookmarkStart w:id="2600" w:name="_Toc36809977"/>
      <w:bookmarkStart w:id="2601" w:name="_Toc36846341"/>
      <w:bookmarkStart w:id="2602" w:name="_Toc36938994"/>
      <w:bookmarkStart w:id="2603" w:name="_Toc37081974"/>
      <w:bookmarkStart w:id="2604" w:name="_Toc46480601"/>
      <w:bookmarkStart w:id="2605" w:name="_Toc46481835"/>
      <w:bookmarkStart w:id="2606" w:name="_Toc46483069"/>
      <w:bookmarkStart w:id="2607" w:name="_Toc90678866"/>
      <w:r w:rsidRPr="004A4877">
        <w:t>5.3.16.1</w:t>
      </w:r>
      <w:r w:rsidRPr="004A4877">
        <w:tab/>
        <w:t>General</w:t>
      </w:r>
      <w:bookmarkEnd w:id="2596"/>
      <w:bookmarkEnd w:id="2597"/>
      <w:bookmarkEnd w:id="2598"/>
      <w:bookmarkEnd w:id="2599"/>
      <w:bookmarkEnd w:id="2600"/>
      <w:bookmarkEnd w:id="2601"/>
      <w:bookmarkEnd w:id="2602"/>
      <w:bookmarkEnd w:id="2603"/>
      <w:bookmarkEnd w:id="2604"/>
      <w:bookmarkEnd w:id="2605"/>
      <w:bookmarkEnd w:id="2606"/>
      <w:bookmarkEnd w:id="2607"/>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08" w:name="_Toc20486881"/>
      <w:bookmarkStart w:id="2609" w:name="_Toc29342173"/>
      <w:bookmarkStart w:id="2610" w:name="_Toc29343312"/>
      <w:bookmarkStart w:id="2611" w:name="_Toc36566564"/>
      <w:r w:rsidRPr="004A4877">
        <w:lastRenderedPageBreak/>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612" w:name="_Toc36809978"/>
      <w:bookmarkStart w:id="2613" w:name="_Toc36846342"/>
      <w:bookmarkStart w:id="2614" w:name="_Toc36938995"/>
      <w:bookmarkStart w:id="2615" w:name="_Toc37081975"/>
      <w:bookmarkStart w:id="2616" w:name="_Toc46480602"/>
      <w:bookmarkStart w:id="2617" w:name="_Toc46481836"/>
      <w:bookmarkStart w:id="2618" w:name="_Toc46483070"/>
      <w:bookmarkStart w:id="2619" w:name="_Toc90678867"/>
      <w:r w:rsidRPr="004A4877">
        <w:t>5.3.16.2</w:t>
      </w:r>
      <w:r w:rsidRPr="004A4877">
        <w:tab/>
        <w:t>Initiation</w:t>
      </w:r>
      <w:bookmarkEnd w:id="2608"/>
      <w:bookmarkEnd w:id="2609"/>
      <w:bookmarkEnd w:id="2610"/>
      <w:bookmarkEnd w:id="2611"/>
      <w:bookmarkEnd w:id="2612"/>
      <w:bookmarkEnd w:id="2613"/>
      <w:bookmarkEnd w:id="2614"/>
      <w:bookmarkEnd w:id="2615"/>
      <w:bookmarkEnd w:id="2616"/>
      <w:bookmarkEnd w:id="2617"/>
      <w:bookmarkEnd w:id="2618"/>
      <w:bookmarkEnd w:id="2619"/>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lastRenderedPageBreak/>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20"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20"/>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lastRenderedPageBreak/>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21" w:name="_Hlk512846859"/>
      <w:r w:rsidR="001B245A" w:rsidRPr="004A4877">
        <w:t xml:space="preserve">for the Access Category is </w:t>
      </w:r>
      <w:bookmarkEnd w:id="2621"/>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lastRenderedPageBreak/>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22" w:name="_Toc20486882"/>
      <w:bookmarkStart w:id="2623" w:name="_Toc29342174"/>
      <w:bookmarkStart w:id="2624" w:name="_Toc29343313"/>
      <w:bookmarkStart w:id="2625" w:name="_Toc36566565"/>
      <w:bookmarkStart w:id="2626" w:name="_Toc36809979"/>
      <w:bookmarkStart w:id="2627" w:name="_Toc36846343"/>
      <w:bookmarkStart w:id="2628" w:name="_Toc36938996"/>
      <w:bookmarkStart w:id="2629" w:name="_Toc37081976"/>
      <w:bookmarkStart w:id="2630" w:name="_Toc46480603"/>
      <w:bookmarkStart w:id="2631" w:name="_Toc46481837"/>
      <w:bookmarkStart w:id="2632" w:name="_Toc46483071"/>
      <w:bookmarkStart w:id="2633" w:name="_Toc90678868"/>
      <w:r w:rsidRPr="004A4877">
        <w:t>5.3.16.3</w:t>
      </w:r>
      <w:r w:rsidRPr="004A4877">
        <w:tab/>
      </w:r>
      <w:r w:rsidR="007C716D" w:rsidRPr="004A4877">
        <w:rPr>
          <w:noProof/>
        </w:rPr>
        <w:t>Void</w:t>
      </w:r>
      <w:bookmarkEnd w:id="2622"/>
      <w:bookmarkEnd w:id="2623"/>
      <w:bookmarkEnd w:id="2624"/>
      <w:bookmarkEnd w:id="2625"/>
      <w:bookmarkEnd w:id="2626"/>
      <w:bookmarkEnd w:id="2627"/>
      <w:bookmarkEnd w:id="2628"/>
      <w:bookmarkEnd w:id="2629"/>
      <w:bookmarkEnd w:id="2630"/>
      <w:bookmarkEnd w:id="2631"/>
      <w:bookmarkEnd w:id="2632"/>
      <w:bookmarkEnd w:id="2633"/>
    </w:p>
    <w:p w14:paraId="0A29A0B6" w14:textId="77777777" w:rsidR="001B245A" w:rsidRPr="004A4877" w:rsidRDefault="001B245A" w:rsidP="001B245A">
      <w:pPr>
        <w:pStyle w:val="Heading4"/>
        <w:rPr>
          <w:lang w:eastAsia="ko-KR"/>
        </w:rPr>
      </w:pPr>
      <w:bookmarkStart w:id="2634" w:name="_Toc20486883"/>
      <w:bookmarkStart w:id="2635" w:name="_Toc29342175"/>
      <w:bookmarkStart w:id="2636" w:name="_Toc29343314"/>
      <w:bookmarkStart w:id="2637" w:name="_Toc36566566"/>
      <w:bookmarkStart w:id="2638" w:name="_Toc36809980"/>
      <w:bookmarkStart w:id="2639" w:name="_Toc36846344"/>
      <w:bookmarkStart w:id="2640" w:name="_Toc36938997"/>
      <w:bookmarkStart w:id="2641" w:name="_Toc37081977"/>
      <w:bookmarkStart w:id="2642" w:name="_Toc46480604"/>
      <w:bookmarkStart w:id="2643" w:name="_Toc46481838"/>
      <w:bookmarkStart w:id="2644" w:name="_Toc46483072"/>
      <w:bookmarkStart w:id="2645"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34"/>
      <w:bookmarkEnd w:id="2635"/>
      <w:bookmarkEnd w:id="2636"/>
      <w:bookmarkEnd w:id="2637"/>
      <w:bookmarkEnd w:id="2638"/>
      <w:bookmarkEnd w:id="2639"/>
      <w:bookmarkEnd w:id="2640"/>
      <w:bookmarkEnd w:id="2641"/>
      <w:bookmarkEnd w:id="2642"/>
      <w:bookmarkEnd w:id="2643"/>
      <w:bookmarkEnd w:id="2644"/>
      <w:bookmarkEnd w:id="2645"/>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46" w:name="_Toc20486884"/>
      <w:bookmarkStart w:id="2647" w:name="_Toc29342176"/>
      <w:bookmarkStart w:id="2648" w:name="_Toc29343315"/>
      <w:bookmarkStart w:id="2649"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lastRenderedPageBreak/>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50" w:name="_Toc36809981"/>
      <w:bookmarkStart w:id="2651" w:name="_Toc36846345"/>
      <w:bookmarkStart w:id="2652" w:name="_Toc36938998"/>
      <w:bookmarkStart w:id="2653" w:name="_Toc37081978"/>
      <w:bookmarkStart w:id="2654" w:name="_Toc46480605"/>
      <w:bookmarkStart w:id="2655" w:name="_Toc46481839"/>
      <w:bookmarkStart w:id="2656" w:name="_Toc46483073"/>
      <w:bookmarkStart w:id="2657" w:name="_Toc90678870"/>
      <w:r w:rsidRPr="004A4877">
        <w:t>5.3.16.5</w:t>
      </w:r>
      <w:r w:rsidRPr="004A4877">
        <w:tab/>
        <w:t>Access barring check</w:t>
      </w:r>
      <w:bookmarkEnd w:id="2646"/>
      <w:bookmarkEnd w:id="2647"/>
      <w:bookmarkEnd w:id="2648"/>
      <w:bookmarkEnd w:id="2649"/>
      <w:bookmarkEnd w:id="2650"/>
      <w:bookmarkEnd w:id="2651"/>
      <w:bookmarkEnd w:id="2652"/>
      <w:bookmarkEnd w:id="2653"/>
      <w:bookmarkEnd w:id="2654"/>
      <w:bookmarkEnd w:id="2655"/>
      <w:bookmarkEnd w:id="2656"/>
      <w:bookmarkEnd w:id="2657"/>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58" w:name="_Toc20486885"/>
      <w:bookmarkStart w:id="2659" w:name="_Toc29342177"/>
      <w:bookmarkStart w:id="2660" w:name="_Toc29343316"/>
      <w:bookmarkStart w:id="2661" w:name="_Toc36566568"/>
      <w:bookmarkStart w:id="2662" w:name="_Toc36809982"/>
      <w:bookmarkStart w:id="2663" w:name="_Toc36846346"/>
      <w:bookmarkStart w:id="2664" w:name="_Toc36938999"/>
      <w:bookmarkStart w:id="2665" w:name="_Toc37081979"/>
      <w:bookmarkStart w:id="2666" w:name="_Toc46480606"/>
      <w:bookmarkStart w:id="2667" w:name="_Toc46481840"/>
      <w:bookmarkStart w:id="2668" w:name="_Toc46483074"/>
      <w:bookmarkStart w:id="2669" w:name="_Toc90678871"/>
      <w:r w:rsidRPr="004A4877">
        <w:lastRenderedPageBreak/>
        <w:t>5.3.17</w:t>
      </w:r>
      <w:r w:rsidRPr="004A4877">
        <w:tab/>
        <w:t>RAN notification area update</w:t>
      </w:r>
      <w:bookmarkEnd w:id="2658"/>
      <w:bookmarkEnd w:id="2659"/>
      <w:bookmarkEnd w:id="2660"/>
      <w:bookmarkEnd w:id="2661"/>
      <w:bookmarkEnd w:id="2662"/>
      <w:bookmarkEnd w:id="2663"/>
      <w:bookmarkEnd w:id="2664"/>
      <w:bookmarkEnd w:id="2665"/>
      <w:bookmarkEnd w:id="2666"/>
      <w:bookmarkEnd w:id="2667"/>
      <w:bookmarkEnd w:id="2668"/>
      <w:bookmarkEnd w:id="2669"/>
    </w:p>
    <w:p w14:paraId="1F368BDE" w14:textId="77777777" w:rsidR="001B245A" w:rsidRPr="004A4877" w:rsidRDefault="001B245A" w:rsidP="001B245A">
      <w:pPr>
        <w:pStyle w:val="Heading4"/>
      </w:pPr>
      <w:bookmarkStart w:id="2670" w:name="_Toc20486886"/>
      <w:bookmarkStart w:id="2671" w:name="_Toc29342178"/>
      <w:bookmarkStart w:id="2672" w:name="_Toc29343317"/>
      <w:bookmarkStart w:id="2673" w:name="_Toc36566569"/>
      <w:bookmarkStart w:id="2674" w:name="_Toc36809983"/>
      <w:bookmarkStart w:id="2675" w:name="_Toc36846347"/>
      <w:bookmarkStart w:id="2676" w:name="_Toc36939000"/>
      <w:bookmarkStart w:id="2677" w:name="_Toc37081980"/>
      <w:bookmarkStart w:id="2678" w:name="_Toc46480607"/>
      <w:bookmarkStart w:id="2679" w:name="_Toc46481841"/>
      <w:bookmarkStart w:id="2680" w:name="_Toc46483075"/>
      <w:bookmarkStart w:id="2681" w:name="_Toc90678872"/>
      <w:r w:rsidRPr="004A4877">
        <w:t>5.3.17.1</w:t>
      </w:r>
      <w:r w:rsidRPr="004A4877">
        <w:tab/>
        <w:t>General</w:t>
      </w:r>
      <w:bookmarkEnd w:id="2670"/>
      <w:bookmarkEnd w:id="2671"/>
      <w:bookmarkEnd w:id="2672"/>
      <w:bookmarkEnd w:id="2673"/>
      <w:bookmarkEnd w:id="2674"/>
      <w:bookmarkEnd w:id="2675"/>
      <w:bookmarkEnd w:id="2676"/>
      <w:bookmarkEnd w:id="2677"/>
      <w:bookmarkEnd w:id="2678"/>
      <w:bookmarkEnd w:id="2679"/>
      <w:bookmarkEnd w:id="2680"/>
      <w:bookmarkEnd w:id="2681"/>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682" w:name="_Toc20486887"/>
      <w:bookmarkStart w:id="2683" w:name="_Toc29342179"/>
      <w:bookmarkStart w:id="2684" w:name="_Toc29343318"/>
      <w:bookmarkStart w:id="2685" w:name="_Toc36566570"/>
      <w:bookmarkStart w:id="2686" w:name="_Toc36809984"/>
      <w:bookmarkStart w:id="2687" w:name="_Toc36846348"/>
      <w:bookmarkStart w:id="2688" w:name="_Toc36939001"/>
      <w:bookmarkStart w:id="2689" w:name="_Toc37081981"/>
      <w:bookmarkStart w:id="2690" w:name="_Toc46480608"/>
      <w:bookmarkStart w:id="2691" w:name="_Toc46481842"/>
      <w:bookmarkStart w:id="2692" w:name="_Toc46483076"/>
      <w:bookmarkStart w:id="2693" w:name="_Toc90678873"/>
      <w:r w:rsidRPr="004A4877">
        <w:t>5.3.17.2</w:t>
      </w:r>
      <w:r w:rsidRPr="004A4877">
        <w:tab/>
        <w:t>Initiation</w:t>
      </w:r>
      <w:bookmarkEnd w:id="2682"/>
      <w:bookmarkEnd w:id="2683"/>
      <w:bookmarkEnd w:id="2684"/>
      <w:bookmarkEnd w:id="2685"/>
      <w:bookmarkEnd w:id="2686"/>
      <w:bookmarkEnd w:id="2687"/>
      <w:bookmarkEnd w:id="2688"/>
      <w:bookmarkEnd w:id="2689"/>
      <w:bookmarkEnd w:id="2690"/>
      <w:bookmarkEnd w:id="2691"/>
      <w:bookmarkEnd w:id="2692"/>
      <w:bookmarkEnd w:id="2693"/>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694" w:name="_Toc20486888"/>
      <w:bookmarkStart w:id="2695" w:name="_Toc29342180"/>
      <w:bookmarkStart w:id="2696" w:name="_Toc29343319"/>
      <w:bookmarkStart w:id="2697" w:name="_Toc36566571"/>
      <w:bookmarkStart w:id="2698" w:name="_Toc36809985"/>
      <w:bookmarkStart w:id="2699" w:name="_Toc36846349"/>
      <w:bookmarkStart w:id="2700" w:name="_Toc36939002"/>
      <w:bookmarkStart w:id="2701" w:name="_Toc37081982"/>
      <w:bookmarkStart w:id="2702" w:name="_Toc46480609"/>
      <w:bookmarkStart w:id="2703" w:name="_Toc46481843"/>
      <w:bookmarkStart w:id="2704" w:name="_Toc46483077"/>
      <w:bookmarkStart w:id="2705" w:name="_Toc90678874"/>
      <w:r w:rsidRPr="004A4877">
        <w:t>5.3.17.3</w:t>
      </w:r>
      <w:r w:rsidRPr="004A4877">
        <w:tab/>
        <w:t>Inter RAT cell reselection or CN type change</w:t>
      </w:r>
      <w:bookmarkEnd w:id="2694"/>
      <w:bookmarkEnd w:id="2695"/>
      <w:bookmarkEnd w:id="2696"/>
      <w:bookmarkEnd w:id="2697"/>
      <w:bookmarkEnd w:id="2698"/>
      <w:bookmarkEnd w:id="2699"/>
      <w:bookmarkEnd w:id="2700"/>
      <w:bookmarkEnd w:id="2701"/>
      <w:bookmarkEnd w:id="2702"/>
      <w:bookmarkEnd w:id="2703"/>
      <w:bookmarkEnd w:id="2704"/>
      <w:bookmarkEnd w:id="2705"/>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706" w:name="_Toc20486889"/>
      <w:bookmarkStart w:id="2707" w:name="_Toc29342181"/>
      <w:bookmarkStart w:id="2708" w:name="_Toc29343320"/>
      <w:bookmarkStart w:id="2709" w:name="_Toc36566572"/>
      <w:bookmarkStart w:id="2710" w:name="_Toc36809986"/>
      <w:bookmarkStart w:id="2711" w:name="_Toc36846350"/>
      <w:bookmarkStart w:id="2712" w:name="_Toc36939003"/>
      <w:bookmarkStart w:id="2713" w:name="_Toc37081983"/>
      <w:bookmarkStart w:id="2714" w:name="_Toc46480610"/>
      <w:bookmarkStart w:id="2715" w:name="_Toc46481844"/>
      <w:bookmarkStart w:id="2716" w:name="_Toc46483078"/>
      <w:bookmarkStart w:id="2717" w:name="_Toc90678875"/>
      <w:r w:rsidRPr="004A4877">
        <w:t>5.4</w:t>
      </w:r>
      <w:r w:rsidRPr="004A4877">
        <w:tab/>
        <w:t>Inter-RAT mobility</w:t>
      </w:r>
      <w:bookmarkEnd w:id="2706"/>
      <w:bookmarkEnd w:id="2707"/>
      <w:bookmarkEnd w:id="2708"/>
      <w:bookmarkEnd w:id="2709"/>
      <w:bookmarkEnd w:id="2710"/>
      <w:bookmarkEnd w:id="2711"/>
      <w:bookmarkEnd w:id="2712"/>
      <w:bookmarkEnd w:id="2713"/>
      <w:bookmarkEnd w:id="2714"/>
      <w:bookmarkEnd w:id="2715"/>
      <w:bookmarkEnd w:id="2716"/>
      <w:bookmarkEnd w:id="2717"/>
    </w:p>
    <w:p w14:paraId="439918B0" w14:textId="77777777" w:rsidR="009722D5" w:rsidRPr="004A4877" w:rsidRDefault="009722D5" w:rsidP="009722D5">
      <w:pPr>
        <w:pStyle w:val="Heading3"/>
      </w:pPr>
      <w:bookmarkStart w:id="2718" w:name="_Toc20486890"/>
      <w:bookmarkStart w:id="2719" w:name="_Toc29342182"/>
      <w:bookmarkStart w:id="2720" w:name="_Toc29343321"/>
      <w:bookmarkStart w:id="2721" w:name="_Toc36566573"/>
      <w:bookmarkStart w:id="2722" w:name="_Toc36809987"/>
      <w:bookmarkStart w:id="2723" w:name="_Toc36846351"/>
      <w:bookmarkStart w:id="2724" w:name="_Toc36939004"/>
      <w:bookmarkStart w:id="2725" w:name="_Toc37081984"/>
      <w:bookmarkStart w:id="2726" w:name="_Toc46480611"/>
      <w:bookmarkStart w:id="2727" w:name="_Toc46481845"/>
      <w:bookmarkStart w:id="2728" w:name="_Toc46483079"/>
      <w:bookmarkStart w:id="2729" w:name="_Toc90678876"/>
      <w:r w:rsidRPr="004A4877">
        <w:t>5.4.1</w:t>
      </w:r>
      <w:r w:rsidRPr="004A4877">
        <w:tab/>
        <w:t>Introduction</w:t>
      </w:r>
      <w:bookmarkEnd w:id="2718"/>
      <w:bookmarkEnd w:id="2719"/>
      <w:bookmarkEnd w:id="2720"/>
      <w:bookmarkEnd w:id="2721"/>
      <w:bookmarkEnd w:id="2722"/>
      <w:bookmarkEnd w:id="2723"/>
      <w:bookmarkEnd w:id="2724"/>
      <w:bookmarkEnd w:id="2725"/>
      <w:bookmarkEnd w:id="2726"/>
      <w:bookmarkEnd w:id="2727"/>
      <w:bookmarkEnd w:id="2728"/>
      <w:bookmarkEnd w:id="2729"/>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30" w:name="_Toc20486891"/>
      <w:bookmarkStart w:id="2731" w:name="_Toc29342183"/>
      <w:bookmarkStart w:id="2732" w:name="_Toc29343322"/>
      <w:bookmarkStart w:id="2733" w:name="_Toc36566574"/>
      <w:bookmarkStart w:id="2734" w:name="_Toc36809988"/>
      <w:bookmarkStart w:id="2735" w:name="_Toc36846352"/>
      <w:bookmarkStart w:id="2736" w:name="_Toc36939005"/>
      <w:bookmarkStart w:id="2737" w:name="_Toc37081985"/>
      <w:bookmarkStart w:id="2738" w:name="_Toc46480612"/>
      <w:bookmarkStart w:id="2739" w:name="_Toc46481846"/>
      <w:bookmarkStart w:id="2740" w:name="_Toc46483080"/>
      <w:bookmarkStart w:id="2741" w:name="_Toc90678877"/>
      <w:r w:rsidRPr="004A4877">
        <w:lastRenderedPageBreak/>
        <w:t>5.4.2</w:t>
      </w:r>
      <w:r w:rsidRPr="004A4877">
        <w:tab/>
        <w:t>Handover to E-UTRA</w:t>
      </w:r>
      <w:bookmarkEnd w:id="2730"/>
      <w:bookmarkEnd w:id="2731"/>
      <w:bookmarkEnd w:id="2732"/>
      <w:bookmarkEnd w:id="2733"/>
      <w:bookmarkEnd w:id="2734"/>
      <w:bookmarkEnd w:id="2735"/>
      <w:bookmarkEnd w:id="2736"/>
      <w:bookmarkEnd w:id="2737"/>
      <w:bookmarkEnd w:id="2738"/>
      <w:bookmarkEnd w:id="2739"/>
      <w:bookmarkEnd w:id="2740"/>
      <w:bookmarkEnd w:id="2741"/>
    </w:p>
    <w:p w14:paraId="612536FE" w14:textId="77777777" w:rsidR="009722D5" w:rsidRPr="004A4877" w:rsidRDefault="009722D5" w:rsidP="009722D5">
      <w:pPr>
        <w:pStyle w:val="Heading4"/>
      </w:pPr>
      <w:bookmarkStart w:id="2742" w:name="_Toc20486892"/>
      <w:bookmarkStart w:id="2743" w:name="_Toc29342184"/>
      <w:bookmarkStart w:id="2744" w:name="_Toc29343323"/>
      <w:bookmarkStart w:id="2745" w:name="_Toc36566575"/>
      <w:bookmarkStart w:id="2746" w:name="_Toc36809989"/>
      <w:bookmarkStart w:id="2747" w:name="_Toc36846353"/>
      <w:bookmarkStart w:id="2748" w:name="_Toc36939006"/>
      <w:bookmarkStart w:id="2749" w:name="_Toc37081986"/>
      <w:bookmarkStart w:id="2750" w:name="_Toc46480613"/>
      <w:bookmarkStart w:id="2751" w:name="_Toc46481847"/>
      <w:bookmarkStart w:id="2752" w:name="_Toc46483081"/>
      <w:bookmarkStart w:id="2753" w:name="_Toc90678878"/>
      <w:r w:rsidRPr="004A4877">
        <w:t>5.4.2.1</w:t>
      </w:r>
      <w:r w:rsidRPr="004A4877">
        <w:tab/>
        <w:t>General</w:t>
      </w:r>
      <w:bookmarkEnd w:id="2742"/>
      <w:bookmarkEnd w:id="2743"/>
      <w:bookmarkEnd w:id="2744"/>
      <w:bookmarkEnd w:id="2745"/>
      <w:bookmarkEnd w:id="2746"/>
      <w:bookmarkEnd w:id="2747"/>
      <w:bookmarkEnd w:id="2748"/>
      <w:bookmarkEnd w:id="2749"/>
      <w:bookmarkEnd w:id="2750"/>
      <w:bookmarkEnd w:id="2751"/>
      <w:bookmarkEnd w:id="2752"/>
      <w:bookmarkEnd w:id="2753"/>
    </w:p>
    <w:bookmarkStart w:id="2754" w:name="_MON_1267949277"/>
    <w:bookmarkEnd w:id="2754"/>
    <w:bookmarkStart w:id="2755" w:name="_MON_1289914525"/>
    <w:bookmarkEnd w:id="2755"/>
    <w:p w14:paraId="6BBB960C" w14:textId="77777777" w:rsidR="009722D5" w:rsidRPr="004A4877" w:rsidRDefault="009722D5" w:rsidP="009722D5">
      <w:pPr>
        <w:pStyle w:val="TH"/>
      </w:pPr>
      <w:r w:rsidRPr="004A4877">
        <w:object w:dxaOrig="7574" w:dyaOrig="2714" w14:anchorId="719AA025">
          <v:shape id="_x0000_i1055" type="#_x0000_t75" style="width:354.5pt;height:129.5pt" o:ole="">
            <v:imagedata r:id="rId74" o:title=""/>
          </v:shape>
          <o:OLEObject Type="Embed" ProgID="Word.Picture.8" ShapeID="_x0000_i1055" DrawAspect="Content" ObjectID="_1711395752" r:id="rId75"/>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56" w:name="_Toc20486893"/>
      <w:bookmarkStart w:id="2757" w:name="_Toc29342185"/>
      <w:bookmarkStart w:id="2758" w:name="_Toc29343324"/>
      <w:bookmarkStart w:id="2759" w:name="_Toc36566576"/>
      <w:bookmarkStart w:id="2760" w:name="_Toc36809990"/>
      <w:bookmarkStart w:id="2761" w:name="_Toc36846354"/>
      <w:bookmarkStart w:id="2762" w:name="_Toc36939007"/>
      <w:bookmarkStart w:id="2763" w:name="_Toc37081987"/>
      <w:bookmarkStart w:id="2764" w:name="_Toc46480614"/>
      <w:bookmarkStart w:id="2765" w:name="_Toc46481848"/>
      <w:bookmarkStart w:id="2766" w:name="_Toc46483082"/>
      <w:bookmarkStart w:id="2767" w:name="_Toc90678879"/>
      <w:r w:rsidRPr="004A4877">
        <w:t>5.4.2.2</w:t>
      </w:r>
      <w:r w:rsidRPr="004A4877">
        <w:tab/>
        <w:t>Initiation</w:t>
      </w:r>
      <w:bookmarkEnd w:id="2756"/>
      <w:bookmarkEnd w:id="2757"/>
      <w:bookmarkEnd w:id="2758"/>
      <w:bookmarkEnd w:id="2759"/>
      <w:bookmarkEnd w:id="2760"/>
      <w:bookmarkEnd w:id="2761"/>
      <w:bookmarkEnd w:id="2762"/>
      <w:bookmarkEnd w:id="2763"/>
      <w:bookmarkEnd w:id="2764"/>
      <w:bookmarkEnd w:id="2765"/>
      <w:bookmarkEnd w:id="2766"/>
      <w:bookmarkEnd w:id="2767"/>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68" w:name="OLE_LINK21"/>
      <w:bookmarkStart w:id="2769" w:name="OLE_LINK22"/>
      <w:bookmarkStart w:id="2770" w:name="_Toc20486894"/>
      <w:bookmarkStart w:id="2771" w:name="_Toc29342186"/>
      <w:bookmarkStart w:id="2772" w:name="_Toc29343325"/>
      <w:bookmarkStart w:id="2773" w:name="_Toc36566577"/>
      <w:bookmarkStart w:id="2774" w:name="_Toc36809991"/>
      <w:bookmarkStart w:id="2775" w:name="_Toc36846355"/>
      <w:bookmarkStart w:id="2776" w:name="_Toc36939008"/>
      <w:bookmarkStart w:id="2777" w:name="_Toc37081988"/>
      <w:bookmarkStart w:id="2778" w:name="_Toc46480615"/>
      <w:bookmarkStart w:id="2779" w:name="_Toc46481849"/>
      <w:bookmarkStart w:id="2780" w:name="_Toc46483083"/>
      <w:bookmarkStart w:id="2781" w:name="_Toc90678880"/>
      <w:r w:rsidRPr="004A4877">
        <w:t>5.4.2.3</w:t>
      </w:r>
      <w:bookmarkEnd w:id="2768"/>
      <w:bookmarkEnd w:id="2769"/>
      <w:r w:rsidRPr="004A4877">
        <w:tab/>
        <w:t xml:space="preserve">Reception of the </w:t>
      </w:r>
      <w:r w:rsidRPr="004A4877">
        <w:rPr>
          <w:i/>
        </w:rPr>
        <w:t>RRCConnectionReconfiguration</w:t>
      </w:r>
      <w:r w:rsidRPr="004A4877">
        <w:t xml:space="preserve"> by the UE</w:t>
      </w:r>
      <w:bookmarkEnd w:id="2770"/>
      <w:bookmarkEnd w:id="2771"/>
      <w:bookmarkEnd w:id="2772"/>
      <w:bookmarkEnd w:id="2773"/>
      <w:bookmarkEnd w:id="2774"/>
      <w:bookmarkEnd w:id="2775"/>
      <w:bookmarkEnd w:id="2776"/>
      <w:bookmarkEnd w:id="2777"/>
      <w:bookmarkEnd w:id="2778"/>
      <w:bookmarkEnd w:id="2779"/>
      <w:bookmarkEnd w:id="2780"/>
      <w:bookmarkEnd w:id="2781"/>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lastRenderedPageBreak/>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lastRenderedPageBreak/>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lastRenderedPageBreak/>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782" w:name="_Toc20486895"/>
      <w:bookmarkStart w:id="2783" w:name="_Toc29342187"/>
      <w:bookmarkStart w:id="2784" w:name="_Toc29343326"/>
      <w:bookmarkStart w:id="2785" w:name="_Toc36566578"/>
      <w:bookmarkStart w:id="2786" w:name="_Toc36809992"/>
      <w:bookmarkStart w:id="2787" w:name="_Toc36846356"/>
      <w:bookmarkStart w:id="2788" w:name="_Toc36939009"/>
      <w:bookmarkStart w:id="2789" w:name="_Toc37081989"/>
      <w:bookmarkStart w:id="2790" w:name="_Toc46480616"/>
      <w:bookmarkStart w:id="2791" w:name="_Toc46481850"/>
      <w:bookmarkStart w:id="2792" w:name="_Toc46483084"/>
      <w:bookmarkStart w:id="2793" w:name="_Toc90678881"/>
      <w:r w:rsidRPr="004A4877">
        <w:t>5.4.2.4</w:t>
      </w:r>
      <w:r w:rsidRPr="004A4877">
        <w:tab/>
        <w:t>Reconfiguration failure</w:t>
      </w:r>
      <w:bookmarkEnd w:id="2782"/>
      <w:bookmarkEnd w:id="2783"/>
      <w:bookmarkEnd w:id="2784"/>
      <w:bookmarkEnd w:id="2785"/>
      <w:bookmarkEnd w:id="2786"/>
      <w:bookmarkEnd w:id="2787"/>
      <w:bookmarkEnd w:id="2788"/>
      <w:bookmarkEnd w:id="2789"/>
      <w:bookmarkEnd w:id="2790"/>
      <w:bookmarkEnd w:id="2791"/>
      <w:bookmarkEnd w:id="2792"/>
      <w:bookmarkEnd w:id="2793"/>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794" w:name="_Toc20486896"/>
      <w:bookmarkStart w:id="2795" w:name="_Toc29342188"/>
      <w:bookmarkStart w:id="2796" w:name="_Toc29343327"/>
      <w:bookmarkStart w:id="2797" w:name="_Toc36566579"/>
      <w:bookmarkStart w:id="2798" w:name="_Toc36809993"/>
      <w:bookmarkStart w:id="2799" w:name="_Toc36846357"/>
      <w:bookmarkStart w:id="2800" w:name="_Toc36939010"/>
      <w:bookmarkStart w:id="2801" w:name="_Toc37081990"/>
      <w:bookmarkStart w:id="2802" w:name="_Toc46480617"/>
      <w:bookmarkStart w:id="2803" w:name="_Toc46481851"/>
      <w:bookmarkStart w:id="2804" w:name="_Toc46483085"/>
      <w:bookmarkStart w:id="2805" w:name="_Toc90678882"/>
      <w:r w:rsidRPr="004A4877">
        <w:t>5.4.2.5</w:t>
      </w:r>
      <w:r w:rsidRPr="004A4877">
        <w:tab/>
        <w:t>T304 expiry (handover to E-UTRA failure)</w:t>
      </w:r>
      <w:bookmarkEnd w:id="2794"/>
      <w:bookmarkEnd w:id="2795"/>
      <w:bookmarkEnd w:id="2796"/>
      <w:bookmarkEnd w:id="2797"/>
      <w:bookmarkEnd w:id="2798"/>
      <w:bookmarkEnd w:id="2799"/>
      <w:bookmarkEnd w:id="2800"/>
      <w:bookmarkEnd w:id="2801"/>
      <w:bookmarkEnd w:id="2802"/>
      <w:bookmarkEnd w:id="2803"/>
      <w:bookmarkEnd w:id="2804"/>
      <w:bookmarkEnd w:id="2805"/>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806" w:name="_Toc20486897"/>
      <w:bookmarkStart w:id="2807" w:name="_Toc29342189"/>
      <w:bookmarkStart w:id="2808" w:name="_Toc29343328"/>
      <w:bookmarkStart w:id="2809" w:name="_Toc36566580"/>
      <w:bookmarkStart w:id="2810" w:name="_Toc36809994"/>
      <w:bookmarkStart w:id="2811" w:name="_Toc36846358"/>
      <w:bookmarkStart w:id="2812" w:name="_Toc36939011"/>
      <w:bookmarkStart w:id="2813" w:name="_Toc37081991"/>
      <w:bookmarkStart w:id="2814" w:name="_Toc46480618"/>
      <w:bookmarkStart w:id="2815" w:name="_Toc46481852"/>
      <w:bookmarkStart w:id="2816" w:name="_Toc46483086"/>
      <w:bookmarkStart w:id="2817" w:name="_Toc90678883"/>
      <w:r w:rsidRPr="004A4877">
        <w:t>5.4.3</w:t>
      </w:r>
      <w:r w:rsidRPr="004A4877">
        <w:tab/>
        <w:t>Mobility from E-UTRA</w:t>
      </w:r>
      <w:bookmarkEnd w:id="2806"/>
      <w:bookmarkEnd w:id="2807"/>
      <w:bookmarkEnd w:id="2808"/>
      <w:bookmarkEnd w:id="2809"/>
      <w:bookmarkEnd w:id="2810"/>
      <w:bookmarkEnd w:id="2811"/>
      <w:bookmarkEnd w:id="2812"/>
      <w:bookmarkEnd w:id="2813"/>
      <w:bookmarkEnd w:id="2814"/>
      <w:bookmarkEnd w:id="2815"/>
      <w:bookmarkEnd w:id="2816"/>
      <w:bookmarkEnd w:id="2817"/>
    </w:p>
    <w:p w14:paraId="43D6DEC3" w14:textId="77777777" w:rsidR="009722D5" w:rsidRPr="004A4877" w:rsidRDefault="009722D5" w:rsidP="009722D5">
      <w:pPr>
        <w:pStyle w:val="Heading4"/>
      </w:pPr>
      <w:bookmarkStart w:id="2818" w:name="_Toc20486898"/>
      <w:bookmarkStart w:id="2819" w:name="_Toc29342190"/>
      <w:bookmarkStart w:id="2820" w:name="_Toc29343329"/>
      <w:bookmarkStart w:id="2821" w:name="_Toc36566581"/>
      <w:bookmarkStart w:id="2822" w:name="_Toc36809995"/>
      <w:bookmarkStart w:id="2823" w:name="_Toc36846359"/>
      <w:bookmarkStart w:id="2824" w:name="_Toc36939012"/>
      <w:bookmarkStart w:id="2825" w:name="_Toc37081992"/>
      <w:bookmarkStart w:id="2826" w:name="_Toc46480619"/>
      <w:bookmarkStart w:id="2827" w:name="_Toc46481853"/>
      <w:bookmarkStart w:id="2828" w:name="_Toc46483087"/>
      <w:bookmarkStart w:id="2829" w:name="_Toc90678884"/>
      <w:r w:rsidRPr="004A4877">
        <w:t>5.4.3.1</w:t>
      </w:r>
      <w:r w:rsidRPr="004A4877">
        <w:tab/>
        <w:t>General</w:t>
      </w:r>
      <w:bookmarkEnd w:id="2818"/>
      <w:bookmarkEnd w:id="2819"/>
      <w:bookmarkEnd w:id="2820"/>
      <w:bookmarkEnd w:id="2821"/>
      <w:bookmarkEnd w:id="2822"/>
      <w:bookmarkEnd w:id="2823"/>
      <w:bookmarkEnd w:id="2824"/>
      <w:bookmarkEnd w:id="2825"/>
      <w:bookmarkEnd w:id="2826"/>
      <w:bookmarkEnd w:id="2827"/>
      <w:bookmarkEnd w:id="2828"/>
      <w:bookmarkEnd w:id="2829"/>
    </w:p>
    <w:bookmarkStart w:id="2830" w:name="_MON_1267949603"/>
    <w:bookmarkEnd w:id="2830"/>
    <w:bookmarkStart w:id="2831" w:name="_MON_1289914526"/>
    <w:bookmarkEnd w:id="2831"/>
    <w:p w14:paraId="252CBCCD" w14:textId="77777777" w:rsidR="009722D5" w:rsidRPr="004A4877" w:rsidRDefault="009722D5" w:rsidP="009722D5">
      <w:pPr>
        <w:pStyle w:val="TH"/>
      </w:pPr>
      <w:r w:rsidRPr="004A4877">
        <w:object w:dxaOrig="7574" w:dyaOrig="1814" w14:anchorId="53FEA413">
          <v:shape id="_x0000_i1056" type="#_x0000_t75" style="width:354.5pt;height:86.5pt" o:ole="">
            <v:imagedata r:id="rId76" o:title=""/>
          </v:shape>
          <o:OLEObject Type="Embed" ProgID="Word.Picture.8" ShapeID="_x0000_i1056" DrawAspect="Content" ObjectID="_1711395753" r:id="rId77"/>
        </w:object>
      </w:r>
    </w:p>
    <w:p w14:paraId="4053D5C5" w14:textId="77777777" w:rsidR="009722D5" w:rsidRPr="004A4877" w:rsidRDefault="009722D5" w:rsidP="009722D5">
      <w:pPr>
        <w:pStyle w:val="TF"/>
      </w:pPr>
      <w:r w:rsidRPr="004A4877">
        <w:t>Figure 5.4.3.1-1: Mobility from E-UTRA, successful</w:t>
      </w:r>
    </w:p>
    <w:bookmarkStart w:id="2832" w:name="_MON_1295954186"/>
    <w:bookmarkEnd w:id="2832"/>
    <w:bookmarkStart w:id="2833" w:name="_MON_1295966036"/>
    <w:bookmarkEnd w:id="2833"/>
    <w:p w14:paraId="6B3CC37A" w14:textId="77777777" w:rsidR="009722D5" w:rsidRPr="004A4877" w:rsidRDefault="009722D5" w:rsidP="009722D5">
      <w:pPr>
        <w:pStyle w:val="TH"/>
      </w:pPr>
      <w:r w:rsidRPr="004A4877">
        <w:object w:dxaOrig="7574" w:dyaOrig="2714" w14:anchorId="6AE957D3">
          <v:shape id="_x0000_i1057" type="#_x0000_t75" style="width:354.5pt;height:129.5pt" o:ole="">
            <v:imagedata r:id="rId78" o:title=""/>
          </v:shape>
          <o:OLEObject Type="Embed" ProgID="Word.Picture.8" ShapeID="_x0000_i1057" DrawAspect="Content" ObjectID="_1711395754" r:id="rId79"/>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34" w:name="_Toc20486899"/>
      <w:bookmarkStart w:id="2835" w:name="_Toc29342191"/>
      <w:bookmarkStart w:id="2836" w:name="_Toc29343330"/>
      <w:bookmarkStart w:id="2837" w:name="_Toc36566582"/>
      <w:bookmarkStart w:id="2838" w:name="_Toc36809996"/>
      <w:bookmarkStart w:id="2839" w:name="_Toc36846360"/>
      <w:bookmarkStart w:id="2840" w:name="_Toc36939013"/>
      <w:bookmarkStart w:id="2841" w:name="_Toc37081993"/>
      <w:bookmarkStart w:id="2842" w:name="_Toc46480620"/>
      <w:bookmarkStart w:id="2843" w:name="_Toc46481854"/>
      <w:bookmarkStart w:id="2844" w:name="_Toc46483088"/>
      <w:bookmarkStart w:id="2845" w:name="_Toc90678885"/>
      <w:r w:rsidRPr="004A4877">
        <w:t>5.4.3.2</w:t>
      </w:r>
      <w:r w:rsidRPr="004A4877">
        <w:tab/>
        <w:t>Initiation</w:t>
      </w:r>
      <w:bookmarkEnd w:id="2834"/>
      <w:bookmarkEnd w:id="2835"/>
      <w:bookmarkEnd w:id="2836"/>
      <w:bookmarkEnd w:id="2837"/>
      <w:bookmarkEnd w:id="2838"/>
      <w:bookmarkEnd w:id="2839"/>
      <w:bookmarkEnd w:id="2840"/>
      <w:bookmarkEnd w:id="2841"/>
      <w:bookmarkEnd w:id="2842"/>
      <w:bookmarkEnd w:id="2843"/>
      <w:bookmarkEnd w:id="2844"/>
      <w:bookmarkEnd w:id="2845"/>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46" w:name="_Toc20486900"/>
      <w:bookmarkStart w:id="2847" w:name="_Toc29342192"/>
      <w:bookmarkStart w:id="2848" w:name="_Toc29343331"/>
      <w:bookmarkStart w:id="2849" w:name="_Toc36566583"/>
      <w:bookmarkStart w:id="2850" w:name="_Toc36809997"/>
      <w:bookmarkStart w:id="2851" w:name="_Toc36846361"/>
      <w:bookmarkStart w:id="2852" w:name="_Toc36939014"/>
      <w:bookmarkStart w:id="2853"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54" w:name="_Toc46480621"/>
      <w:bookmarkStart w:id="2855" w:name="_Toc46481855"/>
      <w:bookmarkStart w:id="2856" w:name="_Toc46483089"/>
      <w:bookmarkStart w:id="2857" w:name="_Toc90678886"/>
      <w:r w:rsidRPr="004A4877">
        <w:t>5.4.3.3</w:t>
      </w:r>
      <w:r w:rsidRPr="004A4877">
        <w:tab/>
        <w:t xml:space="preserve">Reception of the </w:t>
      </w:r>
      <w:r w:rsidRPr="004A4877">
        <w:rPr>
          <w:i/>
        </w:rPr>
        <w:t>MobilityFromEUTRACommand</w:t>
      </w:r>
      <w:r w:rsidRPr="004A4877">
        <w:t xml:space="preserve"> by the UE</w:t>
      </w:r>
      <w:bookmarkEnd w:id="2846"/>
      <w:bookmarkEnd w:id="2847"/>
      <w:bookmarkEnd w:id="2848"/>
      <w:bookmarkEnd w:id="2849"/>
      <w:bookmarkEnd w:id="2850"/>
      <w:bookmarkEnd w:id="2851"/>
      <w:bookmarkEnd w:id="2852"/>
      <w:bookmarkEnd w:id="2853"/>
      <w:bookmarkEnd w:id="2854"/>
      <w:bookmarkEnd w:id="2855"/>
      <w:bookmarkEnd w:id="2856"/>
      <w:bookmarkEnd w:id="2857"/>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lastRenderedPageBreak/>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lastRenderedPageBreak/>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58" w:name="_Toc20486901"/>
      <w:bookmarkStart w:id="2859" w:name="_Toc29342193"/>
      <w:bookmarkStart w:id="2860" w:name="_Toc29343332"/>
      <w:bookmarkStart w:id="2861" w:name="_Toc36566584"/>
      <w:bookmarkStart w:id="2862" w:name="_Toc36809998"/>
      <w:bookmarkStart w:id="2863" w:name="_Toc36846362"/>
      <w:bookmarkStart w:id="2864" w:name="_Toc36939015"/>
      <w:bookmarkStart w:id="2865" w:name="_Toc37081995"/>
      <w:bookmarkStart w:id="2866" w:name="_Toc46480622"/>
      <w:bookmarkStart w:id="2867" w:name="_Toc46481856"/>
      <w:bookmarkStart w:id="2868" w:name="_Toc46483090"/>
      <w:bookmarkStart w:id="2869" w:name="_Toc90678887"/>
      <w:r w:rsidRPr="004A4877">
        <w:t>5.4.3.4</w:t>
      </w:r>
      <w:r w:rsidRPr="004A4877">
        <w:tab/>
        <w:t>Successful completion of the mobility from E-UTRA</w:t>
      </w:r>
      <w:bookmarkEnd w:id="2858"/>
      <w:bookmarkEnd w:id="2859"/>
      <w:bookmarkEnd w:id="2860"/>
      <w:bookmarkEnd w:id="2861"/>
      <w:bookmarkEnd w:id="2862"/>
      <w:bookmarkEnd w:id="2863"/>
      <w:bookmarkEnd w:id="2864"/>
      <w:bookmarkEnd w:id="2865"/>
      <w:bookmarkEnd w:id="2866"/>
      <w:bookmarkEnd w:id="2867"/>
      <w:bookmarkEnd w:id="2868"/>
      <w:bookmarkEnd w:id="2869"/>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70"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70"/>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871" w:name="_Toc20486902"/>
      <w:bookmarkStart w:id="2872" w:name="_Toc29342194"/>
      <w:bookmarkStart w:id="2873" w:name="_Toc29343333"/>
      <w:bookmarkStart w:id="2874" w:name="_Toc36566585"/>
      <w:bookmarkStart w:id="2875" w:name="_Toc36809999"/>
      <w:bookmarkStart w:id="2876" w:name="_Toc36846363"/>
      <w:bookmarkStart w:id="2877" w:name="_Toc36939016"/>
      <w:bookmarkStart w:id="2878" w:name="_Toc37081996"/>
      <w:bookmarkStart w:id="2879" w:name="_Toc46480623"/>
      <w:bookmarkStart w:id="2880" w:name="_Toc46481857"/>
      <w:bookmarkStart w:id="2881" w:name="_Toc46483091"/>
      <w:bookmarkStart w:id="2882" w:name="_Toc90678888"/>
      <w:r w:rsidRPr="004A4877">
        <w:t>5.4.3.5</w:t>
      </w:r>
      <w:r w:rsidRPr="004A4877">
        <w:tab/>
        <w:t>Mobility from E-UTRA failure</w:t>
      </w:r>
      <w:bookmarkEnd w:id="2871"/>
      <w:bookmarkEnd w:id="2872"/>
      <w:bookmarkEnd w:id="2873"/>
      <w:bookmarkEnd w:id="2874"/>
      <w:bookmarkEnd w:id="2875"/>
      <w:bookmarkEnd w:id="2876"/>
      <w:bookmarkEnd w:id="2877"/>
      <w:bookmarkEnd w:id="2878"/>
      <w:bookmarkEnd w:id="2879"/>
      <w:bookmarkEnd w:id="2880"/>
      <w:bookmarkEnd w:id="2881"/>
      <w:bookmarkEnd w:id="2882"/>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lastRenderedPageBreak/>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883" w:name="_Toc20486903"/>
      <w:bookmarkStart w:id="2884" w:name="_Toc29342195"/>
      <w:bookmarkStart w:id="2885" w:name="_Toc29343334"/>
      <w:bookmarkStart w:id="2886" w:name="_Toc36566586"/>
      <w:bookmarkStart w:id="2887" w:name="_Toc36810000"/>
      <w:bookmarkStart w:id="2888" w:name="_Toc36846364"/>
      <w:bookmarkStart w:id="2889" w:name="_Toc36939017"/>
      <w:bookmarkStart w:id="2890" w:name="_Toc37081997"/>
      <w:bookmarkStart w:id="2891" w:name="_Toc46480624"/>
      <w:bookmarkStart w:id="2892" w:name="_Toc46481858"/>
      <w:bookmarkStart w:id="2893" w:name="_Toc46483092"/>
      <w:bookmarkStart w:id="2894" w:name="_Toc90678889"/>
      <w:r w:rsidRPr="004A4877">
        <w:t>5.4.4</w:t>
      </w:r>
      <w:r w:rsidRPr="004A4877">
        <w:tab/>
        <w:t>Handover from E-UTRA preparation request (CDMA2000)</w:t>
      </w:r>
      <w:bookmarkEnd w:id="2883"/>
      <w:bookmarkEnd w:id="2884"/>
      <w:bookmarkEnd w:id="2885"/>
      <w:bookmarkEnd w:id="2886"/>
      <w:bookmarkEnd w:id="2887"/>
      <w:bookmarkEnd w:id="2888"/>
      <w:bookmarkEnd w:id="2889"/>
      <w:bookmarkEnd w:id="2890"/>
      <w:bookmarkEnd w:id="2891"/>
      <w:bookmarkEnd w:id="2892"/>
      <w:bookmarkEnd w:id="2893"/>
      <w:bookmarkEnd w:id="2894"/>
    </w:p>
    <w:p w14:paraId="2FC639FF" w14:textId="77777777" w:rsidR="009722D5" w:rsidRPr="004A4877" w:rsidRDefault="009722D5" w:rsidP="009722D5">
      <w:pPr>
        <w:pStyle w:val="Heading4"/>
      </w:pPr>
      <w:bookmarkStart w:id="2895" w:name="_Toc20486904"/>
      <w:bookmarkStart w:id="2896" w:name="_Toc29342196"/>
      <w:bookmarkStart w:id="2897" w:name="_Toc29343335"/>
      <w:bookmarkStart w:id="2898" w:name="_Toc36566587"/>
      <w:bookmarkStart w:id="2899" w:name="_Toc36810001"/>
      <w:bookmarkStart w:id="2900" w:name="_Toc36846365"/>
      <w:bookmarkStart w:id="2901" w:name="_Toc36939018"/>
      <w:bookmarkStart w:id="2902" w:name="_Toc37081998"/>
      <w:bookmarkStart w:id="2903" w:name="_Toc46480625"/>
      <w:bookmarkStart w:id="2904" w:name="_Toc46481859"/>
      <w:bookmarkStart w:id="2905" w:name="_Toc46483093"/>
      <w:bookmarkStart w:id="2906" w:name="_Toc90678890"/>
      <w:r w:rsidRPr="004A4877">
        <w:t>5.4.4.1</w:t>
      </w:r>
      <w:r w:rsidRPr="004A4877">
        <w:tab/>
        <w:t>General</w:t>
      </w:r>
      <w:bookmarkEnd w:id="2895"/>
      <w:bookmarkEnd w:id="2896"/>
      <w:bookmarkEnd w:id="2897"/>
      <w:bookmarkEnd w:id="2898"/>
      <w:bookmarkEnd w:id="2899"/>
      <w:bookmarkEnd w:id="2900"/>
      <w:bookmarkEnd w:id="2901"/>
      <w:bookmarkEnd w:id="2902"/>
      <w:bookmarkEnd w:id="2903"/>
      <w:bookmarkEnd w:id="2904"/>
      <w:bookmarkEnd w:id="2905"/>
      <w:bookmarkEnd w:id="2906"/>
    </w:p>
    <w:bookmarkStart w:id="2907" w:name="_MON_1290536108"/>
    <w:bookmarkEnd w:id="2907"/>
    <w:p w14:paraId="62ABB30B" w14:textId="77777777" w:rsidR="009722D5" w:rsidRPr="004A4877" w:rsidRDefault="009722D5" w:rsidP="009722D5">
      <w:pPr>
        <w:pStyle w:val="TH"/>
      </w:pPr>
      <w:r w:rsidRPr="004A4877">
        <w:object w:dxaOrig="7574" w:dyaOrig="1814" w14:anchorId="14DB1B36">
          <v:shape id="_x0000_i1058" type="#_x0000_t75" style="width:354.5pt;height:86.5pt" o:ole="">
            <v:imagedata r:id="rId80" o:title=""/>
          </v:shape>
          <o:OLEObject Type="Embed" ProgID="Word.Picture.8" ShapeID="_x0000_i1058" DrawAspect="Content" ObjectID="_1711395755" r:id="rId81"/>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908" w:name="_Toc20486905"/>
      <w:bookmarkStart w:id="2909" w:name="_Toc29342197"/>
      <w:bookmarkStart w:id="2910" w:name="_Toc29343336"/>
      <w:bookmarkStart w:id="2911" w:name="_Toc36566588"/>
      <w:bookmarkStart w:id="2912" w:name="_Toc36810002"/>
      <w:bookmarkStart w:id="2913" w:name="_Toc36846366"/>
      <w:bookmarkStart w:id="2914" w:name="_Toc36939019"/>
      <w:bookmarkStart w:id="2915" w:name="_Toc37081999"/>
      <w:bookmarkStart w:id="2916" w:name="_Toc46480626"/>
      <w:bookmarkStart w:id="2917" w:name="_Toc46481860"/>
      <w:bookmarkStart w:id="2918" w:name="_Toc46483094"/>
      <w:bookmarkStart w:id="2919" w:name="_Toc90678891"/>
      <w:r w:rsidRPr="004A4877">
        <w:t>5.4.4.2</w:t>
      </w:r>
      <w:r w:rsidRPr="004A4877">
        <w:tab/>
        <w:t>Initiation</w:t>
      </w:r>
      <w:bookmarkEnd w:id="2908"/>
      <w:bookmarkEnd w:id="2909"/>
      <w:bookmarkEnd w:id="2910"/>
      <w:bookmarkEnd w:id="2911"/>
      <w:bookmarkEnd w:id="2912"/>
      <w:bookmarkEnd w:id="2913"/>
      <w:bookmarkEnd w:id="2914"/>
      <w:bookmarkEnd w:id="2915"/>
      <w:bookmarkEnd w:id="2916"/>
      <w:bookmarkEnd w:id="2917"/>
      <w:bookmarkEnd w:id="2918"/>
      <w:bookmarkEnd w:id="2919"/>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20" w:name="_Toc20486906"/>
      <w:bookmarkStart w:id="2921" w:name="_Toc29342198"/>
      <w:bookmarkStart w:id="2922" w:name="_Toc29343337"/>
      <w:bookmarkStart w:id="2923" w:name="_Toc36566589"/>
      <w:bookmarkStart w:id="2924" w:name="_Toc36810003"/>
      <w:bookmarkStart w:id="2925" w:name="_Toc36846367"/>
      <w:bookmarkStart w:id="2926" w:name="_Toc36939020"/>
      <w:bookmarkStart w:id="2927" w:name="_Toc37082000"/>
      <w:bookmarkStart w:id="2928" w:name="_Toc46480627"/>
      <w:bookmarkStart w:id="2929" w:name="_Toc46481861"/>
      <w:bookmarkStart w:id="2930" w:name="_Toc46483095"/>
      <w:bookmarkStart w:id="2931" w:name="_Toc90678892"/>
      <w:r w:rsidRPr="004A4877">
        <w:lastRenderedPageBreak/>
        <w:t>5.4.4.3</w:t>
      </w:r>
      <w:r w:rsidRPr="004A4877">
        <w:tab/>
        <w:t xml:space="preserve">Reception of the </w:t>
      </w:r>
      <w:r w:rsidRPr="004A4877">
        <w:rPr>
          <w:i/>
        </w:rPr>
        <w:t>HandoverFromEUTRAPreparationRequest</w:t>
      </w:r>
      <w:r w:rsidRPr="004A4877">
        <w:t xml:space="preserve"> by the UE</w:t>
      </w:r>
      <w:bookmarkEnd w:id="2920"/>
      <w:bookmarkEnd w:id="2921"/>
      <w:bookmarkEnd w:id="2922"/>
      <w:bookmarkEnd w:id="2923"/>
      <w:bookmarkEnd w:id="2924"/>
      <w:bookmarkEnd w:id="2925"/>
      <w:bookmarkEnd w:id="2926"/>
      <w:bookmarkEnd w:id="2927"/>
      <w:bookmarkEnd w:id="2928"/>
      <w:bookmarkEnd w:id="2929"/>
      <w:bookmarkEnd w:id="2930"/>
      <w:bookmarkEnd w:id="2931"/>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32" w:name="_Toc20486907"/>
      <w:bookmarkStart w:id="2933" w:name="_Toc29342199"/>
      <w:bookmarkStart w:id="2934" w:name="_Toc29343338"/>
      <w:bookmarkStart w:id="2935" w:name="_Toc36566590"/>
      <w:bookmarkStart w:id="2936" w:name="_Toc36810004"/>
      <w:bookmarkStart w:id="2937" w:name="_Toc36846368"/>
      <w:bookmarkStart w:id="2938" w:name="_Toc36939021"/>
      <w:bookmarkStart w:id="2939" w:name="_Toc37082001"/>
      <w:bookmarkStart w:id="2940" w:name="_Toc46480628"/>
      <w:bookmarkStart w:id="2941" w:name="_Toc46481862"/>
      <w:bookmarkStart w:id="2942" w:name="_Toc46483096"/>
      <w:bookmarkStart w:id="2943" w:name="_Toc90678893"/>
      <w:r w:rsidRPr="004A4877">
        <w:t>5.4.5</w:t>
      </w:r>
      <w:r w:rsidRPr="004A4877">
        <w:tab/>
        <w:t>UL handover preparation transfer (CDMA2000)</w:t>
      </w:r>
      <w:bookmarkEnd w:id="2932"/>
      <w:bookmarkEnd w:id="2933"/>
      <w:bookmarkEnd w:id="2934"/>
      <w:bookmarkEnd w:id="2935"/>
      <w:bookmarkEnd w:id="2936"/>
      <w:bookmarkEnd w:id="2937"/>
      <w:bookmarkEnd w:id="2938"/>
      <w:bookmarkEnd w:id="2939"/>
      <w:bookmarkEnd w:id="2940"/>
      <w:bookmarkEnd w:id="2941"/>
      <w:bookmarkEnd w:id="2942"/>
      <w:bookmarkEnd w:id="2943"/>
    </w:p>
    <w:p w14:paraId="33C36016" w14:textId="77777777" w:rsidR="009722D5" w:rsidRPr="004A4877" w:rsidRDefault="009722D5" w:rsidP="009722D5">
      <w:pPr>
        <w:pStyle w:val="Heading4"/>
      </w:pPr>
      <w:bookmarkStart w:id="2944" w:name="_Toc20486908"/>
      <w:bookmarkStart w:id="2945" w:name="_Toc29342200"/>
      <w:bookmarkStart w:id="2946" w:name="_Toc29343339"/>
      <w:bookmarkStart w:id="2947" w:name="_Toc36566591"/>
      <w:bookmarkStart w:id="2948" w:name="_Toc36810005"/>
      <w:bookmarkStart w:id="2949" w:name="_Toc36846369"/>
      <w:bookmarkStart w:id="2950" w:name="_Toc36939022"/>
      <w:bookmarkStart w:id="2951" w:name="_Toc37082002"/>
      <w:bookmarkStart w:id="2952" w:name="_Toc46480629"/>
      <w:bookmarkStart w:id="2953" w:name="_Toc46481863"/>
      <w:bookmarkStart w:id="2954" w:name="_Toc46483097"/>
      <w:bookmarkStart w:id="2955" w:name="_Toc90678894"/>
      <w:r w:rsidRPr="004A4877">
        <w:t>5.4.5.1</w:t>
      </w:r>
      <w:r w:rsidRPr="004A4877">
        <w:tab/>
        <w:t>General</w:t>
      </w:r>
      <w:bookmarkEnd w:id="2944"/>
      <w:bookmarkEnd w:id="2945"/>
      <w:bookmarkEnd w:id="2946"/>
      <w:bookmarkEnd w:id="2947"/>
      <w:bookmarkEnd w:id="2948"/>
      <w:bookmarkEnd w:id="2949"/>
      <w:bookmarkEnd w:id="2950"/>
      <w:bookmarkEnd w:id="2951"/>
      <w:bookmarkEnd w:id="2952"/>
      <w:bookmarkEnd w:id="2953"/>
      <w:bookmarkEnd w:id="2954"/>
      <w:bookmarkEnd w:id="2955"/>
    </w:p>
    <w:bookmarkStart w:id="2956" w:name="_MON_1290536548"/>
    <w:bookmarkEnd w:id="2956"/>
    <w:p w14:paraId="694A0288" w14:textId="77777777" w:rsidR="009722D5" w:rsidRPr="004A4877" w:rsidRDefault="009722D5" w:rsidP="009722D5">
      <w:pPr>
        <w:pStyle w:val="TH"/>
      </w:pPr>
      <w:r w:rsidRPr="004A4877">
        <w:object w:dxaOrig="7574" w:dyaOrig="1814" w14:anchorId="34AFAD47">
          <v:shape id="_x0000_i1059" type="#_x0000_t75" style="width:354.5pt;height:86.5pt" o:ole="">
            <v:imagedata r:id="rId82" o:title=""/>
          </v:shape>
          <o:OLEObject Type="Embed" ProgID="Word.Picture.8" ShapeID="_x0000_i1059" DrawAspect="Content" ObjectID="_1711395756" r:id="rId83"/>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57" w:name="_Toc20486909"/>
      <w:bookmarkStart w:id="2958" w:name="_Toc29342201"/>
      <w:bookmarkStart w:id="2959" w:name="_Toc29343340"/>
      <w:bookmarkStart w:id="2960" w:name="_Toc36566592"/>
      <w:bookmarkStart w:id="2961" w:name="_Toc36810006"/>
      <w:bookmarkStart w:id="2962" w:name="_Toc36846370"/>
      <w:bookmarkStart w:id="2963" w:name="_Toc36939023"/>
      <w:bookmarkStart w:id="2964" w:name="_Toc37082003"/>
      <w:bookmarkStart w:id="2965" w:name="_Toc46480630"/>
      <w:bookmarkStart w:id="2966" w:name="_Toc46481864"/>
      <w:bookmarkStart w:id="2967" w:name="_Toc46483098"/>
      <w:bookmarkStart w:id="2968" w:name="_Toc90678895"/>
      <w:r w:rsidRPr="004A4877">
        <w:t>5.4.5.2</w:t>
      </w:r>
      <w:r w:rsidRPr="004A4877">
        <w:tab/>
        <w:t>Initiation</w:t>
      </w:r>
      <w:bookmarkEnd w:id="2957"/>
      <w:bookmarkEnd w:id="2958"/>
      <w:bookmarkEnd w:id="2959"/>
      <w:bookmarkEnd w:id="2960"/>
      <w:bookmarkEnd w:id="2961"/>
      <w:bookmarkEnd w:id="2962"/>
      <w:bookmarkEnd w:id="2963"/>
      <w:bookmarkEnd w:id="2964"/>
      <w:bookmarkEnd w:id="2965"/>
      <w:bookmarkEnd w:id="2966"/>
      <w:bookmarkEnd w:id="2967"/>
      <w:bookmarkEnd w:id="2968"/>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2969" w:name="_Toc20486910"/>
      <w:bookmarkStart w:id="2970" w:name="_Toc29342202"/>
      <w:bookmarkStart w:id="2971" w:name="_Toc29343341"/>
      <w:bookmarkStart w:id="2972" w:name="_Toc36566593"/>
      <w:bookmarkStart w:id="2973" w:name="_Toc36810007"/>
      <w:bookmarkStart w:id="2974" w:name="_Toc36846371"/>
      <w:bookmarkStart w:id="2975" w:name="_Toc36939024"/>
      <w:bookmarkStart w:id="2976" w:name="_Toc37082004"/>
      <w:bookmarkStart w:id="2977" w:name="_Toc46480631"/>
      <w:bookmarkStart w:id="2978" w:name="_Toc46481865"/>
      <w:bookmarkStart w:id="2979" w:name="_Toc46483099"/>
      <w:bookmarkStart w:id="2980"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69"/>
      <w:bookmarkEnd w:id="2970"/>
      <w:bookmarkEnd w:id="2971"/>
      <w:bookmarkEnd w:id="2972"/>
      <w:bookmarkEnd w:id="2973"/>
      <w:bookmarkEnd w:id="2974"/>
      <w:bookmarkEnd w:id="2975"/>
      <w:bookmarkEnd w:id="2976"/>
      <w:bookmarkEnd w:id="2977"/>
      <w:bookmarkEnd w:id="2978"/>
      <w:bookmarkEnd w:id="2979"/>
      <w:bookmarkEnd w:id="2980"/>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lastRenderedPageBreak/>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2981" w:name="_Toc20486911"/>
      <w:bookmarkStart w:id="2982" w:name="_Toc29342203"/>
      <w:bookmarkStart w:id="2983" w:name="_Toc29343342"/>
      <w:bookmarkStart w:id="2984" w:name="_Toc36566594"/>
      <w:bookmarkStart w:id="2985" w:name="_Toc36810008"/>
      <w:bookmarkStart w:id="2986" w:name="_Toc36846372"/>
      <w:bookmarkStart w:id="2987" w:name="_Toc36939025"/>
      <w:bookmarkStart w:id="2988" w:name="_Toc37082005"/>
      <w:bookmarkStart w:id="2989" w:name="_Toc46480632"/>
      <w:bookmarkStart w:id="2990" w:name="_Toc46481866"/>
      <w:bookmarkStart w:id="2991" w:name="_Toc46483100"/>
      <w:bookmarkStart w:id="2992" w:name="_Toc90678897"/>
      <w:r w:rsidRPr="004A4877">
        <w:t>5.4.5.4</w:t>
      </w:r>
      <w:r w:rsidRPr="004A4877">
        <w:tab/>
        <w:t xml:space="preserve">Failure to deliver the </w:t>
      </w:r>
      <w:r w:rsidRPr="004A4877">
        <w:rPr>
          <w:i/>
        </w:rPr>
        <w:t xml:space="preserve">ULHandoverPreparationTransfer </w:t>
      </w:r>
      <w:r w:rsidRPr="004A4877">
        <w:t>message</w:t>
      </w:r>
      <w:bookmarkEnd w:id="2981"/>
      <w:bookmarkEnd w:id="2982"/>
      <w:bookmarkEnd w:id="2983"/>
      <w:bookmarkEnd w:id="2984"/>
      <w:bookmarkEnd w:id="2985"/>
      <w:bookmarkEnd w:id="2986"/>
      <w:bookmarkEnd w:id="2987"/>
      <w:bookmarkEnd w:id="2988"/>
      <w:bookmarkEnd w:id="2989"/>
      <w:bookmarkEnd w:id="2990"/>
      <w:bookmarkEnd w:id="2991"/>
      <w:bookmarkEnd w:id="2992"/>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2993" w:name="_Toc20486912"/>
      <w:bookmarkStart w:id="2994" w:name="_Toc29342204"/>
      <w:bookmarkStart w:id="2995" w:name="_Toc29343343"/>
      <w:bookmarkStart w:id="2996" w:name="_Toc36566595"/>
      <w:bookmarkStart w:id="2997" w:name="_Toc36810009"/>
      <w:bookmarkStart w:id="2998" w:name="_Toc36846373"/>
      <w:bookmarkStart w:id="2999" w:name="_Toc36939026"/>
      <w:bookmarkStart w:id="3000" w:name="_Toc37082006"/>
      <w:bookmarkStart w:id="3001" w:name="_Toc46480633"/>
      <w:bookmarkStart w:id="3002" w:name="_Toc46481867"/>
      <w:bookmarkStart w:id="3003" w:name="_Toc46483101"/>
      <w:bookmarkStart w:id="3004" w:name="_Toc90678898"/>
      <w:r w:rsidRPr="004A4877">
        <w:t>5.4.6</w:t>
      </w:r>
      <w:r w:rsidRPr="004A4877">
        <w:tab/>
        <w:t>Inter-RAT cell change order to E-UTRAN</w:t>
      </w:r>
      <w:bookmarkEnd w:id="2993"/>
      <w:bookmarkEnd w:id="2994"/>
      <w:bookmarkEnd w:id="2995"/>
      <w:bookmarkEnd w:id="2996"/>
      <w:bookmarkEnd w:id="2997"/>
      <w:bookmarkEnd w:id="2998"/>
      <w:bookmarkEnd w:id="2999"/>
      <w:bookmarkEnd w:id="3000"/>
      <w:bookmarkEnd w:id="3001"/>
      <w:bookmarkEnd w:id="3002"/>
      <w:bookmarkEnd w:id="3003"/>
      <w:bookmarkEnd w:id="3004"/>
    </w:p>
    <w:p w14:paraId="1EB450D3" w14:textId="77777777" w:rsidR="009722D5" w:rsidRPr="004A4877" w:rsidRDefault="009722D5" w:rsidP="009722D5">
      <w:pPr>
        <w:pStyle w:val="Heading4"/>
      </w:pPr>
      <w:bookmarkStart w:id="3005" w:name="_Toc20486913"/>
      <w:bookmarkStart w:id="3006" w:name="_Toc29342205"/>
      <w:bookmarkStart w:id="3007" w:name="_Toc29343344"/>
      <w:bookmarkStart w:id="3008" w:name="_Toc36566596"/>
      <w:bookmarkStart w:id="3009" w:name="_Toc36810010"/>
      <w:bookmarkStart w:id="3010" w:name="_Toc36846374"/>
      <w:bookmarkStart w:id="3011" w:name="_Toc36939027"/>
      <w:bookmarkStart w:id="3012" w:name="_Toc37082007"/>
      <w:bookmarkStart w:id="3013" w:name="_Toc46480634"/>
      <w:bookmarkStart w:id="3014" w:name="_Toc46481868"/>
      <w:bookmarkStart w:id="3015" w:name="_Toc46483102"/>
      <w:bookmarkStart w:id="3016" w:name="_Toc90678899"/>
      <w:r w:rsidRPr="004A4877">
        <w:t>5.4.6.1</w:t>
      </w:r>
      <w:r w:rsidRPr="004A4877">
        <w:tab/>
        <w:t>General</w:t>
      </w:r>
      <w:bookmarkEnd w:id="3005"/>
      <w:bookmarkEnd w:id="3006"/>
      <w:bookmarkEnd w:id="3007"/>
      <w:bookmarkEnd w:id="3008"/>
      <w:bookmarkEnd w:id="3009"/>
      <w:bookmarkEnd w:id="3010"/>
      <w:bookmarkEnd w:id="3011"/>
      <w:bookmarkEnd w:id="3012"/>
      <w:bookmarkEnd w:id="3013"/>
      <w:bookmarkEnd w:id="3014"/>
      <w:bookmarkEnd w:id="3015"/>
      <w:bookmarkEnd w:id="3016"/>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3017" w:name="_Toc20486914"/>
      <w:bookmarkStart w:id="3018" w:name="_Toc29342206"/>
      <w:bookmarkStart w:id="3019" w:name="_Toc29343345"/>
      <w:bookmarkStart w:id="3020" w:name="_Toc36566597"/>
      <w:bookmarkStart w:id="3021" w:name="_Toc36810011"/>
      <w:bookmarkStart w:id="3022" w:name="_Toc36846375"/>
      <w:bookmarkStart w:id="3023" w:name="_Toc36939028"/>
      <w:bookmarkStart w:id="3024" w:name="_Toc37082008"/>
      <w:bookmarkStart w:id="3025" w:name="_Toc46480635"/>
      <w:bookmarkStart w:id="3026" w:name="_Toc46481869"/>
      <w:bookmarkStart w:id="3027" w:name="_Toc46483103"/>
      <w:bookmarkStart w:id="3028" w:name="_Toc90678900"/>
      <w:r w:rsidRPr="004A4877">
        <w:t>5.4.6.2</w:t>
      </w:r>
      <w:r w:rsidRPr="004A4877">
        <w:tab/>
        <w:t>Initiation</w:t>
      </w:r>
      <w:bookmarkEnd w:id="3017"/>
      <w:bookmarkEnd w:id="3018"/>
      <w:bookmarkEnd w:id="3019"/>
      <w:bookmarkEnd w:id="3020"/>
      <w:bookmarkEnd w:id="3021"/>
      <w:bookmarkEnd w:id="3022"/>
      <w:bookmarkEnd w:id="3023"/>
      <w:bookmarkEnd w:id="3024"/>
      <w:bookmarkEnd w:id="3025"/>
      <w:bookmarkEnd w:id="3026"/>
      <w:bookmarkEnd w:id="3027"/>
      <w:bookmarkEnd w:id="3028"/>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29" w:name="_Toc20486915"/>
      <w:bookmarkStart w:id="3030" w:name="_Toc29342207"/>
      <w:bookmarkStart w:id="3031" w:name="_Toc29343346"/>
      <w:bookmarkStart w:id="3032" w:name="_Toc36566598"/>
      <w:bookmarkStart w:id="3033" w:name="_Toc36810012"/>
      <w:bookmarkStart w:id="3034" w:name="_Toc36846376"/>
      <w:bookmarkStart w:id="3035" w:name="_Toc36939029"/>
      <w:bookmarkStart w:id="3036" w:name="_Toc37082009"/>
      <w:bookmarkStart w:id="3037" w:name="_Toc46480636"/>
      <w:bookmarkStart w:id="3038" w:name="_Toc46481870"/>
      <w:bookmarkStart w:id="3039" w:name="_Toc46483104"/>
      <w:bookmarkStart w:id="3040" w:name="_Toc90678901"/>
      <w:r w:rsidRPr="004A4877">
        <w:t>5.4.6.3</w:t>
      </w:r>
      <w:r w:rsidRPr="004A4877">
        <w:tab/>
        <w:t>UE fails to complete an inter-RAT cell change order</w:t>
      </w:r>
      <w:bookmarkEnd w:id="3029"/>
      <w:bookmarkEnd w:id="3030"/>
      <w:bookmarkEnd w:id="3031"/>
      <w:bookmarkEnd w:id="3032"/>
      <w:bookmarkEnd w:id="3033"/>
      <w:bookmarkEnd w:id="3034"/>
      <w:bookmarkEnd w:id="3035"/>
      <w:bookmarkEnd w:id="3036"/>
      <w:bookmarkEnd w:id="3037"/>
      <w:bookmarkEnd w:id="3038"/>
      <w:bookmarkEnd w:id="3039"/>
      <w:bookmarkEnd w:id="3040"/>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41" w:name="_Toc20486916"/>
      <w:bookmarkStart w:id="3042" w:name="_Toc29342208"/>
      <w:bookmarkStart w:id="3043" w:name="_Toc29343347"/>
      <w:bookmarkStart w:id="3044" w:name="_Toc36566599"/>
      <w:bookmarkStart w:id="3045" w:name="_Toc36810013"/>
      <w:bookmarkStart w:id="3046" w:name="_Toc36846377"/>
      <w:bookmarkStart w:id="3047" w:name="_Toc36939030"/>
      <w:bookmarkStart w:id="3048" w:name="_Toc37082010"/>
      <w:bookmarkStart w:id="3049" w:name="_Toc46480637"/>
      <w:bookmarkStart w:id="3050" w:name="_Toc46481871"/>
      <w:bookmarkStart w:id="3051" w:name="_Toc46483105"/>
      <w:bookmarkStart w:id="3052" w:name="_Toc90678902"/>
      <w:r w:rsidRPr="004A4877">
        <w:t>5.5</w:t>
      </w:r>
      <w:r w:rsidRPr="004A4877">
        <w:tab/>
        <w:t>Measurements</w:t>
      </w:r>
      <w:bookmarkEnd w:id="3041"/>
      <w:bookmarkEnd w:id="3042"/>
      <w:bookmarkEnd w:id="3043"/>
      <w:bookmarkEnd w:id="3044"/>
      <w:bookmarkEnd w:id="3045"/>
      <w:bookmarkEnd w:id="3046"/>
      <w:bookmarkEnd w:id="3047"/>
      <w:bookmarkEnd w:id="3048"/>
      <w:bookmarkEnd w:id="3049"/>
      <w:bookmarkEnd w:id="3050"/>
      <w:bookmarkEnd w:id="3051"/>
      <w:bookmarkEnd w:id="3052"/>
    </w:p>
    <w:p w14:paraId="4BB66632" w14:textId="77777777" w:rsidR="009722D5" w:rsidRPr="004A4877" w:rsidRDefault="009722D5" w:rsidP="009722D5">
      <w:pPr>
        <w:pStyle w:val="Heading3"/>
      </w:pPr>
      <w:bookmarkStart w:id="3053" w:name="_Toc20486917"/>
      <w:bookmarkStart w:id="3054" w:name="_Toc29342209"/>
      <w:bookmarkStart w:id="3055" w:name="_Toc29343348"/>
      <w:bookmarkStart w:id="3056" w:name="_Toc36566600"/>
      <w:bookmarkStart w:id="3057" w:name="_Toc36810014"/>
      <w:bookmarkStart w:id="3058" w:name="_Toc36846378"/>
      <w:bookmarkStart w:id="3059" w:name="_Toc36939031"/>
      <w:bookmarkStart w:id="3060" w:name="_Toc37082011"/>
      <w:bookmarkStart w:id="3061" w:name="_Toc46480638"/>
      <w:bookmarkStart w:id="3062" w:name="_Toc46481872"/>
      <w:bookmarkStart w:id="3063" w:name="_Toc46483106"/>
      <w:bookmarkStart w:id="3064" w:name="_Toc90678903"/>
      <w:r w:rsidRPr="004A4877">
        <w:t>5.5.1</w:t>
      </w:r>
      <w:r w:rsidRPr="004A4877">
        <w:tab/>
        <w:t>Introduction</w:t>
      </w:r>
      <w:bookmarkEnd w:id="3053"/>
      <w:bookmarkEnd w:id="3054"/>
      <w:bookmarkEnd w:id="3055"/>
      <w:bookmarkEnd w:id="3056"/>
      <w:bookmarkEnd w:id="3057"/>
      <w:bookmarkEnd w:id="3058"/>
      <w:bookmarkEnd w:id="3059"/>
      <w:bookmarkEnd w:id="3060"/>
      <w:bookmarkEnd w:id="3061"/>
      <w:bookmarkEnd w:id="3062"/>
      <w:bookmarkEnd w:id="3063"/>
      <w:bookmarkEnd w:id="3064"/>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lastRenderedPageBreak/>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w:t>
      </w:r>
      <w:r w:rsidR="00D91869" w:rsidRPr="00E2747C">
        <w:rPr>
          <w:rFonts w:eastAsia="SimSun"/>
          <w:lang w:eastAsia="en-US"/>
        </w:rPr>
        <w:t>, conditional PSCell addition or MN initiated inter-SN conditional PSCell change</w:t>
      </w:r>
      <w:r w:rsidRPr="004A4877">
        <w:rPr>
          <w:rFonts w:eastAsia="SimSun"/>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r w:rsidR="00D91869" w:rsidRPr="00E2747C">
        <w:rPr>
          <w:rFonts w:eastAsia="SimSun"/>
          <w:lang w:eastAsia="en-US"/>
        </w:rPr>
        <w:t>, conditional PSCell addition or MN initiated inter-SN conditional PSCell change</w:t>
      </w:r>
      <w:r w:rsidRPr="004A4877">
        <w:rPr>
          <w:rFonts w:eastAsia="SimSun"/>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 xml:space="preserve">reporting configuration. By configuring multiple </w:t>
      </w:r>
      <w:r w:rsidRPr="004A4877">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65" w:name="_Toc20486918"/>
      <w:bookmarkStart w:id="3066" w:name="_Toc29342210"/>
      <w:bookmarkStart w:id="3067" w:name="_Toc29343349"/>
      <w:bookmarkStart w:id="3068" w:name="_Toc36566601"/>
      <w:bookmarkStart w:id="3069" w:name="_Toc36810015"/>
      <w:bookmarkStart w:id="3070" w:name="_Toc36846379"/>
      <w:bookmarkStart w:id="3071" w:name="_Toc36939032"/>
      <w:bookmarkStart w:id="3072" w:name="_Toc37082012"/>
      <w:bookmarkStart w:id="3073" w:name="_Toc46480639"/>
      <w:bookmarkStart w:id="3074" w:name="_Toc46481873"/>
      <w:bookmarkStart w:id="3075" w:name="_Toc46483107"/>
      <w:bookmarkStart w:id="3076" w:name="_Toc90678904"/>
      <w:r w:rsidRPr="004A4877">
        <w:lastRenderedPageBreak/>
        <w:t>5.5.2</w:t>
      </w:r>
      <w:r w:rsidRPr="004A4877">
        <w:tab/>
        <w:t>Measurement configuration</w:t>
      </w:r>
      <w:bookmarkEnd w:id="3065"/>
      <w:bookmarkEnd w:id="3066"/>
      <w:bookmarkEnd w:id="3067"/>
      <w:bookmarkEnd w:id="3068"/>
      <w:bookmarkEnd w:id="3069"/>
      <w:bookmarkEnd w:id="3070"/>
      <w:bookmarkEnd w:id="3071"/>
      <w:bookmarkEnd w:id="3072"/>
      <w:bookmarkEnd w:id="3073"/>
      <w:bookmarkEnd w:id="3074"/>
      <w:bookmarkEnd w:id="3075"/>
      <w:bookmarkEnd w:id="3076"/>
    </w:p>
    <w:p w14:paraId="4127F1A8" w14:textId="77777777" w:rsidR="009722D5" w:rsidRPr="004A4877" w:rsidRDefault="009722D5" w:rsidP="009722D5">
      <w:pPr>
        <w:pStyle w:val="Heading4"/>
      </w:pPr>
      <w:bookmarkStart w:id="3077" w:name="_Toc20486919"/>
      <w:bookmarkStart w:id="3078" w:name="_Toc29342211"/>
      <w:bookmarkStart w:id="3079" w:name="_Toc29343350"/>
      <w:bookmarkStart w:id="3080" w:name="_Toc36566602"/>
      <w:bookmarkStart w:id="3081" w:name="_Toc36810016"/>
      <w:bookmarkStart w:id="3082" w:name="_Toc36846380"/>
      <w:bookmarkStart w:id="3083" w:name="_Toc36939033"/>
      <w:bookmarkStart w:id="3084" w:name="_Toc37082013"/>
      <w:bookmarkStart w:id="3085" w:name="_Toc46480640"/>
      <w:bookmarkStart w:id="3086" w:name="_Toc46481874"/>
      <w:bookmarkStart w:id="3087" w:name="_Toc46483108"/>
      <w:bookmarkStart w:id="3088" w:name="_Toc90678905"/>
      <w:r w:rsidRPr="004A4877">
        <w:t>5.5.2.1</w:t>
      </w:r>
      <w:r w:rsidRPr="004A4877">
        <w:tab/>
        <w:t>General</w:t>
      </w:r>
      <w:bookmarkEnd w:id="3077"/>
      <w:bookmarkEnd w:id="3078"/>
      <w:bookmarkEnd w:id="3079"/>
      <w:bookmarkEnd w:id="3080"/>
      <w:bookmarkEnd w:id="3081"/>
      <w:bookmarkEnd w:id="3082"/>
      <w:bookmarkEnd w:id="3083"/>
      <w:bookmarkEnd w:id="3084"/>
      <w:bookmarkEnd w:id="3085"/>
      <w:bookmarkEnd w:id="3086"/>
      <w:bookmarkEnd w:id="3087"/>
      <w:bookmarkEnd w:id="3088"/>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lastRenderedPageBreak/>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089" w:name="_Toc20486920"/>
      <w:bookmarkStart w:id="3090" w:name="_Toc29342212"/>
      <w:bookmarkStart w:id="3091" w:name="_Toc29343351"/>
      <w:bookmarkStart w:id="3092" w:name="_Toc36566603"/>
      <w:bookmarkStart w:id="3093" w:name="_Toc36810017"/>
      <w:bookmarkStart w:id="3094" w:name="_Toc36846381"/>
      <w:bookmarkStart w:id="3095" w:name="_Toc36939034"/>
      <w:bookmarkStart w:id="3096" w:name="_Toc37082014"/>
      <w:bookmarkStart w:id="3097" w:name="_Toc46480641"/>
      <w:bookmarkStart w:id="3098" w:name="_Toc46481875"/>
      <w:bookmarkStart w:id="3099" w:name="_Toc46483109"/>
      <w:bookmarkStart w:id="3100" w:name="_Toc90678906"/>
      <w:r w:rsidRPr="004A4877">
        <w:t>5.5.2.2</w:t>
      </w:r>
      <w:r w:rsidRPr="004A4877">
        <w:tab/>
        <w:t>Measurement identity removal</w:t>
      </w:r>
      <w:bookmarkEnd w:id="3089"/>
      <w:bookmarkEnd w:id="3090"/>
      <w:bookmarkEnd w:id="3091"/>
      <w:bookmarkEnd w:id="3092"/>
      <w:bookmarkEnd w:id="3093"/>
      <w:bookmarkEnd w:id="3094"/>
      <w:bookmarkEnd w:id="3095"/>
      <w:bookmarkEnd w:id="3096"/>
      <w:bookmarkEnd w:id="3097"/>
      <w:bookmarkEnd w:id="3098"/>
      <w:bookmarkEnd w:id="3099"/>
      <w:bookmarkEnd w:id="3100"/>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101" w:name="OLE_LINK61"/>
      <w:bookmarkStart w:id="3102"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101"/>
    <w:bookmarkEnd w:id="3102"/>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103" w:name="_Toc20486921"/>
      <w:bookmarkStart w:id="3104" w:name="_Toc29342213"/>
      <w:bookmarkStart w:id="3105" w:name="_Toc29343352"/>
      <w:bookmarkStart w:id="3106" w:name="_Toc36566604"/>
      <w:bookmarkStart w:id="3107" w:name="_Toc36810018"/>
      <w:bookmarkStart w:id="3108" w:name="_Toc36846382"/>
      <w:bookmarkStart w:id="3109" w:name="_Toc36939035"/>
      <w:bookmarkStart w:id="3110" w:name="_Toc37082015"/>
      <w:bookmarkStart w:id="3111" w:name="_Toc46480642"/>
      <w:bookmarkStart w:id="3112" w:name="_Toc46481876"/>
      <w:bookmarkStart w:id="3113" w:name="_Toc46483110"/>
      <w:bookmarkStart w:id="3114" w:name="_Toc90678907"/>
      <w:r w:rsidRPr="004A4877">
        <w:t>5.5.2.2a</w:t>
      </w:r>
      <w:r w:rsidRPr="004A4877">
        <w:tab/>
        <w:t>Measurement identity autonomous removal</w:t>
      </w:r>
      <w:bookmarkEnd w:id="3103"/>
      <w:bookmarkEnd w:id="3104"/>
      <w:bookmarkEnd w:id="3105"/>
      <w:bookmarkEnd w:id="3106"/>
      <w:bookmarkEnd w:id="3107"/>
      <w:bookmarkEnd w:id="3108"/>
      <w:bookmarkEnd w:id="3109"/>
      <w:bookmarkEnd w:id="3110"/>
      <w:bookmarkEnd w:id="3111"/>
      <w:bookmarkEnd w:id="3112"/>
      <w:bookmarkEnd w:id="3113"/>
      <w:bookmarkEnd w:id="3114"/>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115" w:name="_Toc20486922"/>
      <w:bookmarkStart w:id="3116" w:name="_Toc29342214"/>
      <w:bookmarkStart w:id="3117" w:name="_Toc29343353"/>
      <w:bookmarkStart w:id="3118" w:name="_Toc36566605"/>
      <w:bookmarkStart w:id="3119" w:name="_Toc36810019"/>
      <w:bookmarkStart w:id="3120" w:name="_Toc36846383"/>
      <w:bookmarkStart w:id="3121" w:name="_Toc36939036"/>
      <w:bookmarkStart w:id="3122" w:name="_Toc37082016"/>
      <w:bookmarkStart w:id="3123" w:name="_Toc46480643"/>
      <w:bookmarkStart w:id="3124" w:name="_Toc46481877"/>
      <w:bookmarkStart w:id="3125" w:name="_Toc46483111"/>
      <w:bookmarkStart w:id="3126" w:name="_Toc90678908"/>
      <w:r w:rsidRPr="004A4877">
        <w:lastRenderedPageBreak/>
        <w:t>5.5.2.3</w:t>
      </w:r>
      <w:r w:rsidRPr="004A4877">
        <w:tab/>
        <w:t>Measurement identity addition/ modification</w:t>
      </w:r>
      <w:bookmarkEnd w:id="3115"/>
      <w:bookmarkEnd w:id="3116"/>
      <w:bookmarkEnd w:id="3117"/>
      <w:bookmarkEnd w:id="3118"/>
      <w:bookmarkEnd w:id="3119"/>
      <w:bookmarkEnd w:id="3120"/>
      <w:bookmarkEnd w:id="3121"/>
      <w:bookmarkEnd w:id="3122"/>
      <w:bookmarkEnd w:id="3123"/>
      <w:bookmarkEnd w:id="3124"/>
      <w:bookmarkEnd w:id="3125"/>
      <w:bookmarkEnd w:id="3126"/>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lastRenderedPageBreak/>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27" w:name="_Toc20486923"/>
      <w:bookmarkStart w:id="3128" w:name="_Toc29342215"/>
      <w:bookmarkStart w:id="3129" w:name="_Toc29343354"/>
      <w:bookmarkStart w:id="3130" w:name="_Toc36566606"/>
      <w:bookmarkStart w:id="3131" w:name="_Toc36810020"/>
      <w:bookmarkStart w:id="3132" w:name="_Toc36846384"/>
      <w:bookmarkStart w:id="3133" w:name="_Toc36939037"/>
      <w:bookmarkStart w:id="3134" w:name="_Toc37082017"/>
      <w:bookmarkStart w:id="3135" w:name="_Toc46480644"/>
      <w:bookmarkStart w:id="3136" w:name="_Toc46481878"/>
      <w:bookmarkStart w:id="3137" w:name="_Toc46483112"/>
      <w:bookmarkStart w:id="3138" w:name="_Toc90678909"/>
      <w:bookmarkStart w:id="3139" w:name="OLE_LINK30"/>
      <w:bookmarkStart w:id="3140" w:name="OLE_LINK31"/>
      <w:r w:rsidRPr="004A4877">
        <w:t>5.5.2.4</w:t>
      </w:r>
      <w:r w:rsidRPr="004A4877">
        <w:tab/>
        <w:t>Measurement object removal</w:t>
      </w:r>
      <w:bookmarkEnd w:id="3127"/>
      <w:bookmarkEnd w:id="3128"/>
      <w:bookmarkEnd w:id="3129"/>
      <w:bookmarkEnd w:id="3130"/>
      <w:bookmarkEnd w:id="3131"/>
      <w:bookmarkEnd w:id="3132"/>
      <w:bookmarkEnd w:id="3133"/>
      <w:bookmarkEnd w:id="3134"/>
      <w:bookmarkEnd w:id="3135"/>
      <w:bookmarkEnd w:id="3136"/>
      <w:bookmarkEnd w:id="3137"/>
      <w:bookmarkEnd w:id="3138"/>
    </w:p>
    <w:p w14:paraId="18496094" w14:textId="77777777" w:rsidR="009722D5" w:rsidRPr="004A4877" w:rsidRDefault="009722D5" w:rsidP="009722D5">
      <w:bookmarkStart w:id="3141" w:name="OLE_LINK13"/>
      <w:bookmarkStart w:id="3142"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39"/>
    <w:bookmarkEnd w:id="3140"/>
    <w:bookmarkEnd w:id="3141"/>
    <w:bookmarkEnd w:id="3142"/>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43" w:name="_Toc20486924"/>
      <w:bookmarkStart w:id="3144" w:name="_Toc29342216"/>
      <w:bookmarkStart w:id="3145" w:name="_Toc29343355"/>
      <w:bookmarkStart w:id="3146" w:name="_Toc36566607"/>
      <w:bookmarkStart w:id="3147" w:name="_Toc36810021"/>
      <w:bookmarkStart w:id="3148" w:name="_Toc36846385"/>
      <w:bookmarkStart w:id="3149" w:name="_Toc36939038"/>
      <w:bookmarkStart w:id="3150" w:name="_Toc37082018"/>
      <w:bookmarkStart w:id="3151" w:name="_Toc46480645"/>
      <w:bookmarkStart w:id="3152" w:name="_Toc46481879"/>
      <w:bookmarkStart w:id="3153" w:name="_Toc46483113"/>
      <w:bookmarkStart w:id="3154" w:name="_Toc90678910"/>
      <w:r w:rsidRPr="004A4877">
        <w:t>5.5.2.5</w:t>
      </w:r>
      <w:r w:rsidRPr="004A4877">
        <w:tab/>
        <w:t>Measurement object addition/ modification</w:t>
      </w:r>
      <w:bookmarkEnd w:id="3143"/>
      <w:bookmarkEnd w:id="3144"/>
      <w:bookmarkEnd w:id="3145"/>
      <w:bookmarkEnd w:id="3146"/>
      <w:bookmarkEnd w:id="3147"/>
      <w:bookmarkEnd w:id="3148"/>
      <w:bookmarkEnd w:id="3149"/>
      <w:bookmarkEnd w:id="3150"/>
      <w:bookmarkEnd w:id="3151"/>
      <w:bookmarkEnd w:id="3152"/>
      <w:bookmarkEnd w:id="3153"/>
      <w:bookmarkEnd w:id="3154"/>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lastRenderedPageBreak/>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lastRenderedPageBreak/>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lastRenderedPageBreak/>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55" w:name="_Hlk39580885"/>
      <w:r w:rsidRPr="004A4877">
        <w:rPr>
          <w:i/>
        </w:rPr>
        <w:t>ssb-PositionQCL-CellsToAddModList</w:t>
      </w:r>
      <w:bookmarkEnd w:id="3155"/>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56" w:name="_Toc20486925"/>
      <w:bookmarkStart w:id="3157" w:name="_Toc29342217"/>
      <w:bookmarkStart w:id="3158" w:name="_Toc29343356"/>
      <w:bookmarkStart w:id="3159" w:name="_Toc36566608"/>
      <w:bookmarkStart w:id="3160" w:name="_Toc36810022"/>
      <w:bookmarkStart w:id="3161" w:name="_Toc36846386"/>
      <w:bookmarkStart w:id="3162" w:name="_Toc36939039"/>
      <w:bookmarkStart w:id="3163" w:name="_Toc37082019"/>
      <w:bookmarkStart w:id="3164" w:name="_Toc46480646"/>
      <w:bookmarkStart w:id="3165" w:name="_Toc46481880"/>
      <w:bookmarkStart w:id="3166" w:name="_Toc46483114"/>
      <w:bookmarkStart w:id="3167" w:name="_Toc90678911"/>
      <w:r w:rsidRPr="004A4877">
        <w:t>5.5.2.6</w:t>
      </w:r>
      <w:r w:rsidRPr="004A4877">
        <w:tab/>
        <w:t>Reporting configuration removal</w:t>
      </w:r>
      <w:bookmarkEnd w:id="3156"/>
      <w:bookmarkEnd w:id="3157"/>
      <w:bookmarkEnd w:id="3158"/>
      <w:bookmarkEnd w:id="3159"/>
      <w:bookmarkEnd w:id="3160"/>
      <w:bookmarkEnd w:id="3161"/>
      <w:bookmarkEnd w:id="3162"/>
      <w:bookmarkEnd w:id="3163"/>
      <w:bookmarkEnd w:id="3164"/>
      <w:bookmarkEnd w:id="3165"/>
      <w:bookmarkEnd w:id="3166"/>
      <w:bookmarkEnd w:id="3167"/>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68" w:name="_Toc20486926"/>
      <w:bookmarkStart w:id="3169" w:name="_Toc29342218"/>
      <w:bookmarkStart w:id="3170" w:name="_Toc29343357"/>
      <w:bookmarkStart w:id="3171" w:name="_Toc36566609"/>
      <w:bookmarkStart w:id="3172" w:name="_Toc36810023"/>
      <w:bookmarkStart w:id="3173" w:name="_Toc36846387"/>
      <w:bookmarkStart w:id="3174" w:name="_Toc36939040"/>
      <w:bookmarkStart w:id="3175" w:name="_Toc37082020"/>
      <w:bookmarkStart w:id="3176" w:name="_Toc46480647"/>
      <w:bookmarkStart w:id="3177" w:name="_Toc46481881"/>
      <w:bookmarkStart w:id="3178" w:name="_Toc46483115"/>
      <w:bookmarkStart w:id="3179" w:name="_Toc90678912"/>
      <w:r w:rsidRPr="004A4877">
        <w:t>5.5.2.7</w:t>
      </w:r>
      <w:r w:rsidRPr="004A4877">
        <w:tab/>
        <w:t>Reporting configuration addition/ modification</w:t>
      </w:r>
      <w:bookmarkEnd w:id="3168"/>
      <w:bookmarkEnd w:id="3169"/>
      <w:bookmarkEnd w:id="3170"/>
      <w:bookmarkEnd w:id="3171"/>
      <w:bookmarkEnd w:id="3172"/>
      <w:bookmarkEnd w:id="3173"/>
      <w:bookmarkEnd w:id="3174"/>
      <w:bookmarkEnd w:id="3175"/>
      <w:bookmarkEnd w:id="3176"/>
      <w:bookmarkEnd w:id="3177"/>
      <w:bookmarkEnd w:id="3178"/>
      <w:bookmarkEnd w:id="3179"/>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180" w:name="_Toc20486927"/>
      <w:bookmarkStart w:id="3181" w:name="_Toc29342219"/>
      <w:bookmarkStart w:id="3182" w:name="_Toc29343358"/>
      <w:bookmarkStart w:id="3183" w:name="_Toc36566610"/>
      <w:bookmarkStart w:id="3184" w:name="_Toc36810024"/>
      <w:bookmarkStart w:id="3185" w:name="_Toc36846388"/>
      <w:bookmarkStart w:id="3186" w:name="_Toc36939041"/>
      <w:bookmarkStart w:id="3187" w:name="_Toc37082021"/>
      <w:bookmarkStart w:id="3188" w:name="_Toc46480648"/>
      <w:bookmarkStart w:id="3189" w:name="_Toc46481882"/>
      <w:bookmarkStart w:id="3190" w:name="_Toc46483116"/>
      <w:bookmarkStart w:id="3191" w:name="_Toc90678913"/>
      <w:r w:rsidRPr="004A4877">
        <w:lastRenderedPageBreak/>
        <w:t>5.5.2.8</w:t>
      </w:r>
      <w:r w:rsidRPr="004A4877">
        <w:tab/>
        <w:t>Quantity configuration</w:t>
      </w:r>
      <w:bookmarkEnd w:id="3180"/>
      <w:bookmarkEnd w:id="3181"/>
      <w:bookmarkEnd w:id="3182"/>
      <w:bookmarkEnd w:id="3183"/>
      <w:bookmarkEnd w:id="3184"/>
      <w:bookmarkEnd w:id="3185"/>
      <w:bookmarkEnd w:id="3186"/>
      <w:bookmarkEnd w:id="3187"/>
      <w:bookmarkEnd w:id="3188"/>
      <w:bookmarkEnd w:id="3189"/>
      <w:bookmarkEnd w:id="3190"/>
      <w:bookmarkEnd w:id="3191"/>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192" w:name="_Toc20486928"/>
      <w:bookmarkStart w:id="3193" w:name="_Toc29342220"/>
      <w:bookmarkStart w:id="3194" w:name="_Toc29343359"/>
      <w:bookmarkStart w:id="3195" w:name="_Toc36566611"/>
      <w:bookmarkStart w:id="3196" w:name="_Toc36810025"/>
      <w:bookmarkStart w:id="3197" w:name="_Toc36846389"/>
      <w:bookmarkStart w:id="3198" w:name="_Toc36939042"/>
      <w:bookmarkStart w:id="3199" w:name="_Toc37082022"/>
      <w:bookmarkStart w:id="3200" w:name="_Toc46480649"/>
      <w:bookmarkStart w:id="3201" w:name="_Toc46481883"/>
      <w:bookmarkStart w:id="3202" w:name="_Toc46483117"/>
      <w:bookmarkStart w:id="3203" w:name="_Toc90678914"/>
      <w:r w:rsidRPr="004A4877">
        <w:t>5.5.2.9</w:t>
      </w:r>
      <w:r w:rsidRPr="004A4877">
        <w:tab/>
        <w:t>Measurement gap configuration</w:t>
      </w:r>
      <w:bookmarkEnd w:id="3192"/>
      <w:bookmarkEnd w:id="3193"/>
      <w:bookmarkEnd w:id="3194"/>
      <w:bookmarkEnd w:id="3195"/>
      <w:bookmarkEnd w:id="3196"/>
      <w:bookmarkEnd w:id="3197"/>
      <w:bookmarkEnd w:id="3198"/>
      <w:bookmarkEnd w:id="3199"/>
      <w:bookmarkEnd w:id="3200"/>
      <w:bookmarkEnd w:id="3201"/>
      <w:bookmarkEnd w:id="3202"/>
      <w:bookmarkEnd w:id="3203"/>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lastRenderedPageBreak/>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204" w:name="_Toc20486929"/>
      <w:bookmarkStart w:id="3205" w:name="_Toc29342221"/>
      <w:bookmarkStart w:id="3206" w:name="_Toc29343360"/>
      <w:bookmarkStart w:id="3207" w:name="_Toc36566612"/>
      <w:bookmarkStart w:id="3208" w:name="_Toc36810026"/>
      <w:bookmarkStart w:id="3209" w:name="_Toc36846390"/>
      <w:bookmarkStart w:id="3210" w:name="_Toc36939043"/>
      <w:bookmarkStart w:id="3211" w:name="_Toc37082023"/>
      <w:bookmarkStart w:id="3212" w:name="_Toc46480650"/>
      <w:bookmarkStart w:id="3213" w:name="_Toc46481884"/>
      <w:bookmarkStart w:id="3214" w:name="_Toc46483118"/>
      <w:bookmarkStart w:id="3215" w:name="_Toc90678915"/>
      <w:r w:rsidRPr="004A4877">
        <w:t>5.5.2.9a</w:t>
      </w:r>
      <w:r w:rsidRPr="004A4877">
        <w:tab/>
        <w:t>Measurement gap configuration for RSTD measurements with dense PRS configuration</w:t>
      </w:r>
      <w:bookmarkEnd w:id="3204"/>
      <w:bookmarkEnd w:id="3205"/>
      <w:bookmarkEnd w:id="3206"/>
      <w:bookmarkEnd w:id="3207"/>
      <w:bookmarkEnd w:id="3208"/>
      <w:bookmarkEnd w:id="3209"/>
      <w:bookmarkEnd w:id="3210"/>
      <w:bookmarkEnd w:id="3211"/>
      <w:bookmarkEnd w:id="3212"/>
      <w:bookmarkEnd w:id="3213"/>
      <w:bookmarkEnd w:id="3214"/>
      <w:bookmarkEnd w:id="3215"/>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216" w:name="_Toc20486930"/>
      <w:bookmarkStart w:id="3217" w:name="_Toc29342222"/>
      <w:bookmarkStart w:id="3218" w:name="_Toc29343361"/>
      <w:bookmarkStart w:id="3219" w:name="_Toc36566613"/>
      <w:bookmarkStart w:id="3220" w:name="_Toc36810027"/>
      <w:bookmarkStart w:id="3221" w:name="_Toc36846391"/>
      <w:bookmarkStart w:id="3222" w:name="_Toc36939044"/>
      <w:bookmarkStart w:id="3223" w:name="_Toc37082024"/>
      <w:bookmarkStart w:id="3224" w:name="_Toc46480651"/>
      <w:bookmarkStart w:id="3225" w:name="_Toc46481885"/>
      <w:bookmarkStart w:id="3226" w:name="_Toc46483119"/>
      <w:bookmarkStart w:id="3227" w:name="_Toc90678916"/>
      <w:r w:rsidRPr="004A4877">
        <w:lastRenderedPageBreak/>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16"/>
      <w:bookmarkEnd w:id="3217"/>
      <w:bookmarkEnd w:id="3218"/>
      <w:bookmarkEnd w:id="3219"/>
      <w:bookmarkEnd w:id="3220"/>
      <w:bookmarkEnd w:id="3221"/>
      <w:bookmarkEnd w:id="3222"/>
      <w:bookmarkEnd w:id="3223"/>
      <w:bookmarkEnd w:id="3224"/>
      <w:bookmarkEnd w:id="3225"/>
      <w:bookmarkEnd w:id="3226"/>
      <w:bookmarkEnd w:id="3227"/>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28" w:name="_Toc20486931"/>
      <w:bookmarkStart w:id="3229" w:name="_Toc29342223"/>
      <w:bookmarkStart w:id="3230" w:name="_Toc29343362"/>
      <w:bookmarkStart w:id="3231" w:name="_Toc36566614"/>
      <w:bookmarkStart w:id="3232" w:name="_Toc36810028"/>
      <w:bookmarkStart w:id="3233" w:name="_Toc36846392"/>
      <w:bookmarkStart w:id="3234" w:name="_Toc36939045"/>
      <w:bookmarkStart w:id="3235" w:name="_Toc37082025"/>
      <w:bookmarkStart w:id="3236" w:name="_Toc46480652"/>
      <w:bookmarkStart w:id="3237" w:name="_Toc46481886"/>
      <w:bookmarkStart w:id="3238" w:name="_Toc46483120"/>
      <w:bookmarkStart w:id="3239"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28"/>
      <w:bookmarkEnd w:id="3229"/>
      <w:bookmarkEnd w:id="3230"/>
      <w:bookmarkEnd w:id="3231"/>
      <w:bookmarkEnd w:id="3232"/>
      <w:bookmarkEnd w:id="3233"/>
      <w:bookmarkEnd w:id="3234"/>
      <w:bookmarkEnd w:id="3235"/>
      <w:bookmarkEnd w:id="3236"/>
      <w:bookmarkEnd w:id="3237"/>
      <w:bookmarkEnd w:id="3238"/>
      <w:bookmarkEnd w:id="3239"/>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40" w:name="OLE_LINK141"/>
      <w:bookmarkStart w:id="3241" w:name="OLE_LINK142"/>
      <w:r w:rsidRPr="004A4877">
        <w:rPr>
          <w:i/>
        </w:rPr>
        <w:t>rmtc-SubframeOffset</w:t>
      </w:r>
      <w:bookmarkEnd w:id="3240"/>
      <w:bookmarkEnd w:id="3241"/>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42" w:name="_Toc20486932"/>
      <w:bookmarkStart w:id="3243" w:name="_Toc29342224"/>
      <w:bookmarkStart w:id="3244" w:name="_Toc29343363"/>
      <w:bookmarkStart w:id="3245" w:name="_Toc36566615"/>
      <w:bookmarkStart w:id="3246" w:name="_Toc36810029"/>
      <w:bookmarkStart w:id="3247" w:name="_Toc36846393"/>
      <w:bookmarkStart w:id="3248" w:name="_Toc36939046"/>
      <w:bookmarkStart w:id="3249"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50"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50"/>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51" w:name="_Toc46480653"/>
      <w:bookmarkStart w:id="3252" w:name="_Toc46481887"/>
      <w:bookmarkStart w:id="3253" w:name="_Toc46483121"/>
      <w:bookmarkStart w:id="3254" w:name="_Toc90678918"/>
      <w:r w:rsidRPr="004A4877">
        <w:t>5.5.2.12</w:t>
      </w:r>
      <w:r w:rsidRPr="004A4877">
        <w:tab/>
        <w:t>Measurement gap sharing configuration</w:t>
      </w:r>
      <w:bookmarkEnd w:id="3242"/>
      <w:bookmarkEnd w:id="3243"/>
      <w:bookmarkEnd w:id="3244"/>
      <w:bookmarkEnd w:id="3245"/>
      <w:bookmarkEnd w:id="3246"/>
      <w:bookmarkEnd w:id="3247"/>
      <w:bookmarkEnd w:id="3248"/>
      <w:bookmarkEnd w:id="3249"/>
      <w:bookmarkEnd w:id="3251"/>
      <w:bookmarkEnd w:id="3252"/>
      <w:bookmarkEnd w:id="3253"/>
      <w:bookmarkEnd w:id="3254"/>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55" w:name="_Toc20486933"/>
      <w:bookmarkStart w:id="3256" w:name="_Toc29342225"/>
      <w:bookmarkStart w:id="3257" w:name="_Toc29343364"/>
      <w:bookmarkStart w:id="3258" w:name="_Toc36566616"/>
      <w:bookmarkStart w:id="3259" w:name="_Toc36810030"/>
      <w:bookmarkStart w:id="3260" w:name="_Toc36846394"/>
      <w:bookmarkStart w:id="3261" w:name="_Toc36939047"/>
      <w:bookmarkStart w:id="3262" w:name="_Toc37082027"/>
      <w:bookmarkStart w:id="3263" w:name="_Toc46480654"/>
      <w:bookmarkStart w:id="3264" w:name="_Toc46481888"/>
      <w:bookmarkStart w:id="3265" w:name="_Toc46483122"/>
      <w:bookmarkStart w:id="3266" w:name="_Toc90678919"/>
      <w:r w:rsidRPr="004A4877">
        <w:lastRenderedPageBreak/>
        <w:t>5.5.2.13</w:t>
      </w:r>
      <w:r w:rsidRPr="004A4877">
        <w:tab/>
        <w:t>NR measurement timing configuration</w:t>
      </w:r>
      <w:bookmarkEnd w:id="3255"/>
      <w:bookmarkEnd w:id="3256"/>
      <w:bookmarkEnd w:id="3257"/>
      <w:bookmarkEnd w:id="3258"/>
      <w:bookmarkEnd w:id="3259"/>
      <w:bookmarkEnd w:id="3260"/>
      <w:bookmarkEnd w:id="3261"/>
      <w:bookmarkEnd w:id="3262"/>
      <w:bookmarkEnd w:id="3263"/>
      <w:bookmarkEnd w:id="3264"/>
      <w:bookmarkEnd w:id="3265"/>
      <w:bookmarkEnd w:id="3266"/>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67" w:name="_Toc20486934"/>
      <w:bookmarkStart w:id="3268" w:name="_Toc29342226"/>
      <w:bookmarkStart w:id="3269"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270" w:name="_Toc36566617"/>
      <w:bookmarkStart w:id="3271" w:name="_Toc36810031"/>
      <w:bookmarkStart w:id="3272" w:name="_Toc36846395"/>
      <w:bookmarkStart w:id="3273" w:name="_Toc36939048"/>
      <w:bookmarkStart w:id="3274" w:name="_Toc37082028"/>
      <w:bookmarkStart w:id="3275" w:name="_Toc46480655"/>
      <w:bookmarkStart w:id="3276" w:name="_Toc46481889"/>
      <w:bookmarkStart w:id="3277" w:name="_Toc46483123"/>
      <w:bookmarkStart w:id="3278" w:name="_Toc90678920"/>
      <w:r w:rsidRPr="004A4877">
        <w:t>5.5.3</w:t>
      </w:r>
      <w:r w:rsidRPr="004A4877">
        <w:tab/>
        <w:t>Performing measurements</w:t>
      </w:r>
      <w:bookmarkEnd w:id="3267"/>
      <w:bookmarkEnd w:id="3268"/>
      <w:bookmarkEnd w:id="3269"/>
      <w:bookmarkEnd w:id="3270"/>
      <w:bookmarkEnd w:id="3271"/>
      <w:bookmarkEnd w:id="3272"/>
      <w:bookmarkEnd w:id="3273"/>
      <w:bookmarkEnd w:id="3274"/>
      <w:bookmarkEnd w:id="3275"/>
      <w:bookmarkEnd w:id="3276"/>
      <w:bookmarkEnd w:id="3277"/>
      <w:bookmarkEnd w:id="3278"/>
    </w:p>
    <w:p w14:paraId="218A1172" w14:textId="77777777" w:rsidR="009722D5" w:rsidRPr="004A4877" w:rsidRDefault="009722D5" w:rsidP="009722D5">
      <w:pPr>
        <w:pStyle w:val="Heading4"/>
      </w:pPr>
      <w:bookmarkStart w:id="3279" w:name="_Toc20486935"/>
      <w:bookmarkStart w:id="3280" w:name="_Toc29342227"/>
      <w:bookmarkStart w:id="3281" w:name="_Toc29343366"/>
      <w:bookmarkStart w:id="3282" w:name="_Toc36566618"/>
      <w:bookmarkStart w:id="3283" w:name="_Toc36810032"/>
      <w:bookmarkStart w:id="3284" w:name="_Toc36846396"/>
      <w:bookmarkStart w:id="3285" w:name="_Toc36939049"/>
      <w:bookmarkStart w:id="3286" w:name="_Toc37082029"/>
      <w:bookmarkStart w:id="3287" w:name="_Toc46480656"/>
      <w:bookmarkStart w:id="3288" w:name="_Toc46481890"/>
      <w:bookmarkStart w:id="3289" w:name="_Toc46483124"/>
      <w:bookmarkStart w:id="3290" w:name="_Toc90678921"/>
      <w:r w:rsidRPr="004A4877">
        <w:t>5.5.3.1</w:t>
      </w:r>
      <w:r w:rsidRPr="004A4877">
        <w:tab/>
        <w:t>General</w:t>
      </w:r>
      <w:bookmarkEnd w:id="3279"/>
      <w:bookmarkEnd w:id="3280"/>
      <w:bookmarkEnd w:id="3281"/>
      <w:bookmarkEnd w:id="3282"/>
      <w:bookmarkEnd w:id="3283"/>
      <w:bookmarkEnd w:id="3284"/>
      <w:bookmarkEnd w:id="3285"/>
      <w:bookmarkEnd w:id="3286"/>
      <w:bookmarkEnd w:id="3287"/>
      <w:bookmarkEnd w:id="3288"/>
      <w:bookmarkEnd w:id="3289"/>
      <w:bookmarkEnd w:id="3290"/>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lastRenderedPageBreak/>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lastRenderedPageBreak/>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lastRenderedPageBreak/>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00D91869" w:rsidRPr="00793356">
        <w:t xml:space="preserve"> </w:t>
      </w:r>
      <w:r w:rsidR="00D91869" w:rsidRPr="00793356">
        <w:rPr>
          <w:rFonts w:eastAsia="SimSun"/>
        </w:rPr>
        <w:t xml:space="preserve">or </w:t>
      </w:r>
      <w:r w:rsidR="00D91869" w:rsidRPr="00793356">
        <w:rPr>
          <w:rFonts w:eastAsia="SimSun"/>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lastRenderedPageBreak/>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lastRenderedPageBreak/>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91" w:name="_Toc20486936"/>
      <w:bookmarkStart w:id="3292" w:name="_Toc29342228"/>
      <w:bookmarkStart w:id="3293" w:name="_Toc29343367"/>
      <w:bookmarkStart w:id="3294" w:name="_Toc36566619"/>
      <w:bookmarkStart w:id="3295" w:name="_Toc36810033"/>
      <w:bookmarkStart w:id="3296" w:name="_Toc36846397"/>
      <w:bookmarkStart w:id="3297" w:name="_Toc36939050"/>
      <w:bookmarkStart w:id="3298" w:name="_Toc37082030"/>
      <w:bookmarkStart w:id="3299" w:name="_Toc46480657"/>
      <w:bookmarkStart w:id="3300" w:name="_Toc46481891"/>
      <w:bookmarkStart w:id="3301"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302" w:name="_Toc90678922"/>
      <w:r w:rsidRPr="004A4877">
        <w:t>5.5.3.2</w:t>
      </w:r>
      <w:r w:rsidRPr="004A4877">
        <w:tab/>
        <w:t>Layer 3 filtering</w:t>
      </w:r>
      <w:bookmarkEnd w:id="3291"/>
      <w:bookmarkEnd w:id="3292"/>
      <w:bookmarkEnd w:id="3293"/>
      <w:bookmarkEnd w:id="3294"/>
      <w:bookmarkEnd w:id="3295"/>
      <w:bookmarkEnd w:id="3296"/>
      <w:bookmarkEnd w:id="3297"/>
      <w:bookmarkEnd w:id="3298"/>
      <w:bookmarkEnd w:id="3299"/>
      <w:bookmarkEnd w:id="3300"/>
      <w:bookmarkEnd w:id="3301"/>
      <w:bookmarkEnd w:id="3302"/>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2pt;height:22pt" o:ole="" fillcolor="window">
            <v:imagedata r:id="rId84" o:title=""/>
          </v:shape>
          <o:OLEObject Type="Embed" ProgID="Equation.3" ShapeID="_x0000_i1060" DrawAspect="Content" ObjectID="_1711395757" r:id="rId85"/>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303" w:name="_Toc20486937"/>
      <w:bookmarkStart w:id="3304" w:name="_Toc29342229"/>
      <w:bookmarkStart w:id="3305" w:name="_Toc29343368"/>
      <w:bookmarkStart w:id="3306" w:name="_Toc36566620"/>
      <w:bookmarkStart w:id="3307" w:name="_Toc36810034"/>
      <w:bookmarkStart w:id="3308" w:name="_Toc36846398"/>
      <w:bookmarkStart w:id="3309" w:name="_Toc36939051"/>
      <w:bookmarkStart w:id="3310" w:name="_Toc37082031"/>
      <w:bookmarkStart w:id="3311" w:name="_Toc46480658"/>
      <w:bookmarkStart w:id="3312" w:name="_Toc46481892"/>
      <w:bookmarkStart w:id="3313" w:name="_Toc46483126"/>
      <w:bookmarkStart w:id="3314" w:name="_Toc90678923"/>
      <w:r w:rsidRPr="004A4877">
        <w:lastRenderedPageBreak/>
        <w:t>5.5.3.3</w:t>
      </w:r>
      <w:r w:rsidRPr="004A4877">
        <w:tab/>
        <w:t>Derivation of NR cell quality</w:t>
      </w:r>
      <w:bookmarkEnd w:id="3303"/>
      <w:bookmarkEnd w:id="3304"/>
      <w:bookmarkEnd w:id="3305"/>
      <w:bookmarkEnd w:id="3306"/>
      <w:bookmarkEnd w:id="3307"/>
      <w:bookmarkEnd w:id="3308"/>
      <w:bookmarkEnd w:id="3309"/>
      <w:bookmarkEnd w:id="3310"/>
      <w:bookmarkEnd w:id="3311"/>
      <w:bookmarkEnd w:id="3312"/>
      <w:bookmarkEnd w:id="3313"/>
      <w:bookmarkEnd w:id="3314"/>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315" w:name="_Toc20486938"/>
      <w:bookmarkStart w:id="3316" w:name="_Toc29342230"/>
      <w:bookmarkStart w:id="3317" w:name="_Toc29343369"/>
      <w:bookmarkStart w:id="3318" w:name="_Toc36566621"/>
      <w:bookmarkStart w:id="3319" w:name="_Toc36810035"/>
      <w:bookmarkStart w:id="3320" w:name="_Toc36846399"/>
      <w:bookmarkStart w:id="3321" w:name="_Toc36939052"/>
      <w:bookmarkStart w:id="3322" w:name="_Toc37082032"/>
      <w:bookmarkStart w:id="3323" w:name="_Toc46480659"/>
      <w:bookmarkStart w:id="3324" w:name="_Toc46481893"/>
      <w:bookmarkStart w:id="3325" w:name="_Toc46483127"/>
      <w:bookmarkStart w:id="3326" w:name="_Toc90678924"/>
      <w:r w:rsidRPr="004A4877">
        <w:t>5.5.3.</w:t>
      </w:r>
      <w:r w:rsidR="005205DE" w:rsidRPr="004A4877">
        <w:t>4</w:t>
      </w:r>
      <w:r w:rsidRPr="004A4877">
        <w:tab/>
        <w:t>Derivation of NR beam quality</w:t>
      </w:r>
      <w:bookmarkEnd w:id="3315"/>
      <w:bookmarkEnd w:id="3316"/>
      <w:bookmarkEnd w:id="3317"/>
      <w:bookmarkEnd w:id="3318"/>
      <w:bookmarkEnd w:id="3319"/>
      <w:bookmarkEnd w:id="3320"/>
      <w:bookmarkEnd w:id="3321"/>
      <w:bookmarkEnd w:id="3322"/>
      <w:bookmarkEnd w:id="3323"/>
      <w:bookmarkEnd w:id="3324"/>
      <w:bookmarkEnd w:id="3325"/>
      <w:bookmarkEnd w:id="3326"/>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27" w:name="_Toc20486939"/>
      <w:bookmarkStart w:id="3328" w:name="_Toc29342231"/>
      <w:bookmarkStart w:id="3329" w:name="_Toc29343370"/>
      <w:bookmarkStart w:id="3330" w:name="_Toc36566622"/>
      <w:bookmarkStart w:id="3331" w:name="_Toc36810036"/>
      <w:bookmarkStart w:id="3332" w:name="_Toc36846400"/>
      <w:bookmarkStart w:id="3333" w:name="_Toc36939053"/>
      <w:bookmarkStart w:id="3334" w:name="_Toc37082033"/>
      <w:bookmarkStart w:id="3335" w:name="_Toc46480660"/>
      <w:bookmarkStart w:id="3336" w:name="_Toc46481894"/>
      <w:bookmarkStart w:id="3337" w:name="_Toc46483128"/>
      <w:bookmarkStart w:id="3338" w:name="_Toc90678925"/>
      <w:r w:rsidRPr="004A4877">
        <w:t>5.5.4</w:t>
      </w:r>
      <w:r w:rsidRPr="004A4877">
        <w:tab/>
        <w:t>Measurement report triggering</w:t>
      </w:r>
      <w:bookmarkEnd w:id="3327"/>
      <w:bookmarkEnd w:id="3328"/>
      <w:bookmarkEnd w:id="3329"/>
      <w:bookmarkEnd w:id="3330"/>
      <w:bookmarkEnd w:id="3331"/>
      <w:bookmarkEnd w:id="3332"/>
      <w:bookmarkEnd w:id="3333"/>
      <w:bookmarkEnd w:id="3334"/>
      <w:bookmarkEnd w:id="3335"/>
      <w:bookmarkEnd w:id="3336"/>
      <w:bookmarkEnd w:id="3337"/>
      <w:bookmarkEnd w:id="3338"/>
    </w:p>
    <w:p w14:paraId="45F12EAD" w14:textId="77777777" w:rsidR="009722D5" w:rsidRPr="004A4877" w:rsidRDefault="009722D5" w:rsidP="009722D5">
      <w:pPr>
        <w:pStyle w:val="Heading4"/>
      </w:pPr>
      <w:bookmarkStart w:id="3339" w:name="_Toc20486940"/>
      <w:bookmarkStart w:id="3340" w:name="_Toc29342232"/>
      <w:bookmarkStart w:id="3341" w:name="_Toc29343371"/>
      <w:bookmarkStart w:id="3342" w:name="_Toc36566623"/>
      <w:bookmarkStart w:id="3343" w:name="_Toc36810037"/>
      <w:bookmarkStart w:id="3344" w:name="_Toc36846401"/>
      <w:bookmarkStart w:id="3345" w:name="_Toc36939054"/>
      <w:bookmarkStart w:id="3346" w:name="_Toc37082034"/>
      <w:bookmarkStart w:id="3347" w:name="_Toc46480661"/>
      <w:bookmarkStart w:id="3348" w:name="_Toc46481895"/>
      <w:bookmarkStart w:id="3349" w:name="_Toc46483129"/>
      <w:bookmarkStart w:id="3350" w:name="_Toc90678926"/>
      <w:r w:rsidRPr="004A4877">
        <w:t>5.5.4.1</w:t>
      </w:r>
      <w:r w:rsidRPr="004A4877">
        <w:tab/>
        <w:t>General</w:t>
      </w:r>
      <w:bookmarkEnd w:id="3339"/>
      <w:bookmarkEnd w:id="3340"/>
      <w:bookmarkEnd w:id="3341"/>
      <w:bookmarkEnd w:id="3342"/>
      <w:bookmarkEnd w:id="3343"/>
      <w:bookmarkEnd w:id="3344"/>
      <w:bookmarkEnd w:id="3345"/>
      <w:bookmarkEnd w:id="3346"/>
      <w:bookmarkEnd w:id="3347"/>
      <w:bookmarkEnd w:id="3348"/>
      <w:bookmarkEnd w:id="3349"/>
      <w:bookmarkEnd w:id="3350"/>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lastRenderedPageBreak/>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51" w:name="OLE_LINK291"/>
      <w:bookmarkStart w:id="3352" w:name="OLE_LINK290"/>
      <w:r w:rsidRPr="004A4877">
        <w:rPr>
          <w:i/>
        </w:rPr>
        <w:t>reportSFTD-Meas</w:t>
      </w:r>
      <w:r w:rsidRPr="004A4877">
        <w:t xml:space="preserve"> </w:t>
      </w:r>
      <w:bookmarkEnd w:id="3351"/>
      <w:bookmarkEnd w:id="3352"/>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lastRenderedPageBreak/>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53" w:name="_Hlk31703302"/>
      <w:r w:rsidR="00F5778E" w:rsidRPr="004A4877">
        <w:t xml:space="preserve">set to </w:t>
      </w:r>
      <w:r w:rsidR="00F5778E" w:rsidRPr="004A4877">
        <w:rPr>
          <w:i/>
        </w:rPr>
        <w:t>true</w:t>
      </w:r>
      <w:bookmarkEnd w:id="3353"/>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lastRenderedPageBreak/>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54"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54"/>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w:t>
      </w:r>
      <w:r w:rsidRPr="004A4877">
        <w:lastRenderedPageBreak/>
        <w:t xml:space="preserve">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lastRenderedPageBreak/>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lastRenderedPageBreak/>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55" w:name="_Toc20486941"/>
      <w:bookmarkStart w:id="3356" w:name="_Toc29342233"/>
      <w:bookmarkStart w:id="3357" w:name="_Toc29343372"/>
      <w:bookmarkStart w:id="3358" w:name="_Toc36566624"/>
      <w:bookmarkStart w:id="3359" w:name="_Toc36810038"/>
      <w:bookmarkStart w:id="3360" w:name="_Toc36846402"/>
      <w:bookmarkStart w:id="3361" w:name="_Toc36939055"/>
      <w:bookmarkStart w:id="3362" w:name="_Toc37082035"/>
      <w:bookmarkStart w:id="3363" w:name="_Toc46480662"/>
      <w:bookmarkStart w:id="3364" w:name="_Toc46481896"/>
      <w:bookmarkStart w:id="3365" w:name="_Toc46483130"/>
      <w:bookmarkStart w:id="3366" w:name="_Toc90678927"/>
      <w:r w:rsidRPr="004A4877">
        <w:lastRenderedPageBreak/>
        <w:t>5.5.4.2</w:t>
      </w:r>
      <w:r w:rsidRPr="004A4877">
        <w:tab/>
        <w:t>Event A1 (Serving becomes better than threshold)</w:t>
      </w:r>
      <w:bookmarkEnd w:id="3355"/>
      <w:bookmarkEnd w:id="3356"/>
      <w:bookmarkEnd w:id="3357"/>
      <w:bookmarkEnd w:id="3358"/>
      <w:bookmarkEnd w:id="3359"/>
      <w:bookmarkEnd w:id="3360"/>
      <w:bookmarkEnd w:id="3361"/>
      <w:bookmarkEnd w:id="3362"/>
      <w:bookmarkEnd w:id="3363"/>
      <w:bookmarkEnd w:id="3364"/>
      <w:bookmarkEnd w:id="3365"/>
      <w:bookmarkEnd w:id="3366"/>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4.5pt" o:ole="" fillcolor="window">
            <v:imagedata r:id="rId86" o:title=""/>
          </v:shape>
          <o:OLEObject Type="Embed" ProgID="Equation.3" ShapeID="_x0000_i1061" DrawAspect="Content" ObjectID="_1711395758" r:id="rId87"/>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4.5pt" o:ole="" fillcolor="window">
            <v:imagedata r:id="rId88" o:title=""/>
          </v:shape>
          <o:OLEObject Type="Embed" ProgID="Equation.3" ShapeID="_x0000_i1062" DrawAspect="Content" ObjectID="_1711395759" r:id="rId89"/>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67" w:name="OLE_LINK39"/>
      <w:bookmarkStart w:id="3368" w:name="OLE_LINK53"/>
      <w:r w:rsidRPr="004A4877">
        <w:rPr>
          <w:i/>
        </w:rPr>
        <w:t>hysteresis</w:t>
      </w:r>
      <w:r w:rsidRPr="004A4877">
        <w:t xml:space="preserve"> </w:t>
      </w:r>
      <w:bookmarkEnd w:id="3367"/>
      <w:bookmarkEnd w:id="3368"/>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369" w:name="_Toc20486942"/>
      <w:bookmarkStart w:id="3370" w:name="_Toc29342234"/>
      <w:bookmarkStart w:id="3371" w:name="_Toc29343373"/>
      <w:bookmarkStart w:id="3372" w:name="_Toc36566625"/>
      <w:bookmarkStart w:id="3373" w:name="_Toc36810039"/>
      <w:bookmarkStart w:id="3374" w:name="_Toc36846403"/>
      <w:bookmarkStart w:id="3375" w:name="_Toc36939056"/>
      <w:bookmarkStart w:id="3376" w:name="_Toc37082036"/>
      <w:bookmarkStart w:id="3377" w:name="_Toc46480663"/>
      <w:bookmarkStart w:id="3378" w:name="_Toc46481897"/>
      <w:bookmarkStart w:id="3379" w:name="_Toc46483131"/>
      <w:bookmarkStart w:id="3380" w:name="_Toc90678928"/>
      <w:r w:rsidRPr="004A4877">
        <w:t>5.5.4.3</w:t>
      </w:r>
      <w:r w:rsidRPr="004A4877">
        <w:tab/>
        <w:t>Event A2 (Serving becomes worse than threshold)</w:t>
      </w:r>
      <w:bookmarkEnd w:id="3369"/>
      <w:bookmarkEnd w:id="3370"/>
      <w:bookmarkEnd w:id="3371"/>
      <w:bookmarkEnd w:id="3372"/>
      <w:bookmarkEnd w:id="3373"/>
      <w:bookmarkEnd w:id="3374"/>
      <w:bookmarkEnd w:id="3375"/>
      <w:bookmarkEnd w:id="3376"/>
      <w:bookmarkEnd w:id="3377"/>
      <w:bookmarkEnd w:id="3378"/>
      <w:bookmarkEnd w:id="3379"/>
      <w:bookmarkEnd w:id="3380"/>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4.5pt" o:ole="">
            <v:imagedata r:id="rId88" o:title=""/>
          </v:shape>
          <o:OLEObject Type="Embed" ProgID="Equation.3" ShapeID="_x0000_i1063" DrawAspect="Content" ObjectID="_1711395760" r:id="rId90"/>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4.5pt" o:ole="" fillcolor="yellow">
            <v:imagedata r:id="rId86" o:title=""/>
          </v:shape>
          <o:OLEObject Type="Embed" ProgID="Equation.3" ShapeID="_x0000_i1064" DrawAspect="Content" ObjectID="_1711395761" r:id="rId91"/>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381" w:name="OLE_LINK103"/>
      <w:bookmarkStart w:id="3382" w:name="OLE_LINK104"/>
      <w:bookmarkStart w:id="3383" w:name="_Toc20486943"/>
      <w:bookmarkStart w:id="3384" w:name="_Toc29342235"/>
      <w:bookmarkStart w:id="3385" w:name="_Toc29343374"/>
      <w:bookmarkStart w:id="3386" w:name="_Toc36566626"/>
      <w:bookmarkStart w:id="3387" w:name="_Toc36810040"/>
      <w:bookmarkStart w:id="3388" w:name="_Toc36846404"/>
      <w:bookmarkStart w:id="3389" w:name="_Toc36939057"/>
      <w:bookmarkStart w:id="3390" w:name="_Toc37082037"/>
      <w:bookmarkStart w:id="3391" w:name="_Toc46480664"/>
      <w:bookmarkStart w:id="3392" w:name="_Toc46481898"/>
      <w:bookmarkStart w:id="3393" w:name="_Toc46483132"/>
      <w:bookmarkStart w:id="3394" w:name="_Toc90678929"/>
      <w:r w:rsidRPr="004A4877">
        <w:t>5.5.4.4</w:t>
      </w:r>
      <w:bookmarkEnd w:id="3381"/>
      <w:bookmarkEnd w:id="3382"/>
      <w:r w:rsidRPr="004A4877">
        <w:tab/>
        <w:t>Event A3 (Neighbour becomes offset better than PCell/ PSCell)</w:t>
      </w:r>
      <w:bookmarkEnd w:id="3383"/>
      <w:bookmarkEnd w:id="3384"/>
      <w:bookmarkEnd w:id="3385"/>
      <w:bookmarkEnd w:id="3386"/>
      <w:bookmarkEnd w:id="3387"/>
      <w:bookmarkEnd w:id="3388"/>
      <w:bookmarkEnd w:id="3389"/>
      <w:bookmarkEnd w:id="3390"/>
      <w:bookmarkEnd w:id="3391"/>
      <w:bookmarkEnd w:id="3392"/>
      <w:bookmarkEnd w:id="3393"/>
      <w:bookmarkEnd w:id="3394"/>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5pt;height:14.5pt" o:ole="" fillcolor="window">
            <v:imagedata r:id="rId92" o:title=""/>
          </v:shape>
          <o:OLEObject Type="Embed" ProgID="Equation.3" ShapeID="_x0000_i1065" DrawAspect="Content" ObjectID="_1711395762" r:id="rId93"/>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5pt;height:14.5pt" o:ole="" fillcolor="window">
            <v:imagedata r:id="rId94" o:title=""/>
          </v:shape>
          <o:OLEObject Type="Embed" ProgID="Equation.3" ShapeID="_x0000_i1066" DrawAspect="Content" ObjectID="_1711395763" r:id="rId95"/>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395" w:name="_Toc20486944"/>
      <w:bookmarkStart w:id="3396" w:name="_Toc29342236"/>
      <w:bookmarkStart w:id="3397" w:name="_Toc29343375"/>
      <w:bookmarkStart w:id="3398" w:name="_Toc36566627"/>
      <w:bookmarkStart w:id="3399" w:name="_Toc36810041"/>
      <w:bookmarkStart w:id="3400" w:name="_Toc36846405"/>
      <w:bookmarkStart w:id="3401" w:name="_Toc36939058"/>
      <w:bookmarkStart w:id="3402" w:name="_Toc37082038"/>
      <w:bookmarkStart w:id="3403" w:name="_Toc46480665"/>
      <w:bookmarkStart w:id="3404" w:name="_Toc46481899"/>
      <w:bookmarkStart w:id="3405" w:name="_Toc46483133"/>
      <w:bookmarkStart w:id="3406" w:name="_Toc90678930"/>
      <w:r w:rsidRPr="004A4877">
        <w:t>5.5.4.5</w:t>
      </w:r>
      <w:r w:rsidRPr="004A4877">
        <w:tab/>
        <w:t>Event A4 (Neighbour becomes better than threshold)</w:t>
      </w:r>
      <w:bookmarkEnd w:id="3395"/>
      <w:bookmarkEnd w:id="3396"/>
      <w:bookmarkEnd w:id="3397"/>
      <w:bookmarkEnd w:id="3398"/>
      <w:bookmarkEnd w:id="3399"/>
      <w:bookmarkEnd w:id="3400"/>
      <w:bookmarkEnd w:id="3401"/>
      <w:bookmarkEnd w:id="3402"/>
      <w:bookmarkEnd w:id="3403"/>
      <w:bookmarkEnd w:id="3404"/>
      <w:bookmarkEnd w:id="3405"/>
      <w:bookmarkEnd w:id="3406"/>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4.5pt;height:14.5pt" o:ole="" fillcolor="window">
            <v:imagedata r:id="rId96" o:title=""/>
          </v:shape>
          <o:OLEObject Type="Embed" ProgID="Equation.3" ShapeID="_x0000_i1067" DrawAspect="Content" ObjectID="_1711395764" r:id="rId97"/>
        </w:object>
      </w:r>
    </w:p>
    <w:p w14:paraId="2FC07365" w14:textId="77777777" w:rsidR="009722D5" w:rsidRPr="004A4877" w:rsidRDefault="009722D5" w:rsidP="009722D5">
      <w:r w:rsidRPr="004A4877">
        <w:rPr>
          <w:lang w:eastAsia="ko-KR"/>
        </w:rPr>
        <w:lastRenderedPageBreak/>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4.5pt;height:14.5pt" o:ole="" fillcolor="window">
            <v:imagedata r:id="rId98" o:title=""/>
          </v:shape>
          <o:OLEObject Type="Embed" ProgID="Equation.3" ShapeID="_x0000_i1068" DrawAspect="Content" ObjectID="_1711395765" r:id="rId99"/>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407" w:name="_Toc20486945"/>
      <w:bookmarkStart w:id="3408" w:name="_Toc29342237"/>
      <w:bookmarkStart w:id="3409" w:name="_Toc29343376"/>
      <w:bookmarkStart w:id="3410" w:name="_Toc36566628"/>
      <w:bookmarkStart w:id="3411" w:name="_Toc36810042"/>
      <w:bookmarkStart w:id="3412" w:name="_Toc36846406"/>
      <w:bookmarkStart w:id="3413" w:name="_Toc36939059"/>
      <w:bookmarkStart w:id="3414" w:name="_Toc37082039"/>
      <w:bookmarkStart w:id="3415" w:name="_Toc46480666"/>
      <w:bookmarkStart w:id="3416" w:name="_Toc46481900"/>
      <w:bookmarkStart w:id="3417" w:name="_Toc46483134"/>
      <w:bookmarkStart w:id="3418" w:name="_Toc90678931"/>
      <w:r w:rsidRPr="004A4877">
        <w:t>5.5.4.6</w:t>
      </w:r>
      <w:r w:rsidRPr="004A4877">
        <w:tab/>
        <w:t>Event A5 (PCell/ PSCell becomes worse than threshold1 and neighbour becomes better than threshold2)</w:t>
      </w:r>
      <w:bookmarkEnd w:id="3407"/>
      <w:bookmarkEnd w:id="3408"/>
      <w:bookmarkEnd w:id="3409"/>
      <w:bookmarkEnd w:id="3410"/>
      <w:bookmarkEnd w:id="3411"/>
      <w:bookmarkEnd w:id="3412"/>
      <w:bookmarkEnd w:id="3413"/>
      <w:bookmarkEnd w:id="3414"/>
      <w:bookmarkEnd w:id="3415"/>
      <w:bookmarkEnd w:id="3416"/>
      <w:bookmarkEnd w:id="3417"/>
      <w:bookmarkEnd w:id="3418"/>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19" w:name="OLE_LINK130"/>
      <w:bookmarkStart w:id="3420"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19"/>
      <w:bookmarkEnd w:id="3420"/>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1in;height:14.5pt" o:ole="" fillcolor="yellow">
            <v:imagedata r:id="rId100" o:title=""/>
          </v:shape>
          <o:OLEObject Type="Embed" ProgID="Equation.3" ShapeID="_x0000_i1069" DrawAspect="Content" ObjectID="_1711395766" r:id="rId101"/>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2pt;height:14.5pt" o:ole="" fillcolor="window">
            <v:imagedata r:id="rId102" o:title=""/>
          </v:shape>
          <o:OLEObject Type="Embed" ProgID="Equation.3" ShapeID="_x0000_i1070" DrawAspect="Content" ObjectID="_1711395767" r:id="rId103"/>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1in;height:14.5pt" o:ole="" fillcolor="yellow">
            <v:imagedata r:id="rId104" o:title=""/>
          </v:shape>
          <o:OLEObject Type="Embed" ProgID="Equation.3" ShapeID="_x0000_i1071" DrawAspect="Content" ObjectID="_1711395768" r:id="rId105"/>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2pt;height:14.5pt" o:ole="" fillcolor="window">
            <v:imagedata r:id="rId106" o:title=""/>
          </v:shape>
          <o:OLEObject Type="Embed" ProgID="Equation.3" ShapeID="_x0000_i1072" DrawAspect="Content" ObjectID="_1711395769" r:id="rId107"/>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lastRenderedPageBreak/>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21" w:name="_Toc20486946"/>
      <w:bookmarkStart w:id="3422" w:name="_Toc29342238"/>
      <w:bookmarkStart w:id="3423" w:name="_Toc29343377"/>
      <w:bookmarkStart w:id="3424" w:name="_Toc36566629"/>
      <w:bookmarkStart w:id="3425" w:name="_Toc36810043"/>
      <w:bookmarkStart w:id="3426" w:name="_Toc36846407"/>
      <w:bookmarkStart w:id="3427" w:name="_Toc36939060"/>
      <w:bookmarkStart w:id="3428" w:name="_Toc37082040"/>
      <w:bookmarkStart w:id="3429" w:name="_Toc46480667"/>
      <w:bookmarkStart w:id="3430" w:name="_Toc46481901"/>
      <w:bookmarkStart w:id="3431" w:name="_Toc46483135"/>
      <w:bookmarkStart w:id="3432" w:name="_Toc90678932"/>
      <w:r w:rsidRPr="004A4877">
        <w:t>5.5.4.6a</w:t>
      </w:r>
      <w:r w:rsidRPr="004A4877">
        <w:tab/>
        <w:t>Event A6 (Neighbour becomes offset better than SCell)</w:t>
      </w:r>
      <w:bookmarkEnd w:id="3421"/>
      <w:bookmarkEnd w:id="3422"/>
      <w:bookmarkEnd w:id="3423"/>
      <w:bookmarkEnd w:id="3424"/>
      <w:bookmarkEnd w:id="3425"/>
      <w:bookmarkEnd w:id="3426"/>
      <w:bookmarkEnd w:id="3427"/>
      <w:bookmarkEnd w:id="3428"/>
      <w:bookmarkEnd w:id="3429"/>
      <w:bookmarkEnd w:id="3430"/>
      <w:bookmarkEnd w:id="3431"/>
      <w:bookmarkEnd w:id="3432"/>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29.5pt;height:14.5pt" o:ole="" fillcolor="window">
            <v:imagedata r:id="rId108" o:title=""/>
          </v:shape>
          <o:OLEObject Type="Embed" ProgID="Equation.3" ShapeID="_x0000_i1073" DrawAspect="Content" ObjectID="_1711395770" r:id="rId109"/>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29.5pt;height:14.5pt" o:ole="" fillcolor="window">
            <v:imagedata r:id="rId110" o:title=""/>
          </v:shape>
          <o:OLEObject Type="Embed" ProgID="Equation.3" ShapeID="_x0000_i1074" DrawAspect="Content" ObjectID="_1711395771" r:id="rId111"/>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33" w:name="_Toc20486947"/>
      <w:bookmarkStart w:id="3434" w:name="_Toc29342239"/>
      <w:bookmarkStart w:id="3435" w:name="_Toc29343378"/>
      <w:bookmarkStart w:id="3436" w:name="_Toc36566630"/>
      <w:bookmarkStart w:id="3437" w:name="_Toc36810044"/>
      <w:bookmarkStart w:id="3438" w:name="_Toc36846408"/>
      <w:bookmarkStart w:id="3439" w:name="_Toc36939061"/>
      <w:bookmarkStart w:id="3440" w:name="_Toc37082041"/>
      <w:bookmarkStart w:id="3441" w:name="_Toc46480668"/>
      <w:bookmarkStart w:id="3442" w:name="_Toc46481902"/>
      <w:bookmarkStart w:id="3443" w:name="_Toc46483136"/>
      <w:bookmarkStart w:id="3444" w:name="_Toc90678933"/>
      <w:r w:rsidRPr="004A4877">
        <w:lastRenderedPageBreak/>
        <w:t>5.5.4.7</w:t>
      </w:r>
      <w:r w:rsidRPr="004A4877">
        <w:tab/>
        <w:t>Event B1 (Inter RAT neighbour becomes better than threshold)</w:t>
      </w:r>
      <w:bookmarkEnd w:id="3433"/>
      <w:bookmarkEnd w:id="3434"/>
      <w:bookmarkEnd w:id="3435"/>
      <w:bookmarkEnd w:id="3436"/>
      <w:bookmarkEnd w:id="3437"/>
      <w:bookmarkEnd w:id="3438"/>
      <w:bookmarkEnd w:id="3439"/>
      <w:bookmarkEnd w:id="3440"/>
      <w:bookmarkEnd w:id="3441"/>
      <w:bookmarkEnd w:id="3442"/>
      <w:bookmarkEnd w:id="3443"/>
      <w:bookmarkEnd w:id="3444"/>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4pt;height:14.5pt" o:ole="" fillcolor="window">
            <v:imagedata r:id="rId112" o:title=""/>
          </v:shape>
          <o:OLEObject Type="Embed" ProgID="Equation.3" ShapeID="_x0000_i1075" DrawAspect="Content" ObjectID="_1711395772" r:id="rId113"/>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4pt;height:14.5pt" o:ole="" fillcolor="window">
            <v:imagedata r:id="rId114" o:title=""/>
          </v:shape>
          <o:OLEObject Type="Embed" ProgID="Equation.3" ShapeID="_x0000_i1076" DrawAspect="Content" ObjectID="_1711395773" r:id="rId115"/>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45" w:name="_Toc20486948"/>
      <w:bookmarkStart w:id="3446" w:name="_Toc29342240"/>
      <w:bookmarkStart w:id="3447" w:name="_Toc29343379"/>
      <w:bookmarkStart w:id="3448" w:name="_Toc36566631"/>
      <w:bookmarkStart w:id="3449" w:name="_Toc36810045"/>
      <w:bookmarkStart w:id="3450" w:name="_Toc36846409"/>
      <w:bookmarkStart w:id="3451" w:name="_Toc36939062"/>
      <w:bookmarkStart w:id="3452" w:name="_Toc37082042"/>
      <w:bookmarkStart w:id="3453" w:name="_Toc46480669"/>
      <w:bookmarkStart w:id="3454" w:name="_Toc46481903"/>
      <w:bookmarkStart w:id="3455" w:name="_Toc46483137"/>
      <w:bookmarkStart w:id="3456" w:name="_Toc90678934"/>
      <w:r w:rsidRPr="004A4877">
        <w:t>5.5.4.8</w:t>
      </w:r>
      <w:r w:rsidRPr="004A4877">
        <w:tab/>
        <w:t>Event B2 (PCell becomes worse than threshold1 and inter RAT neighbour becomes better than threshold2)</w:t>
      </w:r>
      <w:bookmarkEnd w:id="3445"/>
      <w:bookmarkEnd w:id="3446"/>
      <w:bookmarkEnd w:id="3447"/>
      <w:bookmarkEnd w:id="3448"/>
      <w:bookmarkEnd w:id="3449"/>
      <w:bookmarkEnd w:id="3450"/>
      <w:bookmarkEnd w:id="3451"/>
      <w:bookmarkEnd w:id="3452"/>
      <w:bookmarkEnd w:id="3453"/>
      <w:bookmarkEnd w:id="3454"/>
      <w:bookmarkEnd w:id="3455"/>
      <w:bookmarkEnd w:id="3456"/>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1in;height:14.5pt" o:ole="" fillcolor="yellow">
            <v:imagedata r:id="rId116" o:title=""/>
          </v:shape>
          <o:OLEObject Type="Embed" ProgID="Equation.3" ShapeID="_x0000_i1077" DrawAspect="Content" ObjectID="_1711395774" r:id="rId117"/>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101.5pt;height:14.5pt" o:ole="" fillcolor="window">
            <v:imagedata r:id="rId118" o:title=""/>
          </v:shape>
          <o:OLEObject Type="Embed" ProgID="Equation.3" ShapeID="_x0000_i1078" DrawAspect="Content" ObjectID="_1711395775" r:id="rId119"/>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1in;height:14.5pt" o:ole="" fillcolor="yellow">
            <v:imagedata r:id="rId120" o:title=""/>
          </v:shape>
          <o:OLEObject Type="Embed" ProgID="Equation.3" ShapeID="_x0000_i1079" DrawAspect="Content" ObjectID="_1711395776" r:id="rId121"/>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101.5pt;height:14.5pt" o:ole="" fillcolor="window">
            <v:imagedata r:id="rId122" o:title=""/>
          </v:shape>
          <o:OLEObject Type="Embed" ProgID="Equation.3" ShapeID="_x0000_i1080" DrawAspect="Content" ObjectID="_1711395777" r:id="rId123"/>
        </w:object>
      </w:r>
    </w:p>
    <w:p w14:paraId="5FD8837E" w14:textId="77777777" w:rsidR="009722D5" w:rsidRPr="004A4877" w:rsidRDefault="009722D5" w:rsidP="009722D5">
      <w:r w:rsidRPr="004A4877">
        <w:lastRenderedPageBreak/>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57" w:name="_Toc20486949"/>
      <w:bookmarkStart w:id="3458" w:name="_Toc29342241"/>
      <w:bookmarkStart w:id="3459" w:name="_Toc29343380"/>
      <w:bookmarkStart w:id="3460" w:name="_Toc36566632"/>
      <w:bookmarkStart w:id="3461" w:name="_Toc36810046"/>
      <w:bookmarkStart w:id="3462" w:name="_Toc36846410"/>
      <w:bookmarkStart w:id="3463" w:name="_Toc36939063"/>
      <w:bookmarkStart w:id="3464" w:name="_Toc37082043"/>
      <w:bookmarkStart w:id="3465" w:name="_Toc46480670"/>
      <w:bookmarkStart w:id="3466" w:name="_Toc46481904"/>
      <w:bookmarkStart w:id="3467" w:name="_Toc46483138"/>
      <w:bookmarkStart w:id="3468" w:name="_Toc90678935"/>
      <w:r w:rsidRPr="004A4877">
        <w:t>5.5.4.9</w:t>
      </w:r>
      <w:r w:rsidRPr="004A4877">
        <w:tab/>
        <w:t>Event C1 (CSI-RS resource becomes better than threshold)</w:t>
      </w:r>
      <w:bookmarkEnd w:id="3457"/>
      <w:bookmarkEnd w:id="3458"/>
      <w:bookmarkEnd w:id="3459"/>
      <w:bookmarkEnd w:id="3460"/>
      <w:bookmarkEnd w:id="3461"/>
      <w:bookmarkEnd w:id="3462"/>
      <w:bookmarkEnd w:id="3463"/>
      <w:bookmarkEnd w:id="3464"/>
      <w:bookmarkEnd w:id="3465"/>
      <w:bookmarkEnd w:id="3466"/>
      <w:bookmarkEnd w:id="3467"/>
      <w:bookmarkEnd w:id="3468"/>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101.5pt;height:14.5pt" o:ole="" fillcolor="window">
            <v:imagedata r:id="rId124" o:title=""/>
          </v:shape>
          <o:OLEObject Type="Embed" ProgID="Equation.3" ShapeID="_x0000_i1081" DrawAspect="Content" ObjectID="_1711395778" r:id="rId125"/>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101.5pt;height:14.5pt" o:ole="" fillcolor="window">
            <v:imagedata r:id="rId126" o:title=""/>
          </v:shape>
          <o:OLEObject Type="Embed" ProgID="Equation.3" ShapeID="_x0000_i1082" DrawAspect="Content" ObjectID="_1711395779" r:id="rId127"/>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469" w:name="_Toc20486950"/>
      <w:bookmarkStart w:id="3470" w:name="_Toc29342242"/>
      <w:bookmarkStart w:id="3471" w:name="_Toc29343381"/>
      <w:bookmarkStart w:id="3472" w:name="_Toc36566633"/>
      <w:bookmarkStart w:id="3473" w:name="_Toc36810047"/>
      <w:bookmarkStart w:id="3474" w:name="_Toc36846411"/>
      <w:bookmarkStart w:id="3475" w:name="_Toc36939064"/>
      <w:bookmarkStart w:id="3476" w:name="_Toc37082044"/>
      <w:bookmarkStart w:id="3477" w:name="_Toc46480671"/>
      <w:bookmarkStart w:id="3478" w:name="_Toc46481905"/>
      <w:bookmarkStart w:id="3479" w:name="_Toc46483139"/>
      <w:bookmarkStart w:id="3480"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69"/>
      <w:bookmarkEnd w:id="3470"/>
      <w:bookmarkEnd w:id="3471"/>
      <w:bookmarkEnd w:id="3472"/>
      <w:bookmarkEnd w:id="3473"/>
      <w:bookmarkEnd w:id="3474"/>
      <w:bookmarkEnd w:id="3475"/>
      <w:bookmarkEnd w:id="3476"/>
      <w:bookmarkEnd w:id="3477"/>
      <w:bookmarkEnd w:id="3478"/>
      <w:bookmarkEnd w:id="3479"/>
      <w:bookmarkEnd w:id="3480"/>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lastRenderedPageBreak/>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2in;height:14.5pt" o:ole="" fillcolor="window">
            <v:imagedata r:id="rId128" o:title=""/>
          </v:shape>
          <o:OLEObject Type="Embed" ProgID="Equation.3" ShapeID="_x0000_i1083" DrawAspect="Content" ObjectID="_1711395780" r:id="rId129"/>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2in;height:14.5pt" o:ole="" fillcolor="window">
            <v:imagedata r:id="rId130" o:title=""/>
          </v:shape>
          <o:OLEObject Type="Embed" ProgID="Equation.3" ShapeID="_x0000_i1084" DrawAspect="Content" ObjectID="_1711395781" r:id="rId131"/>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481" w:name="_Toc20486951"/>
      <w:bookmarkStart w:id="3482" w:name="_Toc29342243"/>
      <w:bookmarkStart w:id="3483" w:name="_Toc29343382"/>
      <w:bookmarkStart w:id="3484" w:name="_Toc36566634"/>
      <w:bookmarkStart w:id="3485" w:name="_Toc36810048"/>
      <w:bookmarkStart w:id="3486" w:name="_Toc36846412"/>
      <w:bookmarkStart w:id="3487" w:name="_Toc36939065"/>
      <w:bookmarkStart w:id="3488" w:name="_Toc37082045"/>
      <w:bookmarkStart w:id="3489" w:name="_Toc46480672"/>
      <w:bookmarkStart w:id="3490" w:name="_Toc46481906"/>
      <w:bookmarkStart w:id="3491" w:name="_Toc46483140"/>
      <w:bookmarkStart w:id="3492" w:name="_Toc90678937"/>
      <w:r w:rsidRPr="004A4877">
        <w:t>5.5.4.11</w:t>
      </w:r>
      <w:r w:rsidRPr="004A4877">
        <w:tab/>
        <w:t>Event W1 (WLAN becomes better than a threshold)</w:t>
      </w:r>
      <w:bookmarkEnd w:id="3481"/>
      <w:bookmarkEnd w:id="3482"/>
      <w:bookmarkEnd w:id="3483"/>
      <w:bookmarkEnd w:id="3484"/>
      <w:bookmarkEnd w:id="3485"/>
      <w:bookmarkEnd w:id="3486"/>
      <w:bookmarkEnd w:id="3487"/>
      <w:bookmarkEnd w:id="3488"/>
      <w:bookmarkEnd w:id="3489"/>
      <w:bookmarkEnd w:id="3490"/>
      <w:bookmarkEnd w:id="3491"/>
      <w:bookmarkEnd w:id="3492"/>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1in;height:14.5pt" o:ole="" fillcolor="window">
            <v:imagedata r:id="rId132" o:title=""/>
          </v:shape>
          <o:OLEObject Type="Embed" ProgID="Equation.3" ShapeID="_x0000_i1085" DrawAspect="Content" ObjectID="_1711395782" r:id="rId133"/>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1in;height:14.5pt" o:ole="" fillcolor="window">
            <v:imagedata r:id="rId134" o:title=""/>
          </v:shape>
          <o:OLEObject Type="Embed" ProgID="Equation.3" ShapeID="_x0000_i1086" DrawAspect="Content" ObjectID="_1711395783" r:id="rId135"/>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493" w:name="_Toc20486952"/>
      <w:bookmarkStart w:id="3494" w:name="_Toc29342244"/>
      <w:bookmarkStart w:id="3495" w:name="_Toc29343383"/>
      <w:bookmarkStart w:id="3496" w:name="_Toc36566635"/>
      <w:bookmarkStart w:id="3497" w:name="_Toc36810049"/>
      <w:bookmarkStart w:id="3498" w:name="_Toc36846413"/>
      <w:bookmarkStart w:id="3499" w:name="_Toc36939066"/>
      <w:bookmarkStart w:id="3500" w:name="_Toc37082046"/>
      <w:bookmarkStart w:id="3501" w:name="_Toc46480673"/>
      <w:bookmarkStart w:id="3502" w:name="_Toc46481907"/>
      <w:bookmarkStart w:id="3503" w:name="_Toc46483141"/>
      <w:bookmarkStart w:id="3504" w:name="_Toc90678938"/>
      <w:r w:rsidRPr="004A4877">
        <w:t>5.5.4.12</w:t>
      </w:r>
      <w:r w:rsidRPr="004A4877">
        <w:tab/>
        <w:t>Event W2 (All WLAN inside WLAN mobility set becomes worse than threshold1 and a WLAN outside WLAN mobility set becomes better than threshold2)</w:t>
      </w:r>
      <w:bookmarkEnd w:id="3493"/>
      <w:bookmarkEnd w:id="3494"/>
      <w:bookmarkEnd w:id="3495"/>
      <w:bookmarkEnd w:id="3496"/>
      <w:bookmarkEnd w:id="3497"/>
      <w:bookmarkEnd w:id="3498"/>
      <w:bookmarkEnd w:id="3499"/>
      <w:bookmarkEnd w:id="3500"/>
      <w:bookmarkEnd w:id="3501"/>
      <w:bookmarkEnd w:id="3502"/>
      <w:bookmarkEnd w:id="3503"/>
      <w:bookmarkEnd w:id="3504"/>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9pt;height:14.5pt" o:ole="" fillcolor="yellow">
            <v:imagedata r:id="rId136" o:title=""/>
          </v:shape>
          <o:OLEObject Type="Embed" ProgID="Equation.3" ShapeID="_x0000_i1087" DrawAspect="Content" ObjectID="_1711395784" r:id="rId137"/>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pt;height:14.5pt" o:ole="" fillcolor="window">
            <v:imagedata r:id="rId138" o:title=""/>
          </v:shape>
          <o:OLEObject Type="Embed" ProgID="Equation.3" ShapeID="_x0000_i1088" DrawAspect="Content" ObjectID="_1711395785" r:id="rId139"/>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9pt;height:14.5pt" o:ole="" fillcolor="yellow">
            <v:imagedata r:id="rId140" o:title=""/>
          </v:shape>
          <o:OLEObject Type="Embed" ProgID="Equation.3" ShapeID="_x0000_i1089" DrawAspect="Content" ObjectID="_1711395786" r:id="rId141"/>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pt;height:14.5pt" o:ole="" fillcolor="window">
            <v:imagedata r:id="rId142" o:title=""/>
          </v:shape>
          <o:OLEObject Type="Embed" ProgID="Equation.3" ShapeID="_x0000_i1090" DrawAspect="Content" ObjectID="_1711395787" r:id="rId143"/>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505" w:name="_Toc20486953"/>
      <w:bookmarkStart w:id="3506" w:name="_Toc29342245"/>
      <w:bookmarkStart w:id="3507" w:name="_Toc29343384"/>
      <w:bookmarkStart w:id="3508" w:name="_Toc36566636"/>
      <w:bookmarkStart w:id="3509" w:name="_Toc36810050"/>
      <w:bookmarkStart w:id="3510" w:name="_Toc36846414"/>
      <w:bookmarkStart w:id="3511" w:name="_Toc36939067"/>
      <w:bookmarkStart w:id="3512" w:name="_Toc37082047"/>
      <w:bookmarkStart w:id="3513" w:name="_Toc46480674"/>
      <w:bookmarkStart w:id="3514" w:name="_Toc46481908"/>
      <w:bookmarkStart w:id="3515" w:name="_Toc46483142"/>
      <w:bookmarkStart w:id="3516" w:name="_Toc90678939"/>
      <w:r w:rsidRPr="004A4877">
        <w:t>5.5.4.13</w:t>
      </w:r>
      <w:r w:rsidRPr="004A4877">
        <w:tab/>
        <w:t>Event W3 (All WLAN inside WLAN mobility set becomes worse than a threshold)</w:t>
      </w:r>
      <w:bookmarkEnd w:id="3505"/>
      <w:bookmarkEnd w:id="3506"/>
      <w:bookmarkEnd w:id="3507"/>
      <w:bookmarkEnd w:id="3508"/>
      <w:bookmarkEnd w:id="3509"/>
      <w:bookmarkEnd w:id="3510"/>
      <w:bookmarkEnd w:id="3511"/>
      <w:bookmarkEnd w:id="3512"/>
      <w:bookmarkEnd w:id="3513"/>
      <w:bookmarkEnd w:id="3514"/>
      <w:bookmarkEnd w:id="3515"/>
      <w:bookmarkEnd w:id="3516"/>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lastRenderedPageBreak/>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4.5pt" o:ole="">
            <v:imagedata r:id="rId88" o:title=""/>
          </v:shape>
          <o:OLEObject Type="Embed" ProgID="Equation.3" ShapeID="_x0000_i1091" DrawAspect="Content" ObjectID="_1711395788" r:id="rId144"/>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4.5pt" o:ole="" fillcolor="yellow">
            <v:imagedata r:id="rId86" o:title=""/>
          </v:shape>
          <o:OLEObject Type="Embed" ProgID="Equation.3" ShapeID="_x0000_i1092" DrawAspect="Content" ObjectID="_1711395789" r:id="rId145"/>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517" w:name="_Toc20486954"/>
      <w:bookmarkStart w:id="3518" w:name="_Toc29342246"/>
      <w:bookmarkStart w:id="3519" w:name="_Toc29343385"/>
      <w:bookmarkStart w:id="3520" w:name="_Toc36566637"/>
      <w:bookmarkStart w:id="3521" w:name="_Toc36810051"/>
      <w:bookmarkStart w:id="3522" w:name="_Toc36846415"/>
      <w:bookmarkStart w:id="3523" w:name="_Toc36939068"/>
      <w:bookmarkStart w:id="3524" w:name="_Toc37082048"/>
      <w:bookmarkStart w:id="3525" w:name="_Toc46480675"/>
      <w:bookmarkStart w:id="3526" w:name="_Toc46481909"/>
      <w:bookmarkStart w:id="3527" w:name="_Toc46483143"/>
      <w:bookmarkStart w:id="3528" w:name="_Toc90678940"/>
      <w:r w:rsidRPr="004A4877">
        <w:t>5.5.4.14</w:t>
      </w:r>
      <w:r w:rsidRPr="004A4877">
        <w:tab/>
        <w:t>Event V1 (The channel busy ratio is above a threshold)</w:t>
      </w:r>
      <w:bookmarkEnd w:id="3517"/>
      <w:bookmarkEnd w:id="3518"/>
      <w:bookmarkEnd w:id="3519"/>
      <w:bookmarkEnd w:id="3520"/>
      <w:bookmarkEnd w:id="3521"/>
      <w:bookmarkEnd w:id="3522"/>
      <w:bookmarkEnd w:id="3523"/>
      <w:bookmarkEnd w:id="3524"/>
      <w:bookmarkEnd w:id="3525"/>
      <w:bookmarkEnd w:id="3526"/>
      <w:bookmarkEnd w:id="3527"/>
      <w:bookmarkEnd w:id="3528"/>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1in;height:14.5pt" o:ole="" fillcolor="yellow">
            <v:imagedata r:id="rId146" o:title=""/>
          </v:shape>
          <o:OLEObject Type="Embed" ProgID="Equation.3" ShapeID="_x0000_i1093" DrawAspect="Content" ObjectID="_1711395790" r:id="rId147"/>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4.5pt" o:ole="">
            <v:imagedata r:id="rId88" o:title=""/>
          </v:shape>
          <o:OLEObject Type="Embed" ProgID="Equation.3" ShapeID="_x0000_i1094" DrawAspect="Content" ObjectID="_1711395791" r:id="rId148"/>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29" w:name="_Toc20486955"/>
      <w:bookmarkStart w:id="3530" w:name="_Toc29342247"/>
      <w:bookmarkStart w:id="3531" w:name="_Toc29343386"/>
      <w:bookmarkStart w:id="3532" w:name="_Toc36566638"/>
      <w:bookmarkStart w:id="3533" w:name="_Toc36810052"/>
      <w:bookmarkStart w:id="3534" w:name="_Toc36846416"/>
      <w:bookmarkStart w:id="3535" w:name="_Toc36939069"/>
      <w:bookmarkStart w:id="3536" w:name="_Toc37082049"/>
      <w:bookmarkStart w:id="3537" w:name="_Toc46480676"/>
      <w:bookmarkStart w:id="3538" w:name="_Toc46481910"/>
      <w:bookmarkStart w:id="3539" w:name="_Toc46483144"/>
      <w:bookmarkStart w:id="3540" w:name="_Toc90678941"/>
      <w:r w:rsidRPr="004A4877">
        <w:t>5.5.4.15</w:t>
      </w:r>
      <w:r w:rsidRPr="004A4877">
        <w:tab/>
        <w:t>Event V2 (The channel busy ratio is below a threshold)</w:t>
      </w:r>
      <w:bookmarkEnd w:id="3529"/>
      <w:bookmarkEnd w:id="3530"/>
      <w:bookmarkEnd w:id="3531"/>
      <w:bookmarkEnd w:id="3532"/>
      <w:bookmarkEnd w:id="3533"/>
      <w:bookmarkEnd w:id="3534"/>
      <w:bookmarkEnd w:id="3535"/>
      <w:bookmarkEnd w:id="3536"/>
      <w:bookmarkEnd w:id="3537"/>
      <w:bookmarkEnd w:id="3538"/>
      <w:bookmarkEnd w:id="3539"/>
      <w:bookmarkEnd w:id="3540"/>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4.5pt" o:ole="">
            <v:imagedata r:id="rId88" o:title=""/>
          </v:shape>
          <o:OLEObject Type="Embed" ProgID="Equation.3" ShapeID="_x0000_i1095" DrawAspect="Content" ObjectID="_1711395792" r:id="rId149"/>
        </w:object>
      </w:r>
    </w:p>
    <w:p w14:paraId="03FE19C3" w14:textId="77777777" w:rsidR="009722D5" w:rsidRPr="004A4877" w:rsidRDefault="009722D5" w:rsidP="009722D5">
      <w:r w:rsidRPr="004A4877">
        <w:rPr>
          <w:lang w:eastAsia="ko-KR"/>
        </w:rPr>
        <w:lastRenderedPageBreak/>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1in;height:14.5pt" o:ole="" fillcolor="yellow">
            <v:imagedata r:id="rId146" o:title=""/>
          </v:shape>
          <o:OLEObject Type="Embed" ProgID="Equation.3" ShapeID="_x0000_i1096" DrawAspect="Content" ObjectID="_1711395793" r:id="rId150"/>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41" w:name="_Toc20486956"/>
      <w:bookmarkStart w:id="3542" w:name="_Toc29342248"/>
      <w:bookmarkStart w:id="3543" w:name="_Toc29343387"/>
      <w:bookmarkStart w:id="3544" w:name="_Toc36566639"/>
      <w:bookmarkStart w:id="3545" w:name="_Toc36810053"/>
      <w:bookmarkStart w:id="3546" w:name="_Toc36846417"/>
      <w:bookmarkStart w:id="3547" w:name="_Toc36939070"/>
      <w:bookmarkStart w:id="3548" w:name="_Toc37082050"/>
      <w:bookmarkStart w:id="3549" w:name="_Toc46480677"/>
      <w:bookmarkStart w:id="3550" w:name="_Toc46481911"/>
      <w:bookmarkStart w:id="3551" w:name="_Toc46483145"/>
      <w:bookmarkStart w:id="3552" w:name="_Toc90678942"/>
      <w:r w:rsidRPr="004A4877">
        <w:t>5.5.4.1</w:t>
      </w:r>
      <w:r w:rsidR="008E41D9" w:rsidRPr="004A4877">
        <w:t>6</w:t>
      </w:r>
      <w:r w:rsidRPr="004A4877">
        <w:tab/>
        <w:t>Event H1 (The Aerial UE height is above a threshold)</w:t>
      </w:r>
      <w:bookmarkEnd w:id="3541"/>
      <w:bookmarkEnd w:id="3542"/>
      <w:bookmarkEnd w:id="3543"/>
      <w:bookmarkEnd w:id="3544"/>
      <w:bookmarkEnd w:id="3545"/>
      <w:bookmarkEnd w:id="3546"/>
      <w:bookmarkEnd w:id="3547"/>
      <w:bookmarkEnd w:id="3548"/>
      <w:bookmarkEnd w:id="3549"/>
      <w:bookmarkEnd w:id="3550"/>
      <w:bookmarkEnd w:id="3551"/>
      <w:bookmarkEnd w:id="3552"/>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7pt;height:14.5pt" o:ole="" fillcolor="yellow">
            <v:imagedata r:id="rId151" o:title=""/>
          </v:shape>
          <o:OLEObject Type="Embed" ProgID="Equation.3" ShapeID="_x0000_i1097" DrawAspect="Content" ObjectID="_1711395794" r:id="rId152"/>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7pt;height:14.5pt" o:ole="">
            <v:imagedata r:id="rId153" o:title=""/>
          </v:shape>
          <o:OLEObject Type="Embed" ProgID="Equation.3" ShapeID="_x0000_i1098" DrawAspect="Content" ObjectID="_1711395795" r:id="rId154"/>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53" w:name="_Toc20486957"/>
      <w:bookmarkStart w:id="3554" w:name="_Toc29342249"/>
      <w:bookmarkStart w:id="3555" w:name="_Toc29343388"/>
      <w:bookmarkStart w:id="3556" w:name="_Toc36566640"/>
      <w:bookmarkStart w:id="3557" w:name="_Toc36810054"/>
      <w:bookmarkStart w:id="3558" w:name="_Toc36846418"/>
      <w:bookmarkStart w:id="3559" w:name="_Toc36939071"/>
      <w:bookmarkStart w:id="3560" w:name="_Toc37082051"/>
      <w:bookmarkStart w:id="3561" w:name="_Toc46480678"/>
      <w:bookmarkStart w:id="3562" w:name="_Toc46481912"/>
      <w:bookmarkStart w:id="3563" w:name="_Toc46483146"/>
      <w:bookmarkStart w:id="3564" w:name="_Toc90678943"/>
      <w:r w:rsidRPr="004A4877">
        <w:t>5.5.4.1</w:t>
      </w:r>
      <w:r w:rsidR="008E41D9" w:rsidRPr="004A4877">
        <w:t>7</w:t>
      </w:r>
      <w:r w:rsidRPr="004A4877">
        <w:tab/>
        <w:t>Event H2 (The Aerial UE height is below a threshold)</w:t>
      </w:r>
      <w:bookmarkEnd w:id="3553"/>
      <w:bookmarkEnd w:id="3554"/>
      <w:bookmarkEnd w:id="3555"/>
      <w:bookmarkEnd w:id="3556"/>
      <w:bookmarkEnd w:id="3557"/>
      <w:bookmarkEnd w:id="3558"/>
      <w:bookmarkEnd w:id="3559"/>
      <w:bookmarkEnd w:id="3560"/>
      <w:bookmarkEnd w:id="3561"/>
      <w:bookmarkEnd w:id="3562"/>
      <w:bookmarkEnd w:id="3563"/>
      <w:bookmarkEnd w:id="3564"/>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7pt;height:14.5pt" o:ole="" fillcolor="yellow">
            <v:imagedata r:id="rId155" o:title=""/>
          </v:shape>
          <o:OLEObject Type="Embed" ProgID="Equation.3" ShapeID="_x0000_i1099" DrawAspect="Content" ObjectID="_1711395796" r:id="rId156"/>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7pt;height:14.5pt" o:ole="">
            <v:imagedata r:id="rId157" o:title=""/>
          </v:shape>
          <o:OLEObject Type="Embed" ProgID="Equation.3" ShapeID="_x0000_i1100" DrawAspect="Content" ObjectID="_1711395797" r:id="rId158"/>
        </w:object>
      </w:r>
    </w:p>
    <w:p w14:paraId="4638763F" w14:textId="77777777" w:rsidR="00FE5DA1" w:rsidRPr="004A4877" w:rsidRDefault="00FE5DA1" w:rsidP="00FE5DA1">
      <w:r w:rsidRPr="004A4877">
        <w:lastRenderedPageBreak/>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65" w:name="_Toc36810055"/>
      <w:bookmarkStart w:id="3566" w:name="_Toc36846419"/>
      <w:bookmarkStart w:id="3567" w:name="_Toc36939072"/>
      <w:bookmarkStart w:id="3568" w:name="_Toc37082052"/>
      <w:bookmarkStart w:id="3569" w:name="_Toc46480679"/>
      <w:bookmarkStart w:id="3570" w:name="_Toc46481913"/>
      <w:bookmarkStart w:id="3571" w:name="_Toc46483147"/>
      <w:bookmarkStart w:id="3572" w:name="_Toc90678944"/>
      <w:bookmarkStart w:id="3573" w:name="_Toc20486958"/>
      <w:bookmarkStart w:id="3574" w:name="_Toc29342250"/>
      <w:bookmarkStart w:id="3575" w:name="_Toc29343389"/>
      <w:bookmarkStart w:id="3576" w:name="_Toc36566641"/>
      <w:r w:rsidRPr="004A4877">
        <w:t>5.5.4.18</w:t>
      </w:r>
      <w:r w:rsidRPr="004A4877">
        <w:tab/>
      </w:r>
      <w:r w:rsidR="0063361F" w:rsidRPr="004A4877">
        <w:t>Void</w:t>
      </w:r>
      <w:bookmarkEnd w:id="3565"/>
      <w:bookmarkEnd w:id="3566"/>
      <w:bookmarkEnd w:id="3567"/>
      <w:bookmarkEnd w:id="3568"/>
      <w:bookmarkEnd w:id="3569"/>
      <w:bookmarkEnd w:id="3570"/>
      <w:bookmarkEnd w:id="3571"/>
      <w:bookmarkEnd w:id="3572"/>
    </w:p>
    <w:p w14:paraId="64884E3B" w14:textId="77777777" w:rsidR="00F450A4" w:rsidRPr="004A4877" w:rsidRDefault="00F450A4" w:rsidP="00F450A4">
      <w:pPr>
        <w:pStyle w:val="Heading4"/>
        <w:rPr>
          <w:lang w:eastAsia="zh-CN"/>
        </w:rPr>
      </w:pPr>
      <w:bookmarkStart w:id="3577" w:name="_Toc36810056"/>
      <w:bookmarkStart w:id="3578" w:name="_Toc36846420"/>
      <w:bookmarkStart w:id="3579" w:name="_Toc36939073"/>
      <w:bookmarkStart w:id="3580" w:name="_Toc37082053"/>
      <w:bookmarkStart w:id="3581" w:name="_Toc46480680"/>
      <w:bookmarkStart w:id="3582" w:name="_Toc46481914"/>
      <w:bookmarkStart w:id="3583" w:name="_Toc46483148"/>
      <w:bookmarkStart w:id="3584" w:name="_Toc90678945"/>
      <w:r w:rsidRPr="004A4877">
        <w:t>5.5.4.19</w:t>
      </w:r>
      <w:r w:rsidRPr="004A4877">
        <w:tab/>
      </w:r>
      <w:r w:rsidR="0063361F" w:rsidRPr="004A4877">
        <w:t>Void</w:t>
      </w:r>
      <w:bookmarkEnd w:id="3577"/>
      <w:bookmarkEnd w:id="3578"/>
      <w:bookmarkEnd w:id="3579"/>
      <w:bookmarkEnd w:id="3580"/>
      <w:bookmarkEnd w:id="3581"/>
      <w:bookmarkEnd w:id="3582"/>
      <w:bookmarkEnd w:id="3583"/>
      <w:bookmarkEnd w:id="3584"/>
    </w:p>
    <w:p w14:paraId="5C2E1761" w14:textId="77777777" w:rsidR="009722D5" w:rsidRPr="004A4877" w:rsidRDefault="009722D5" w:rsidP="009722D5">
      <w:pPr>
        <w:pStyle w:val="Heading3"/>
      </w:pPr>
      <w:bookmarkStart w:id="3585" w:name="_Toc36810057"/>
      <w:bookmarkStart w:id="3586" w:name="_Toc36846421"/>
      <w:bookmarkStart w:id="3587" w:name="_Toc36939074"/>
      <w:bookmarkStart w:id="3588" w:name="_Toc37082054"/>
      <w:bookmarkStart w:id="3589" w:name="_Toc46480681"/>
      <w:bookmarkStart w:id="3590" w:name="_Toc46481915"/>
      <w:bookmarkStart w:id="3591" w:name="_Toc46483149"/>
      <w:bookmarkStart w:id="3592" w:name="_Toc90678946"/>
      <w:r w:rsidRPr="004A4877">
        <w:t>5.5.5</w:t>
      </w:r>
      <w:r w:rsidRPr="004A4877">
        <w:tab/>
        <w:t>Measurement reporting</w:t>
      </w:r>
      <w:bookmarkEnd w:id="3573"/>
      <w:bookmarkEnd w:id="3574"/>
      <w:bookmarkEnd w:id="3575"/>
      <w:bookmarkEnd w:id="3576"/>
      <w:bookmarkEnd w:id="3585"/>
      <w:bookmarkEnd w:id="3586"/>
      <w:bookmarkEnd w:id="3587"/>
      <w:bookmarkEnd w:id="3588"/>
      <w:bookmarkEnd w:id="3589"/>
      <w:bookmarkEnd w:id="3590"/>
      <w:bookmarkEnd w:id="3591"/>
      <w:bookmarkEnd w:id="3592"/>
    </w:p>
    <w:p w14:paraId="6F43DE4B" w14:textId="77777777" w:rsidR="009F27B0" w:rsidRPr="004A4877" w:rsidRDefault="009F27B0" w:rsidP="009F27B0">
      <w:pPr>
        <w:pStyle w:val="Heading4"/>
      </w:pPr>
      <w:bookmarkStart w:id="3593" w:name="_Toc20486959"/>
      <w:bookmarkStart w:id="3594" w:name="_Toc29342251"/>
      <w:bookmarkStart w:id="3595" w:name="_Toc29343390"/>
      <w:bookmarkStart w:id="3596" w:name="_Toc36566642"/>
      <w:bookmarkStart w:id="3597" w:name="_Toc36810058"/>
      <w:bookmarkStart w:id="3598" w:name="_Toc36846422"/>
      <w:bookmarkStart w:id="3599" w:name="_Toc36939075"/>
      <w:bookmarkStart w:id="3600" w:name="_Toc37082055"/>
      <w:bookmarkStart w:id="3601" w:name="_Toc46480682"/>
      <w:bookmarkStart w:id="3602" w:name="_Toc46481916"/>
      <w:bookmarkStart w:id="3603" w:name="_Toc46483150"/>
      <w:bookmarkStart w:id="3604" w:name="_Toc90678947"/>
      <w:r w:rsidRPr="004A4877">
        <w:t>5.5.5.1</w:t>
      </w:r>
      <w:r w:rsidRPr="004A4877">
        <w:tab/>
        <w:t>General</w:t>
      </w:r>
      <w:bookmarkEnd w:id="3593"/>
      <w:bookmarkEnd w:id="3594"/>
      <w:bookmarkEnd w:id="3595"/>
      <w:bookmarkEnd w:id="3596"/>
      <w:bookmarkEnd w:id="3597"/>
      <w:bookmarkEnd w:id="3598"/>
      <w:bookmarkEnd w:id="3599"/>
      <w:bookmarkEnd w:id="3600"/>
      <w:bookmarkEnd w:id="3601"/>
      <w:bookmarkEnd w:id="3602"/>
      <w:bookmarkEnd w:id="3603"/>
      <w:bookmarkEnd w:id="3604"/>
    </w:p>
    <w:bookmarkStart w:id="3605" w:name="_MON_1292674852"/>
    <w:bookmarkStart w:id="3606" w:name="_MON_1298325901"/>
    <w:bookmarkStart w:id="3607" w:name="_MON_1291619882"/>
    <w:bookmarkStart w:id="3608" w:name="_MON_1291619964"/>
    <w:bookmarkStart w:id="3609" w:name="_MON_1291620037"/>
    <w:bookmarkStart w:id="3610" w:name="_MON_1292674412"/>
    <w:bookmarkEnd w:id="3605"/>
    <w:bookmarkEnd w:id="3606"/>
    <w:bookmarkEnd w:id="3607"/>
    <w:bookmarkEnd w:id="3608"/>
    <w:bookmarkEnd w:id="3609"/>
    <w:bookmarkEnd w:id="3610"/>
    <w:bookmarkStart w:id="3611" w:name="_MON_1292674550"/>
    <w:bookmarkEnd w:id="3611"/>
    <w:p w14:paraId="19B3DF54" w14:textId="77777777" w:rsidR="009722D5" w:rsidRPr="004A4877" w:rsidRDefault="009722D5" w:rsidP="009722D5">
      <w:pPr>
        <w:pStyle w:val="TH"/>
      </w:pPr>
      <w:r w:rsidRPr="004A4877">
        <w:object w:dxaOrig="7574" w:dyaOrig="1814" w14:anchorId="3D64191A">
          <v:shape id="_x0000_i1101" type="#_x0000_t75" style="width:353pt;height:86.5pt" o:ole="">
            <v:imagedata r:id="rId159" o:title=""/>
          </v:shape>
          <o:OLEObject Type="Embed" ProgID="Word.Picture.8" ShapeID="_x0000_i1101" DrawAspect="Content" ObjectID="_1711395798" r:id="rId160"/>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lastRenderedPageBreak/>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lastRenderedPageBreak/>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lastRenderedPageBreak/>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lastRenderedPageBreak/>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lastRenderedPageBreak/>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lastRenderedPageBreak/>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lastRenderedPageBreak/>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612" w:name="_Toc20486960"/>
      <w:bookmarkStart w:id="3613" w:name="_Toc29342252"/>
      <w:bookmarkStart w:id="3614" w:name="_Toc29343391"/>
      <w:bookmarkStart w:id="3615" w:name="_Toc36566643"/>
      <w:bookmarkStart w:id="3616" w:name="_Toc36810059"/>
      <w:bookmarkStart w:id="3617" w:name="_Toc36846423"/>
      <w:bookmarkStart w:id="3618" w:name="_Toc36939076"/>
      <w:bookmarkStart w:id="3619" w:name="_Toc37082056"/>
      <w:bookmarkStart w:id="3620" w:name="_Toc46480683"/>
      <w:bookmarkStart w:id="3621" w:name="_Toc46481917"/>
      <w:bookmarkStart w:id="3622" w:name="_Toc46483151"/>
      <w:bookmarkStart w:id="3623" w:name="_Toc90678948"/>
      <w:r w:rsidRPr="004A4877">
        <w:t>5.5.5.</w:t>
      </w:r>
      <w:r w:rsidR="009F27B0" w:rsidRPr="004A4877">
        <w:t>2</w:t>
      </w:r>
      <w:r w:rsidRPr="004A4877">
        <w:tab/>
        <w:t>Determination of available NR measurement results</w:t>
      </w:r>
      <w:bookmarkEnd w:id="3612"/>
      <w:bookmarkEnd w:id="3613"/>
      <w:bookmarkEnd w:id="3614"/>
      <w:bookmarkEnd w:id="3615"/>
      <w:bookmarkEnd w:id="3616"/>
      <w:bookmarkEnd w:id="3617"/>
      <w:bookmarkEnd w:id="3618"/>
      <w:bookmarkEnd w:id="3619"/>
      <w:bookmarkEnd w:id="3620"/>
      <w:bookmarkEnd w:id="3621"/>
      <w:bookmarkEnd w:id="3622"/>
      <w:bookmarkEnd w:id="3623"/>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24" w:name="_Toc20486961"/>
      <w:bookmarkStart w:id="3625" w:name="_Toc29342253"/>
      <w:bookmarkStart w:id="3626" w:name="_Toc29343392"/>
      <w:bookmarkStart w:id="3627" w:name="_Toc36566644"/>
      <w:bookmarkStart w:id="3628" w:name="_Toc36810060"/>
      <w:bookmarkStart w:id="3629" w:name="_Toc36846424"/>
      <w:bookmarkStart w:id="3630" w:name="_Toc36939077"/>
      <w:bookmarkStart w:id="3631" w:name="_Toc37082057"/>
      <w:bookmarkStart w:id="3632" w:name="_Toc46480684"/>
      <w:bookmarkStart w:id="3633" w:name="_Toc46481918"/>
      <w:bookmarkStart w:id="3634" w:name="_Toc46483152"/>
      <w:bookmarkStart w:id="3635"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24"/>
      <w:bookmarkEnd w:id="3625"/>
      <w:bookmarkEnd w:id="3626"/>
      <w:bookmarkEnd w:id="3627"/>
      <w:bookmarkEnd w:id="3628"/>
      <w:bookmarkEnd w:id="3629"/>
      <w:bookmarkEnd w:id="3630"/>
      <w:bookmarkEnd w:id="3631"/>
      <w:bookmarkEnd w:id="3632"/>
      <w:bookmarkEnd w:id="3633"/>
      <w:bookmarkEnd w:id="3634"/>
      <w:bookmarkEnd w:id="3635"/>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lastRenderedPageBreak/>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36" w:name="_Toc20486962"/>
      <w:bookmarkStart w:id="3637" w:name="_Toc29342254"/>
      <w:bookmarkStart w:id="3638" w:name="_Toc29343393"/>
      <w:bookmarkStart w:id="3639" w:name="_Toc36566645"/>
      <w:bookmarkStart w:id="3640" w:name="_Toc36810061"/>
      <w:bookmarkStart w:id="3641" w:name="_Toc36846425"/>
      <w:bookmarkStart w:id="3642" w:name="_Toc36939078"/>
      <w:bookmarkStart w:id="3643" w:name="_Toc37082058"/>
      <w:bookmarkStart w:id="3644" w:name="_Toc46480685"/>
      <w:bookmarkStart w:id="3645" w:name="_Toc46481919"/>
      <w:bookmarkStart w:id="3646" w:name="_Toc46483153"/>
      <w:bookmarkStart w:id="3647" w:name="_Toc90678950"/>
      <w:r w:rsidRPr="004A4877">
        <w:t>5.5.6</w:t>
      </w:r>
      <w:r w:rsidRPr="004A4877">
        <w:tab/>
        <w:t>Measurement related actions</w:t>
      </w:r>
      <w:bookmarkEnd w:id="3636"/>
      <w:bookmarkEnd w:id="3637"/>
      <w:bookmarkEnd w:id="3638"/>
      <w:bookmarkEnd w:id="3639"/>
      <w:bookmarkEnd w:id="3640"/>
      <w:bookmarkEnd w:id="3641"/>
      <w:bookmarkEnd w:id="3642"/>
      <w:bookmarkEnd w:id="3643"/>
      <w:bookmarkEnd w:id="3644"/>
      <w:bookmarkEnd w:id="3645"/>
      <w:bookmarkEnd w:id="3646"/>
      <w:bookmarkEnd w:id="3647"/>
    </w:p>
    <w:p w14:paraId="2AD3FED8" w14:textId="77777777" w:rsidR="009722D5" w:rsidRPr="004A4877" w:rsidRDefault="009722D5" w:rsidP="009722D5">
      <w:pPr>
        <w:pStyle w:val="Heading4"/>
      </w:pPr>
      <w:bookmarkStart w:id="3648" w:name="_Toc20486963"/>
      <w:bookmarkStart w:id="3649" w:name="_Toc29342255"/>
      <w:bookmarkStart w:id="3650" w:name="_Toc29343394"/>
      <w:bookmarkStart w:id="3651" w:name="_Toc36566646"/>
      <w:bookmarkStart w:id="3652" w:name="_Toc36810062"/>
      <w:bookmarkStart w:id="3653" w:name="_Toc36846426"/>
      <w:bookmarkStart w:id="3654" w:name="_Toc36939079"/>
      <w:bookmarkStart w:id="3655" w:name="_Toc37082059"/>
      <w:bookmarkStart w:id="3656" w:name="_Toc46480686"/>
      <w:bookmarkStart w:id="3657" w:name="_Toc46481920"/>
      <w:bookmarkStart w:id="3658" w:name="_Toc46483154"/>
      <w:bookmarkStart w:id="3659" w:name="_Toc90678951"/>
      <w:r w:rsidRPr="004A4877">
        <w:t>5.5.6.1</w:t>
      </w:r>
      <w:r w:rsidRPr="004A4877">
        <w:tab/>
        <w:t>Actions upon handover and re-establishment</w:t>
      </w:r>
      <w:bookmarkEnd w:id="3648"/>
      <w:bookmarkEnd w:id="3649"/>
      <w:bookmarkEnd w:id="3650"/>
      <w:bookmarkEnd w:id="3651"/>
      <w:bookmarkEnd w:id="3652"/>
      <w:bookmarkEnd w:id="3653"/>
      <w:bookmarkEnd w:id="3654"/>
      <w:bookmarkEnd w:id="3655"/>
      <w:bookmarkEnd w:id="3656"/>
      <w:bookmarkEnd w:id="3657"/>
      <w:bookmarkEnd w:id="3658"/>
      <w:bookmarkEnd w:id="3659"/>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lastRenderedPageBreak/>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60" w:name="_Toc20486964"/>
      <w:bookmarkStart w:id="3661" w:name="_Toc29342256"/>
      <w:bookmarkStart w:id="3662"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63" w:name="_Toc36566647"/>
      <w:bookmarkStart w:id="3664" w:name="_Toc36810063"/>
      <w:bookmarkStart w:id="3665" w:name="_Toc36846427"/>
      <w:bookmarkStart w:id="3666" w:name="_Toc36939080"/>
      <w:bookmarkStart w:id="3667" w:name="_Toc37082060"/>
      <w:bookmarkStart w:id="3668" w:name="_Toc46480687"/>
      <w:bookmarkStart w:id="3669" w:name="_Toc46481921"/>
      <w:bookmarkStart w:id="3670" w:name="_Toc46483155"/>
      <w:bookmarkStart w:id="3671" w:name="_Toc90678952"/>
      <w:r w:rsidRPr="004A4877">
        <w:t>5.5.6.2</w:t>
      </w:r>
      <w:r w:rsidRPr="004A4877">
        <w:tab/>
        <w:t>Speed dependant scaling of measurement related parameters</w:t>
      </w:r>
      <w:bookmarkEnd w:id="3660"/>
      <w:bookmarkEnd w:id="3661"/>
      <w:bookmarkEnd w:id="3662"/>
      <w:bookmarkEnd w:id="3663"/>
      <w:bookmarkEnd w:id="3664"/>
      <w:bookmarkEnd w:id="3665"/>
      <w:bookmarkEnd w:id="3666"/>
      <w:bookmarkEnd w:id="3667"/>
      <w:bookmarkEnd w:id="3668"/>
      <w:bookmarkEnd w:id="3669"/>
      <w:bookmarkEnd w:id="3670"/>
      <w:bookmarkEnd w:id="3671"/>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672" w:name="_Toc20486965"/>
      <w:bookmarkStart w:id="3673" w:name="_Toc29342257"/>
      <w:bookmarkStart w:id="3674" w:name="_Toc29343396"/>
      <w:bookmarkStart w:id="3675" w:name="_Toc36566648"/>
      <w:bookmarkStart w:id="3676" w:name="_Toc36810064"/>
      <w:bookmarkStart w:id="3677" w:name="_Toc36846428"/>
      <w:bookmarkStart w:id="3678" w:name="_Toc36939081"/>
      <w:bookmarkStart w:id="3679" w:name="_Toc37082061"/>
      <w:bookmarkStart w:id="3680" w:name="_Toc46480688"/>
      <w:bookmarkStart w:id="3681" w:name="_Toc46481922"/>
      <w:bookmarkStart w:id="3682" w:name="_Toc46483156"/>
      <w:bookmarkStart w:id="3683"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72"/>
      <w:bookmarkEnd w:id="3673"/>
      <w:bookmarkEnd w:id="3674"/>
      <w:bookmarkEnd w:id="3675"/>
      <w:bookmarkEnd w:id="3676"/>
      <w:bookmarkEnd w:id="3677"/>
      <w:bookmarkEnd w:id="3678"/>
      <w:bookmarkEnd w:id="3679"/>
      <w:bookmarkEnd w:id="3680"/>
      <w:bookmarkEnd w:id="3681"/>
      <w:bookmarkEnd w:id="3682"/>
      <w:bookmarkEnd w:id="3683"/>
    </w:p>
    <w:p w14:paraId="58B0D681" w14:textId="77777777" w:rsidR="009722D5" w:rsidRPr="004A4877" w:rsidRDefault="009722D5" w:rsidP="009722D5">
      <w:pPr>
        <w:pStyle w:val="Heading4"/>
      </w:pPr>
      <w:bookmarkStart w:id="3684" w:name="_Toc20486966"/>
      <w:bookmarkStart w:id="3685" w:name="_Toc29342258"/>
      <w:bookmarkStart w:id="3686" w:name="_Toc29343397"/>
      <w:bookmarkStart w:id="3687" w:name="_Toc36566649"/>
      <w:bookmarkStart w:id="3688" w:name="_Toc36810065"/>
      <w:bookmarkStart w:id="3689" w:name="_Toc36846429"/>
      <w:bookmarkStart w:id="3690" w:name="_Toc36939082"/>
      <w:bookmarkStart w:id="3691" w:name="_Toc37082062"/>
      <w:bookmarkStart w:id="3692" w:name="_Toc46480689"/>
      <w:bookmarkStart w:id="3693" w:name="_Toc46481923"/>
      <w:bookmarkStart w:id="3694" w:name="_Toc46483157"/>
      <w:bookmarkStart w:id="3695"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84"/>
      <w:bookmarkEnd w:id="3685"/>
      <w:bookmarkEnd w:id="3686"/>
      <w:bookmarkEnd w:id="3687"/>
      <w:bookmarkEnd w:id="3688"/>
      <w:bookmarkEnd w:id="3689"/>
      <w:bookmarkEnd w:id="3690"/>
      <w:bookmarkEnd w:id="3691"/>
      <w:bookmarkEnd w:id="3692"/>
      <w:bookmarkEnd w:id="3693"/>
      <w:bookmarkEnd w:id="3694"/>
      <w:bookmarkEnd w:id="3695"/>
    </w:p>
    <w:p w14:paraId="13220129" w14:textId="77777777" w:rsidR="009722D5" w:rsidRPr="004A4877" w:rsidRDefault="009722D5" w:rsidP="009722D5">
      <w:pPr>
        <w:rPr>
          <w:lang w:eastAsia="zh-CN"/>
        </w:rPr>
      </w:pPr>
    </w:p>
    <w:bookmarkStart w:id="3696" w:name="_MON_1362753728"/>
    <w:bookmarkStart w:id="3697" w:name="_MON_1355837087"/>
    <w:bookmarkStart w:id="3698" w:name="_MON_1355837169"/>
    <w:bookmarkStart w:id="3699" w:name="_MON_1355837219"/>
    <w:bookmarkEnd w:id="3696"/>
    <w:bookmarkEnd w:id="3697"/>
    <w:bookmarkEnd w:id="3698"/>
    <w:bookmarkEnd w:id="3699"/>
    <w:bookmarkStart w:id="3700" w:name="_MON_1356815832"/>
    <w:bookmarkEnd w:id="3700"/>
    <w:p w14:paraId="1A9343C2" w14:textId="77777777" w:rsidR="009722D5" w:rsidRPr="004A4877" w:rsidRDefault="009722D5" w:rsidP="009722D5">
      <w:pPr>
        <w:pStyle w:val="TH"/>
      </w:pPr>
      <w:r w:rsidRPr="004A4877">
        <w:object w:dxaOrig="7574" w:dyaOrig="1814" w14:anchorId="4423C6CC">
          <v:shape id="_x0000_i1102" type="#_x0000_t75" style="width:353pt;height:86.5pt" o:ole="">
            <v:imagedata r:id="rId161" o:title=""/>
          </v:shape>
          <o:OLEObject Type="Embed" ProgID="Word.Picture.8" ShapeID="_x0000_i1102" DrawAspect="Content" ObjectID="_1711395799" r:id="rId162"/>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701" w:name="_Toc20486967"/>
      <w:bookmarkStart w:id="3702" w:name="_Toc29342259"/>
      <w:bookmarkStart w:id="3703" w:name="_Toc29343398"/>
      <w:bookmarkStart w:id="3704" w:name="_Toc36566650"/>
      <w:bookmarkStart w:id="3705" w:name="_Toc36810066"/>
      <w:bookmarkStart w:id="3706" w:name="_Toc36846430"/>
      <w:bookmarkStart w:id="3707" w:name="_Toc36939083"/>
      <w:bookmarkStart w:id="3708" w:name="_Toc37082063"/>
      <w:bookmarkStart w:id="3709" w:name="_Toc46480690"/>
      <w:bookmarkStart w:id="3710" w:name="_Toc46481924"/>
      <w:bookmarkStart w:id="3711" w:name="_Toc46483158"/>
      <w:bookmarkStart w:id="3712"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701"/>
      <w:bookmarkEnd w:id="3702"/>
      <w:bookmarkEnd w:id="3703"/>
      <w:bookmarkEnd w:id="3704"/>
      <w:bookmarkEnd w:id="3705"/>
      <w:bookmarkEnd w:id="3706"/>
      <w:bookmarkEnd w:id="3707"/>
      <w:bookmarkEnd w:id="3708"/>
      <w:bookmarkEnd w:id="3709"/>
      <w:bookmarkEnd w:id="3710"/>
      <w:bookmarkEnd w:id="3711"/>
      <w:bookmarkEnd w:id="3712"/>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713" w:name="_Toc20486968"/>
      <w:bookmarkStart w:id="3714" w:name="_Toc29342260"/>
      <w:bookmarkStart w:id="3715" w:name="_Toc29343399"/>
      <w:bookmarkStart w:id="3716" w:name="_Toc36566651"/>
      <w:bookmarkStart w:id="3717" w:name="_Toc36810067"/>
      <w:bookmarkStart w:id="3718" w:name="_Toc36846431"/>
      <w:bookmarkStart w:id="3719" w:name="_Toc36939084"/>
      <w:bookmarkStart w:id="3720" w:name="_Toc37082064"/>
      <w:bookmarkStart w:id="3721" w:name="_Toc46480691"/>
      <w:bookmarkStart w:id="3722" w:name="_Toc46481925"/>
      <w:bookmarkStart w:id="3723" w:name="_Toc46483159"/>
      <w:bookmarkStart w:id="3724"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13"/>
      <w:bookmarkEnd w:id="3714"/>
      <w:bookmarkEnd w:id="3715"/>
      <w:bookmarkEnd w:id="3716"/>
      <w:bookmarkEnd w:id="3717"/>
      <w:bookmarkEnd w:id="3718"/>
      <w:bookmarkEnd w:id="3719"/>
      <w:bookmarkEnd w:id="3720"/>
      <w:bookmarkEnd w:id="3721"/>
      <w:bookmarkEnd w:id="3722"/>
      <w:bookmarkEnd w:id="3723"/>
      <w:bookmarkEnd w:id="3724"/>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lastRenderedPageBreak/>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Heading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Heading2"/>
      </w:pPr>
      <w:bookmarkStart w:id="3725" w:name="_Toc20486969"/>
      <w:bookmarkStart w:id="3726" w:name="_Toc29342261"/>
      <w:bookmarkStart w:id="3727" w:name="_Toc29343400"/>
      <w:bookmarkStart w:id="3728" w:name="_Toc36566652"/>
      <w:bookmarkStart w:id="3729" w:name="_Toc36810068"/>
      <w:bookmarkStart w:id="3730" w:name="_Toc36846432"/>
      <w:bookmarkStart w:id="3731" w:name="_Toc36939085"/>
      <w:bookmarkStart w:id="3732" w:name="_Toc37082065"/>
      <w:bookmarkStart w:id="3733" w:name="_Toc46480692"/>
      <w:bookmarkStart w:id="3734" w:name="_Toc46481926"/>
      <w:bookmarkStart w:id="3735" w:name="_Toc46483160"/>
      <w:bookmarkStart w:id="3736" w:name="_Toc90678957"/>
      <w:r w:rsidRPr="004A4877">
        <w:t>5.6</w:t>
      </w:r>
      <w:r w:rsidRPr="004A4877">
        <w:tab/>
        <w:t>Other</w:t>
      </w:r>
      <w:bookmarkEnd w:id="3725"/>
      <w:bookmarkEnd w:id="3726"/>
      <w:bookmarkEnd w:id="3727"/>
      <w:bookmarkEnd w:id="3728"/>
      <w:bookmarkEnd w:id="3729"/>
      <w:bookmarkEnd w:id="3730"/>
      <w:bookmarkEnd w:id="3731"/>
      <w:bookmarkEnd w:id="3732"/>
      <w:bookmarkEnd w:id="3733"/>
      <w:bookmarkEnd w:id="3734"/>
      <w:bookmarkEnd w:id="3735"/>
      <w:bookmarkEnd w:id="3736"/>
    </w:p>
    <w:p w14:paraId="58CFEFAF" w14:textId="77777777" w:rsidR="009722D5" w:rsidRPr="004A4877" w:rsidRDefault="009722D5" w:rsidP="009722D5">
      <w:pPr>
        <w:pStyle w:val="Heading3"/>
      </w:pPr>
      <w:bookmarkStart w:id="3737" w:name="_Toc20486970"/>
      <w:bookmarkStart w:id="3738" w:name="_Toc29342262"/>
      <w:bookmarkStart w:id="3739" w:name="_Toc29343401"/>
      <w:bookmarkStart w:id="3740" w:name="_Toc36566653"/>
      <w:bookmarkStart w:id="3741" w:name="_Toc36810069"/>
      <w:bookmarkStart w:id="3742" w:name="_Toc36846433"/>
      <w:bookmarkStart w:id="3743" w:name="_Toc36939086"/>
      <w:bookmarkStart w:id="3744" w:name="_Toc37082066"/>
      <w:bookmarkStart w:id="3745" w:name="_Toc46480693"/>
      <w:bookmarkStart w:id="3746" w:name="_Toc46481927"/>
      <w:bookmarkStart w:id="3747" w:name="_Toc46483161"/>
      <w:bookmarkStart w:id="3748" w:name="_Toc90678958"/>
      <w:r w:rsidRPr="004A4877">
        <w:t>5.6.0</w:t>
      </w:r>
      <w:r w:rsidRPr="004A4877">
        <w:tab/>
        <w:t>General</w:t>
      </w:r>
      <w:bookmarkEnd w:id="3737"/>
      <w:bookmarkEnd w:id="3738"/>
      <w:bookmarkEnd w:id="3739"/>
      <w:bookmarkEnd w:id="3740"/>
      <w:bookmarkEnd w:id="3741"/>
      <w:bookmarkEnd w:id="3742"/>
      <w:bookmarkEnd w:id="3743"/>
      <w:bookmarkEnd w:id="3744"/>
      <w:bookmarkEnd w:id="3745"/>
      <w:bookmarkEnd w:id="3746"/>
      <w:bookmarkEnd w:id="3747"/>
      <w:bookmarkEnd w:id="3748"/>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49" w:name="_Toc20486971"/>
      <w:bookmarkStart w:id="3750" w:name="_Toc29342263"/>
      <w:bookmarkStart w:id="3751" w:name="_Toc29343402"/>
      <w:bookmarkStart w:id="3752" w:name="_Toc36566654"/>
      <w:bookmarkStart w:id="3753" w:name="_Toc36810070"/>
      <w:bookmarkStart w:id="3754" w:name="_Toc36846434"/>
      <w:bookmarkStart w:id="3755" w:name="_Toc36939087"/>
      <w:bookmarkStart w:id="3756" w:name="_Toc37082067"/>
      <w:bookmarkStart w:id="3757" w:name="_Toc46480694"/>
      <w:bookmarkStart w:id="3758" w:name="_Toc46481928"/>
      <w:bookmarkStart w:id="3759" w:name="_Toc46483162"/>
      <w:bookmarkStart w:id="3760" w:name="_Toc90678959"/>
      <w:r w:rsidRPr="004A4877">
        <w:t>5.6.1</w:t>
      </w:r>
      <w:r w:rsidRPr="004A4877">
        <w:tab/>
        <w:t>DL information transfer</w:t>
      </w:r>
      <w:bookmarkEnd w:id="3749"/>
      <w:bookmarkEnd w:id="3750"/>
      <w:bookmarkEnd w:id="3751"/>
      <w:bookmarkEnd w:id="3752"/>
      <w:bookmarkEnd w:id="3753"/>
      <w:bookmarkEnd w:id="3754"/>
      <w:bookmarkEnd w:id="3755"/>
      <w:bookmarkEnd w:id="3756"/>
      <w:bookmarkEnd w:id="3757"/>
      <w:bookmarkEnd w:id="3758"/>
      <w:bookmarkEnd w:id="3759"/>
      <w:bookmarkEnd w:id="3760"/>
    </w:p>
    <w:p w14:paraId="67539F16" w14:textId="77777777" w:rsidR="009722D5" w:rsidRPr="004A4877" w:rsidRDefault="009722D5" w:rsidP="009722D5">
      <w:pPr>
        <w:pStyle w:val="Heading4"/>
      </w:pPr>
      <w:bookmarkStart w:id="3761" w:name="_Toc20486972"/>
      <w:bookmarkStart w:id="3762" w:name="_Toc29342264"/>
      <w:bookmarkStart w:id="3763" w:name="_Toc29343403"/>
      <w:bookmarkStart w:id="3764" w:name="_Toc36566655"/>
      <w:bookmarkStart w:id="3765" w:name="_Toc36810071"/>
      <w:bookmarkStart w:id="3766" w:name="_Toc36846435"/>
      <w:bookmarkStart w:id="3767" w:name="_Toc36939088"/>
      <w:bookmarkStart w:id="3768" w:name="_Toc37082068"/>
      <w:bookmarkStart w:id="3769" w:name="_Toc46480695"/>
      <w:bookmarkStart w:id="3770" w:name="_Toc46481929"/>
      <w:bookmarkStart w:id="3771" w:name="_Toc46483163"/>
      <w:bookmarkStart w:id="3772" w:name="_Toc90678960"/>
      <w:r w:rsidRPr="004A4877">
        <w:t>5.6.1.1</w:t>
      </w:r>
      <w:r w:rsidRPr="004A4877">
        <w:tab/>
        <w:t>General</w:t>
      </w:r>
      <w:bookmarkEnd w:id="3761"/>
      <w:bookmarkEnd w:id="3762"/>
      <w:bookmarkEnd w:id="3763"/>
      <w:bookmarkEnd w:id="3764"/>
      <w:bookmarkEnd w:id="3765"/>
      <w:bookmarkEnd w:id="3766"/>
      <w:bookmarkEnd w:id="3767"/>
      <w:bookmarkEnd w:id="3768"/>
      <w:bookmarkEnd w:id="3769"/>
      <w:bookmarkEnd w:id="3770"/>
      <w:bookmarkEnd w:id="3771"/>
      <w:bookmarkEnd w:id="3772"/>
    </w:p>
    <w:bookmarkStart w:id="3773" w:name="_MON_1267951329"/>
    <w:bookmarkEnd w:id="3773"/>
    <w:bookmarkStart w:id="3774" w:name="_MON_1289914530"/>
    <w:bookmarkEnd w:id="3774"/>
    <w:p w14:paraId="0E0B0D40" w14:textId="77777777" w:rsidR="009722D5" w:rsidRPr="004A4877" w:rsidRDefault="009722D5" w:rsidP="009722D5">
      <w:pPr>
        <w:pStyle w:val="TH"/>
      </w:pPr>
      <w:r w:rsidRPr="004A4877">
        <w:object w:dxaOrig="7574" w:dyaOrig="1814" w14:anchorId="2B8E5D79">
          <v:shape id="_x0000_i1103" type="#_x0000_t75" style="width:353pt;height:86.5pt" o:ole="">
            <v:imagedata r:id="rId163" o:title=""/>
          </v:shape>
          <o:OLEObject Type="Embed" ProgID="Word.Picture.8" ShapeID="_x0000_i1103" DrawAspect="Content" ObjectID="_1711395800" r:id="rId164"/>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775" w:name="_Toc20486973"/>
      <w:bookmarkStart w:id="3776" w:name="_Toc29342265"/>
      <w:bookmarkStart w:id="3777" w:name="_Toc29343404"/>
      <w:bookmarkStart w:id="3778" w:name="_Toc36566656"/>
      <w:bookmarkStart w:id="3779" w:name="_Toc36810072"/>
      <w:bookmarkStart w:id="3780" w:name="_Toc36846436"/>
      <w:bookmarkStart w:id="3781" w:name="_Toc36939089"/>
      <w:bookmarkStart w:id="3782" w:name="_Toc37082069"/>
      <w:bookmarkStart w:id="3783" w:name="_Toc46480696"/>
      <w:bookmarkStart w:id="3784" w:name="_Toc46481930"/>
      <w:bookmarkStart w:id="3785" w:name="_Toc46483164"/>
      <w:bookmarkStart w:id="3786" w:name="_Toc90678961"/>
      <w:r w:rsidRPr="004A4877">
        <w:t>5.6.1.2</w:t>
      </w:r>
      <w:r w:rsidRPr="004A4877">
        <w:tab/>
        <w:t>Initiation</w:t>
      </w:r>
      <w:bookmarkEnd w:id="3775"/>
      <w:bookmarkEnd w:id="3776"/>
      <w:bookmarkEnd w:id="3777"/>
      <w:bookmarkEnd w:id="3778"/>
      <w:bookmarkEnd w:id="3779"/>
      <w:bookmarkEnd w:id="3780"/>
      <w:bookmarkEnd w:id="3781"/>
      <w:bookmarkEnd w:id="3782"/>
      <w:bookmarkEnd w:id="3783"/>
      <w:bookmarkEnd w:id="3784"/>
      <w:bookmarkEnd w:id="3785"/>
      <w:bookmarkEnd w:id="3786"/>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787" w:name="_Toc20486974"/>
      <w:bookmarkStart w:id="3788" w:name="_Toc29342266"/>
      <w:bookmarkStart w:id="3789" w:name="_Toc29343405"/>
      <w:bookmarkStart w:id="3790" w:name="_Toc36566657"/>
      <w:bookmarkStart w:id="3791" w:name="_Toc36810073"/>
      <w:bookmarkStart w:id="3792" w:name="_Toc36846437"/>
      <w:bookmarkStart w:id="3793" w:name="_Toc36939090"/>
      <w:bookmarkStart w:id="3794" w:name="_Toc37082070"/>
      <w:bookmarkStart w:id="3795" w:name="_Toc46480697"/>
      <w:bookmarkStart w:id="3796" w:name="_Toc46481931"/>
      <w:bookmarkStart w:id="3797" w:name="_Toc46483165"/>
      <w:bookmarkStart w:id="3798" w:name="_Toc90678962"/>
      <w:r w:rsidRPr="004A4877">
        <w:t>5.6.1.3</w:t>
      </w:r>
      <w:r w:rsidRPr="004A4877">
        <w:tab/>
        <w:t xml:space="preserve">Reception of the </w:t>
      </w:r>
      <w:r w:rsidRPr="004A4877">
        <w:rPr>
          <w:i/>
        </w:rPr>
        <w:t>DLInformationTransfer</w:t>
      </w:r>
      <w:r w:rsidRPr="004A4877">
        <w:t xml:space="preserve"> by the UE</w:t>
      </w:r>
      <w:bookmarkEnd w:id="3787"/>
      <w:bookmarkEnd w:id="3788"/>
      <w:bookmarkEnd w:id="3789"/>
      <w:bookmarkEnd w:id="3790"/>
      <w:bookmarkEnd w:id="3791"/>
      <w:bookmarkEnd w:id="3792"/>
      <w:bookmarkEnd w:id="3793"/>
      <w:bookmarkEnd w:id="3794"/>
      <w:bookmarkEnd w:id="3795"/>
      <w:bookmarkEnd w:id="3796"/>
      <w:bookmarkEnd w:id="3797"/>
      <w:bookmarkEnd w:id="3798"/>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799" w:name="OLE_LINK74"/>
      <w:bookmarkStart w:id="3800" w:name="OLE_LINK75"/>
      <w:r w:rsidRPr="004A4877">
        <w:rPr>
          <w:i/>
        </w:rPr>
        <w:t>dedicatedInfoCDMA2000-1XRTT</w:t>
      </w:r>
      <w:bookmarkEnd w:id="3799"/>
      <w:bookmarkEnd w:id="3800"/>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801" w:name="_Toc20486975"/>
      <w:bookmarkStart w:id="3802" w:name="_Toc29342267"/>
      <w:bookmarkStart w:id="3803" w:name="_Toc29343406"/>
      <w:bookmarkStart w:id="3804"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805" w:name="_Toc36810074"/>
      <w:bookmarkStart w:id="3806" w:name="_Toc36846438"/>
      <w:bookmarkStart w:id="3807" w:name="_Toc36939091"/>
      <w:bookmarkStart w:id="3808" w:name="_Toc37082071"/>
      <w:bookmarkStart w:id="3809" w:name="_Toc46480698"/>
      <w:bookmarkStart w:id="3810" w:name="_Toc46481932"/>
      <w:bookmarkStart w:id="3811" w:name="_Toc46483166"/>
      <w:bookmarkStart w:id="3812" w:name="_Toc90678963"/>
      <w:r w:rsidRPr="004A4877">
        <w:t>5.6.2</w:t>
      </w:r>
      <w:r w:rsidRPr="004A4877">
        <w:tab/>
        <w:t>UL information transfer</w:t>
      </w:r>
      <w:bookmarkEnd w:id="3801"/>
      <w:bookmarkEnd w:id="3802"/>
      <w:bookmarkEnd w:id="3803"/>
      <w:bookmarkEnd w:id="3804"/>
      <w:bookmarkEnd w:id="3805"/>
      <w:bookmarkEnd w:id="3806"/>
      <w:bookmarkEnd w:id="3807"/>
      <w:bookmarkEnd w:id="3808"/>
      <w:bookmarkEnd w:id="3809"/>
      <w:bookmarkEnd w:id="3810"/>
      <w:bookmarkEnd w:id="3811"/>
      <w:bookmarkEnd w:id="3812"/>
    </w:p>
    <w:p w14:paraId="5E4651F4" w14:textId="77777777" w:rsidR="009722D5" w:rsidRPr="004A4877" w:rsidRDefault="009722D5" w:rsidP="009722D5">
      <w:pPr>
        <w:pStyle w:val="Heading4"/>
      </w:pPr>
      <w:bookmarkStart w:id="3813" w:name="_Toc20486976"/>
      <w:bookmarkStart w:id="3814" w:name="_Toc29342268"/>
      <w:bookmarkStart w:id="3815" w:name="_Toc29343407"/>
      <w:bookmarkStart w:id="3816" w:name="_Toc36566659"/>
      <w:bookmarkStart w:id="3817" w:name="_Toc36810075"/>
      <w:bookmarkStart w:id="3818" w:name="_Toc36846439"/>
      <w:bookmarkStart w:id="3819" w:name="_Toc36939092"/>
      <w:bookmarkStart w:id="3820" w:name="_Toc37082072"/>
      <w:bookmarkStart w:id="3821" w:name="_Toc46480699"/>
      <w:bookmarkStart w:id="3822" w:name="_Toc46481933"/>
      <w:bookmarkStart w:id="3823" w:name="_Toc46483167"/>
      <w:bookmarkStart w:id="3824" w:name="_Toc90678964"/>
      <w:r w:rsidRPr="004A4877">
        <w:t>5.6.2.1</w:t>
      </w:r>
      <w:r w:rsidRPr="004A4877">
        <w:tab/>
        <w:t>General</w:t>
      </w:r>
      <w:bookmarkEnd w:id="3813"/>
      <w:bookmarkEnd w:id="3814"/>
      <w:bookmarkEnd w:id="3815"/>
      <w:bookmarkEnd w:id="3816"/>
      <w:bookmarkEnd w:id="3817"/>
      <w:bookmarkEnd w:id="3818"/>
      <w:bookmarkEnd w:id="3819"/>
      <w:bookmarkEnd w:id="3820"/>
      <w:bookmarkEnd w:id="3821"/>
      <w:bookmarkEnd w:id="3822"/>
      <w:bookmarkEnd w:id="3823"/>
      <w:bookmarkEnd w:id="3824"/>
    </w:p>
    <w:bookmarkStart w:id="3825" w:name="_MON_1289914531"/>
    <w:bookmarkEnd w:id="3825"/>
    <w:p w14:paraId="4AC2F7D9" w14:textId="77777777" w:rsidR="009722D5" w:rsidRPr="004A4877" w:rsidRDefault="009722D5" w:rsidP="009722D5">
      <w:pPr>
        <w:pStyle w:val="TH"/>
      </w:pPr>
      <w:r w:rsidRPr="004A4877">
        <w:object w:dxaOrig="7574" w:dyaOrig="1814" w14:anchorId="0FA4AAE0">
          <v:shape id="_x0000_i1104" type="#_x0000_t75" style="width:353pt;height:86.5pt" o:ole="">
            <v:imagedata r:id="rId165" o:title=""/>
          </v:shape>
          <o:OLEObject Type="Embed" ProgID="Word.Picture.8" ShapeID="_x0000_i1104" DrawAspect="Content" ObjectID="_1711395801" r:id="rId166"/>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26" w:name="_Toc20486977"/>
      <w:bookmarkStart w:id="3827" w:name="_Toc29342269"/>
      <w:bookmarkStart w:id="3828" w:name="_Toc29343408"/>
      <w:bookmarkStart w:id="3829" w:name="_Toc36566660"/>
      <w:bookmarkStart w:id="3830" w:name="_Toc36810076"/>
      <w:bookmarkStart w:id="3831" w:name="_Toc36846440"/>
      <w:bookmarkStart w:id="3832" w:name="_Toc36939093"/>
      <w:bookmarkStart w:id="3833" w:name="_Toc37082073"/>
      <w:bookmarkStart w:id="3834" w:name="_Toc46480700"/>
      <w:bookmarkStart w:id="3835" w:name="_Toc46481934"/>
      <w:bookmarkStart w:id="3836" w:name="_Toc46483168"/>
      <w:bookmarkStart w:id="3837" w:name="_Toc90678965"/>
      <w:r w:rsidRPr="004A4877">
        <w:t>5.6.2.2</w:t>
      </w:r>
      <w:r w:rsidRPr="004A4877">
        <w:tab/>
        <w:t>Initiation</w:t>
      </w:r>
      <w:bookmarkEnd w:id="3826"/>
      <w:bookmarkEnd w:id="3827"/>
      <w:bookmarkEnd w:id="3828"/>
      <w:bookmarkEnd w:id="3829"/>
      <w:bookmarkEnd w:id="3830"/>
      <w:bookmarkEnd w:id="3831"/>
      <w:bookmarkEnd w:id="3832"/>
      <w:bookmarkEnd w:id="3833"/>
      <w:bookmarkEnd w:id="3834"/>
      <w:bookmarkEnd w:id="3835"/>
      <w:bookmarkEnd w:id="3836"/>
      <w:bookmarkEnd w:id="3837"/>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38" w:name="_Toc20486978"/>
      <w:bookmarkStart w:id="3839" w:name="_Toc29342270"/>
      <w:bookmarkStart w:id="3840" w:name="_Toc29343409"/>
      <w:bookmarkStart w:id="3841" w:name="_Toc36566661"/>
      <w:bookmarkStart w:id="3842" w:name="_Toc36810077"/>
      <w:bookmarkStart w:id="3843" w:name="_Toc36846441"/>
      <w:bookmarkStart w:id="3844" w:name="_Toc36939094"/>
      <w:bookmarkStart w:id="3845" w:name="_Toc37082074"/>
      <w:bookmarkStart w:id="3846" w:name="_Toc46480701"/>
      <w:bookmarkStart w:id="3847" w:name="_Toc46481935"/>
      <w:bookmarkStart w:id="3848" w:name="_Toc46483169"/>
      <w:bookmarkStart w:id="3849" w:name="_Toc90678966"/>
      <w:r w:rsidRPr="004A4877">
        <w:t>5.6.2.3</w:t>
      </w:r>
      <w:r w:rsidRPr="004A4877">
        <w:tab/>
        <w:t xml:space="preserve">Actions related to transmission of </w:t>
      </w:r>
      <w:r w:rsidRPr="004A4877">
        <w:rPr>
          <w:i/>
        </w:rPr>
        <w:t>ULInformationTransfer</w:t>
      </w:r>
      <w:r w:rsidRPr="004A4877">
        <w:t xml:space="preserve"> message</w:t>
      </w:r>
      <w:bookmarkEnd w:id="3838"/>
      <w:bookmarkEnd w:id="3839"/>
      <w:bookmarkEnd w:id="3840"/>
      <w:bookmarkEnd w:id="3841"/>
      <w:bookmarkEnd w:id="3842"/>
      <w:bookmarkEnd w:id="3843"/>
      <w:bookmarkEnd w:id="3844"/>
      <w:bookmarkEnd w:id="3845"/>
      <w:bookmarkEnd w:id="3846"/>
      <w:bookmarkEnd w:id="3847"/>
      <w:bookmarkEnd w:id="3848"/>
      <w:bookmarkEnd w:id="3849"/>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50" w:name="_Toc20486979"/>
      <w:bookmarkStart w:id="3851" w:name="_Toc29342271"/>
      <w:bookmarkStart w:id="3852" w:name="_Toc29343410"/>
      <w:bookmarkStart w:id="3853" w:name="_Toc36566662"/>
      <w:bookmarkStart w:id="3854" w:name="_Toc36810078"/>
      <w:bookmarkStart w:id="3855" w:name="_Toc36846442"/>
      <w:bookmarkStart w:id="3856" w:name="_Toc36939095"/>
      <w:bookmarkStart w:id="3857" w:name="_Toc37082075"/>
      <w:bookmarkStart w:id="3858" w:name="_Toc46480702"/>
      <w:bookmarkStart w:id="3859" w:name="_Toc46481936"/>
      <w:bookmarkStart w:id="3860" w:name="_Toc46483170"/>
      <w:bookmarkStart w:id="3861" w:name="_Toc90678967"/>
      <w:r w:rsidRPr="004A4877">
        <w:t>5.6.2.4</w:t>
      </w:r>
      <w:r w:rsidRPr="004A4877">
        <w:tab/>
        <w:t xml:space="preserve">Failure to deliver </w:t>
      </w:r>
      <w:r w:rsidRPr="004A4877">
        <w:rPr>
          <w:i/>
        </w:rPr>
        <w:t>ULInformationTransfer</w:t>
      </w:r>
      <w:r w:rsidRPr="004A4877">
        <w:t xml:space="preserve"> message</w:t>
      </w:r>
      <w:bookmarkEnd w:id="3850"/>
      <w:bookmarkEnd w:id="3851"/>
      <w:bookmarkEnd w:id="3852"/>
      <w:bookmarkEnd w:id="3853"/>
      <w:bookmarkEnd w:id="3854"/>
      <w:bookmarkEnd w:id="3855"/>
      <w:bookmarkEnd w:id="3856"/>
      <w:bookmarkEnd w:id="3857"/>
      <w:bookmarkEnd w:id="3858"/>
      <w:bookmarkEnd w:id="3859"/>
      <w:bookmarkEnd w:id="3860"/>
      <w:bookmarkEnd w:id="3861"/>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Heading3"/>
      </w:pPr>
      <w:bookmarkStart w:id="3862" w:name="_Toc20486980"/>
      <w:bookmarkStart w:id="3863" w:name="_Toc29342272"/>
      <w:bookmarkStart w:id="3864" w:name="_Toc29343411"/>
      <w:bookmarkStart w:id="3865" w:name="_Toc36566663"/>
      <w:bookmarkStart w:id="3866" w:name="_Toc36810079"/>
      <w:bookmarkStart w:id="3867" w:name="_Toc36846443"/>
      <w:bookmarkStart w:id="3868" w:name="_Toc36939096"/>
      <w:bookmarkStart w:id="3869" w:name="_Toc37082076"/>
      <w:bookmarkStart w:id="3870" w:name="_Toc46480703"/>
      <w:bookmarkStart w:id="3871" w:name="_Toc46481937"/>
      <w:bookmarkStart w:id="3872" w:name="_Toc46483171"/>
      <w:bookmarkStart w:id="3873" w:name="_Toc90678968"/>
      <w:r w:rsidRPr="004A4877">
        <w:t>5.6.2a</w:t>
      </w:r>
      <w:r w:rsidRPr="004A4877">
        <w:tab/>
        <w:t>UL information transfer</w:t>
      </w:r>
      <w:r w:rsidR="00C94724" w:rsidRPr="004A4877">
        <w:t xml:space="preserve"> for MR-DC</w:t>
      </w:r>
      <w:bookmarkEnd w:id="3862"/>
      <w:bookmarkEnd w:id="3863"/>
      <w:bookmarkEnd w:id="3864"/>
      <w:bookmarkEnd w:id="3865"/>
      <w:bookmarkEnd w:id="3866"/>
      <w:bookmarkEnd w:id="3867"/>
      <w:bookmarkEnd w:id="3868"/>
      <w:bookmarkEnd w:id="3869"/>
      <w:bookmarkEnd w:id="3870"/>
      <w:bookmarkEnd w:id="3871"/>
      <w:bookmarkEnd w:id="3872"/>
      <w:bookmarkEnd w:id="3873"/>
    </w:p>
    <w:p w14:paraId="6FCAFFE1" w14:textId="77777777" w:rsidR="008776AE" w:rsidRPr="004A4877" w:rsidRDefault="008776AE" w:rsidP="008776AE">
      <w:pPr>
        <w:pStyle w:val="Heading4"/>
      </w:pPr>
      <w:bookmarkStart w:id="3874" w:name="_Toc20486981"/>
      <w:bookmarkStart w:id="3875" w:name="_Toc29342273"/>
      <w:bookmarkStart w:id="3876" w:name="_Toc29343412"/>
      <w:bookmarkStart w:id="3877" w:name="_Toc36566664"/>
      <w:bookmarkStart w:id="3878" w:name="_Toc36810080"/>
      <w:bookmarkStart w:id="3879" w:name="_Toc36846444"/>
      <w:bookmarkStart w:id="3880" w:name="_Toc36939097"/>
      <w:bookmarkStart w:id="3881" w:name="_Toc37082077"/>
      <w:bookmarkStart w:id="3882" w:name="_Toc46480704"/>
      <w:bookmarkStart w:id="3883" w:name="_Toc46481938"/>
      <w:bookmarkStart w:id="3884" w:name="_Toc46483172"/>
      <w:bookmarkStart w:id="3885" w:name="_Toc90678969"/>
      <w:r w:rsidRPr="004A4877">
        <w:t>5.6.2a.1</w:t>
      </w:r>
      <w:r w:rsidRPr="004A4877">
        <w:tab/>
        <w:t>General</w:t>
      </w:r>
      <w:bookmarkEnd w:id="3874"/>
      <w:bookmarkEnd w:id="3875"/>
      <w:bookmarkEnd w:id="3876"/>
      <w:bookmarkEnd w:id="3877"/>
      <w:bookmarkEnd w:id="3878"/>
      <w:bookmarkEnd w:id="3879"/>
      <w:bookmarkEnd w:id="3880"/>
      <w:bookmarkEnd w:id="3881"/>
      <w:bookmarkEnd w:id="3882"/>
      <w:bookmarkEnd w:id="3883"/>
      <w:bookmarkEnd w:id="3884"/>
      <w:bookmarkEnd w:id="3885"/>
    </w:p>
    <w:bookmarkStart w:id="3886" w:name="_MON_1578916346"/>
    <w:bookmarkEnd w:id="3886"/>
    <w:p w14:paraId="59C73B05" w14:textId="77777777" w:rsidR="008776AE" w:rsidRPr="004A4877" w:rsidRDefault="008776AE" w:rsidP="008776AE">
      <w:pPr>
        <w:pStyle w:val="TH"/>
      </w:pPr>
      <w:r w:rsidRPr="004A4877">
        <w:object w:dxaOrig="7575" w:dyaOrig="1815" w14:anchorId="3B3C0487">
          <v:shape id="_x0000_i1105" type="#_x0000_t75" style="width:352.5pt;height:86.5pt" o:ole="">
            <v:imagedata r:id="rId167" o:title=""/>
          </v:shape>
          <o:OLEObject Type="Embed" ProgID="Word.Picture.8" ShapeID="_x0000_i1105" DrawAspect="Content" ObjectID="_1711395802" r:id="rId168"/>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887" w:name="_Toc20486982"/>
      <w:bookmarkStart w:id="3888" w:name="_Toc29342274"/>
      <w:bookmarkStart w:id="3889" w:name="_Toc29343413"/>
      <w:bookmarkStart w:id="3890" w:name="_Toc36566665"/>
      <w:bookmarkStart w:id="3891" w:name="_Toc36810081"/>
      <w:bookmarkStart w:id="3892" w:name="_Toc36846445"/>
      <w:bookmarkStart w:id="3893" w:name="_Toc36939098"/>
      <w:bookmarkStart w:id="3894" w:name="_Toc37082078"/>
      <w:bookmarkStart w:id="3895" w:name="_Toc46480705"/>
      <w:bookmarkStart w:id="3896" w:name="_Toc46481939"/>
      <w:bookmarkStart w:id="3897" w:name="_Toc46483173"/>
      <w:bookmarkStart w:id="3898" w:name="_Toc90678970"/>
      <w:r w:rsidRPr="004A4877">
        <w:t>5.6.2a.2</w:t>
      </w:r>
      <w:r w:rsidRPr="004A4877">
        <w:tab/>
        <w:t>Initiation</w:t>
      </w:r>
      <w:bookmarkEnd w:id="3887"/>
      <w:bookmarkEnd w:id="3888"/>
      <w:bookmarkEnd w:id="3889"/>
      <w:bookmarkEnd w:id="3890"/>
      <w:bookmarkEnd w:id="3891"/>
      <w:bookmarkEnd w:id="3892"/>
      <w:bookmarkEnd w:id="3893"/>
      <w:bookmarkEnd w:id="3894"/>
      <w:bookmarkEnd w:id="3895"/>
      <w:bookmarkEnd w:id="3896"/>
      <w:bookmarkEnd w:id="3897"/>
      <w:bookmarkEnd w:id="3898"/>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Heading4"/>
      </w:pPr>
      <w:bookmarkStart w:id="3899" w:name="_Toc20486983"/>
      <w:bookmarkStart w:id="3900" w:name="_Toc29342275"/>
      <w:bookmarkStart w:id="3901" w:name="_Toc29343414"/>
      <w:bookmarkStart w:id="3902" w:name="_Toc36566666"/>
      <w:bookmarkStart w:id="3903" w:name="_Toc36810082"/>
      <w:bookmarkStart w:id="3904" w:name="_Toc36846446"/>
      <w:bookmarkStart w:id="3905" w:name="_Toc36939099"/>
      <w:bookmarkStart w:id="3906" w:name="_Toc37082079"/>
      <w:bookmarkStart w:id="3907" w:name="_Toc46480706"/>
      <w:bookmarkStart w:id="3908" w:name="_Toc46481940"/>
      <w:bookmarkStart w:id="3909" w:name="_Toc46483174"/>
      <w:bookmarkStart w:id="3910"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899"/>
      <w:bookmarkEnd w:id="3900"/>
      <w:bookmarkEnd w:id="3901"/>
      <w:bookmarkEnd w:id="3902"/>
      <w:bookmarkEnd w:id="3903"/>
      <w:bookmarkEnd w:id="3904"/>
      <w:bookmarkEnd w:id="3905"/>
      <w:bookmarkEnd w:id="3906"/>
      <w:bookmarkEnd w:id="3907"/>
      <w:bookmarkEnd w:id="3908"/>
      <w:bookmarkEnd w:id="3909"/>
      <w:bookmarkEnd w:id="3910"/>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lastRenderedPageBreak/>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911" w:name="_Toc20486984"/>
      <w:bookmarkStart w:id="3912" w:name="_Toc29342276"/>
      <w:bookmarkStart w:id="3913" w:name="_Toc29343415"/>
      <w:bookmarkStart w:id="3914" w:name="_Toc36566667"/>
      <w:bookmarkStart w:id="3915" w:name="_Toc36810083"/>
      <w:bookmarkStart w:id="3916" w:name="_Toc36846447"/>
      <w:bookmarkStart w:id="3917" w:name="_Toc36939100"/>
      <w:bookmarkStart w:id="3918" w:name="_Toc37082080"/>
      <w:bookmarkStart w:id="3919" w:name="_Toc46480707"/>
      <w:bookmarkStart w:id="3920" w:name="_Toc46481941"/>
      <w:bookmarkStart w:id="3921" w:name="_Toc46483175"/>
      <w:bookmarkStart w:id="3922" w:name="_Toc90678972"/>
      <w:r w:rsidRPr="004A4877">
        <w:t>5.6.2a.4</w:t>
      </w:r>
      <w:r w:rsidRPr="004A4877">
        <w:tab/>
      </w:r>
      <w:r w:rsidR="00A55408" w:rsidRPr="004A4877">
        <w:t>Void</w:t>
      </w:r>
      <w:bookmarkEnd w:id="3911"/>
      <w:bookmarkEnd w:id="3912"/>
      <w:bookmarkEnd w:id="3913"/>
      <w:bookmarkEnd w:id="3914"/>
      <w:bookmarkEnd w:id="3915"/>
      <w:bookmarkEnd w:id="3916"/>
      <w:bookmarkEnd w:id="3917"/>
      <w:bookmarkEnd w:id="3918"/>
      <w:bookmarkEnd w:id="3919"/>
      <w:bookmarkEnd w:id="3920"/>
      <w:bookmarkEnd w:id="3921"/>
      <w:bookmarkEnd w:id="3922"/>
    </w:p>
    <w:p w14:paraId="2F6D5309" w14:textId="77777777" w:rsidR="009722D5" w:rsidRPr="004A4877" w:rsidRDefault="009722D5" w:rsidP="005571B7">
      <w:pPr>
        <w:pStyle w:val="Heading3"/>
      </w:pPr>
      <w:bookmarkStart w:id="3923" w:name="_Toc20486985"/>
      <w:bookmarkStart w:id="3924" w:name="_Toc29342277"/>
      <w:bookmarkStart w:id="3925" w:name="_Toc29343416"/>
      <w:bookmarkStart w:id="3926" w:name="_Toc36566668"/>
      <w:bookmarkStart w:id="3927" w:name="_Toc36810084"/>
      <w:bookmarkStart w:id="3928" w:name="_Toc36846448"/>
      <w:bookmarkStart w:id="3929" w:name="_Toc36939101"/>
      <w:bookmarkStart w:id="3930" w:name="_Toc37082081"/>
      <w:bookmarkStart w:id="3931" w:name="_Toc46480708"/>
      <w:bookmarkStart w:id="3932" w:name="_Toc46481942"/>
      <w:bookmarkStart w:id="3933" w:name="_Toc46483176"/>
      <w:bookmarkStart w:id="3934" w:name="_Toc90678973"/>
      <w:r w:rsidRPr="004A4877">
        <w:t>5.6.3</w:t>
      </w:r>
      <w:r w:rsidRPr="004A4877">
        <w:tab/>
        <w:t>UE capability transfer</w:t>
      </w:r>
      <w:bookmarkEnd w:id="3923"/>
      <w:bookmarkEnd w:id="3924"/>
      <w:bookmarkEnd w:id="3925"/>
      <w:bookmarkEnd w:id="3926"/>
      <w:bookmarkEnd w:id="3927"/>
      <w:bookmarkEnd w:id="3928"/>
      <w:bookmarkEnd w:id="3929"/>
      <w:bookmarkEnd w:id="3930"/>
      <w:bookmarkEnd w:id="3931"/>
      <w:bookmarkEnd w:id="3932"/>
      <w:bookmarkEnd w:id="3933"/>
      <w:bookmarkEnd w:id="3934"/>
    </w:p>
    <w:p w14:paraId="10174043" w14:textId="77777777" w:rsidR="009722D5" w:rsidRPr="004A4877" w:rsidRDefault="009722D5" w:rsidP="005571B7">
      <w:pPr>
        <w:pStyle w:val="Heading4"/>
      </w:pPr>
      <w:bookmarkStart w:id="3935" w:name="_Toc20486986"/>
      <w:bookmarkStart w:id="3936" w:name="_Toc29342278"/>
      <w:bookmarkStart w:id="3937" w:name="_Toc29343417"/>
      <w:bookmarkStart w:id="3938" w:name="_Toc36566669"/>
      <w:bookmarkStart w:id="3939" w:name="_Toc36810085"/>
      <w:bookmarkStart w:id="3940" w:name="_Toc36846449"/>
      <w:bookmarkStart w:id="3941" w:name="_Toc36939102"/>
      <w:bookmarkStart w:id="3942" w:name="_Toc37082082"/>
      <w:bookmarkStart w:id="3943" w:name="_Toc46480709"/>
      <w:bookmarkStart w:id="3944" w:name="_Toc46481943"/>
      <w:bookmarkStart w:id="3945" w:name="_Toc46483177"/>
      <w:bookmarkStart w:id="3946" w:name="_Toc90678974"/>
      <w:r w:rsidRPr="004A4877">
        <w:t>5.6.3.1</w:t>
      </w:r>
      <w:r w:rsidRPr="004A4877">
        <w:tab/>
        <w:t>General</w:t>
      </w:r>
      <w:bookmarkEnd w:id="3935"/>
      <w:bookmarkEnd w:id="3936"/>
      <w:bookmarkEnd w:id="3937"/>
      <w:bookmarkEnd w:id="3938"/>
      <w:bookmarkEnd w:id="3939"/>
      <w:bookmarkEnd w:id="3940"/>
      <w:bookmarkEnd w:id="3941"/>
      <w:bookmarkEnd w:id="3942"/>
      <w:bookmarkEnd w:id="3943"/>
      <w:bookmarkEnd w:id="3944"/>
      <w:bookmarkEnd w:id="3945"/>
      <w:bookmarkEnd w:id="3946"/>
    </w:p>
    <w:bookmarkStart w:id="3947" w:name="_MON_1288445650"/>
    <w:bookmarkStart w:id="3948" w:name="_MON_1289914532"/>
    <w:bookmarkEnd w:id="3947"/>
    <w:bookmarkEnd w:id="3948"/>
    <w:bookmarkStart w:id="3949" w:name="_MON_1267952517"/>
    <w:bookmarkEnd w:id="3949"/>
    <w:p w14:paraId="67090276" w14:textId="77777777" w:rsidR="009722D5" w:rsidRPr="004A4877" w:rsidRDefault="009722D5" w:rsidP="009722D5">
      <w:pPr>
        <w:pStyle w:val="TH"/>
      </w:pPr>
      <w:r w:rsidRPr="004A4877">
        <w:object w:dxaOrig="7574" w:dyaOrig="2714" w14:anchorId="08868EE1">
          <v:shape id="_x0000_i1106" type="#_x0000_t75" style="width:353pt;height:129.5pt" o:ole="">
            <v:imagedata r:id="rId169" o:title=""/>
          </v:shape>
          <o:OLEObject Type="Embed" ProgID="Word.Picture.8" ShapeID="_x0000_i1106" DrawAspect="Content" ObjectID="_1711395803" r:id="rId170"/>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Heading4"/>
      </w:pPr>
      <w:bookmarkStart w:id="3950" w:name="_Toc20486987"/>
      <w:bookmarkStart w:id="3951" w:name="_Toc29342279"/>
      <w:bookmarkStart w:id="3952" w:name="_Toc29343418"/>
      <w:bookmarkStart w:id="3953" w:name="_Toc36566670"/>
      <w:bookmarkStart w:id="3954" w:name="_Toc36810086"/>
      <w:bookmarkStart w:id="3955" w:name="_Toc36846450"/>
      <w:bookmarkStart w:id="3956" w:name="_Toc36939103"/>
      <w:bookmarkStart w:id="3957" w:name="_Toc37082083"/>
      <w:bookmarkStart w:id="3958" w:name="_Toc46480710"/>
      <w:bookmarkStart w:id="3959" w:name="_Toc46481944"/>
      <w:bookmarkStart w:id="3960" w:name="_Toc46483178"/>
      <w:bookmarkStart w:id="3961" w:name="_Toc90678975"/>
      <w:r w:rsidRPr="004A4877">
        <w:t>5.6.3.2</w:t>
      </w:r>
      <w:r w:rsidRPr="004A4877">
        <w:tab/>
        <w:t>Initiation</w:t>
      </w:r>
      <w:bookmarkEnd w:id="3950"/>
      <w:bookmarkEnd w:id="3951"/>
      <w:bookmarkEnd w:id="3952"/>
      <w:bookmarkEnd w:id="3953"/>
      <w:bookmarkEnd w:id="3954"/>
      <w:bookmarkEnd w:id="3955"/>
      <w:bookmarkEnd w:id="3956"/>
      <w:bookmarkEnd w:id="3957"/>
      <w:bookmarkEnd w:id="3958"/>
      <w:bookmarkEnd w:id="3959"/>
      <w:bookmarkEnd w:id="3960"/>
      <w:bookmarkEnd w:id="3961"/>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Heading4"/>
      </w:pPr>
      <w:bookmarkStart w:id="3962" w:name="_Toc20486988"/>
      <w:bookmarkStart w:id="3963" w:name="_Toc29342280"/>
      <w:bookmarkStart w:id="3964" w:name="_Toc29343419"/>
      <w:bookmarkStart w:id="3965" w:name="_Toc36566671"/>
      <w:bookmarkStart w:id="3966" w:name="_Toc36810087"/>
      <w:bookmarkStart w:id="3967" w:name="_Toc36846451"/>
      <w:bookmarkStart w:id="3968" w:name="_Toc36939104"/>
      <w:bookmarkStart w:id="3969" w:name="_Toc37082084"/>
      <w:bookmarkStart w:id="3970" w:name="_Toc46480711"/>
      <w:bookmarkStart w:id="3971" w:name="_Toc46481945"/>
      <w:bookmarkStart w:id="3972" w:name="_Toc46483179"/>
      <w:bookmarkStart w:id="3973" w:name="_Toc90678976"/>
      <w:r w:rsidRPr="004A4877">
        <w:t>5.6.3.3</w:t>
      </w:r>
      <w:r w:rsidRPr="004A4877">
        <w:tab/>
        <w:t xml:space="preserve">Reception of the </w:t>
      </w:r>
      <w:r w:rsidRPr="004A4877">
        <w:rPr>
          <w:i/>
        </w:rPr>
        <w:t>UECapabilityEnquiry</w:t>
      </w:r>
      <w:r w:rsidRPr="004A4877">
        <w:t xml:space="preserve"> by the UE</w:t>
      </w:r>
      <w:bookmarkEnd w:id="3962"/>
      <w:bookmarkEnd w:id="3963"/>
      <w:bookmarkEnd w:id="3964"/>
      <w:bookmarkEnd w:id="3965"/>
      <w:bookmarkEnd w:id="3966"/>
      <w:bookmarkEnd w:id="3967"/>
      <w:bookmarkEnd w:id="3968"/>
      <w:bookmarkEnd w:id="3969"/>
      <w:bookmarkEnd w:id="3970"/>
      <w:bookmarkEnd w:id="3971"/>
      <w:bookmarkEnd w:id="3972"/>
      <w:bookmarkEnd w:id="3973"/>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lastRenderedPageBreak/>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lastRenderedPageBreak/>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lastRenderedPageBreak/>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lastRenderedPageBreak/>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74" w:name="OLE_LINK105"/>
      <w:r w:rsidRPr="004A4877">
        <w:rPr>
          <w:i/>
        </w:rPr>
        <w:t>RAT-Container</w:t>
      </w:r>
      <w:bookmarkEnd w:id="3974"/>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Heading3"/>
      </w:pPr>
      <w:bookmarkStart w:id="3975" w:name="_Toc20486989"/>
      <w:bookmarkStart w:id="3976" w:name="_Toc29342281"/>
      <w:bookmarkStart w:id="3977" w:name="_Toc29343420"/>
      <w:bookmarkStart w:id="3978" w:name="_Toc36566672"/>
      <w:bookmarkStart w:id="3979" w:name="_Toc36810088"/>
      <w:bookmarkStart w:id="3980" w:name="_Toc36846452"/>
      <w:bookmarkStart w:id="3981" w:name="_Toc36939105"/>
      <w:bookmarkStart w:id="3982" w:name="_Toc37082085"/>
      <w:bookmarkStart w:id="3983" w:name="_Toc46480712"/>
      <w:bookmarkStart w:id="3984" w:name="_Toc46481946"/>
      <w:bookmarkStart w:id="3985" w:name="_Toc46483180"/>
      <w:bookmarkStart w:id="3986" w:name="_Toc90678977"/>
      <w:r w:rsidRPr="004A4877">
        <w:lastRenderedPageBreak/>
        <w:t>5.6.4</w:t>
      </w:r>
      <w:r w:rsidRPr="004A4877">
        <w:tab/>
        <w:t>CSFB to 1x Parameter transfer</w:t>
      </w:r>
      <w:bookmarkEnd w:id="3975"/>
      <w:bookmarkEnd w:id="3976"/>
      <w:bookmarkEnd w:id="3977"/>
      <w:bookmarkEnd w:id="3978"/>
      <w:bookmarkEnd w:id="3979"/>
      <w:bookmarkEnd w:id="3980"/>
      <w:bookmarkEnd w:id="3981"/>
      <w:bookmarkEnd w:id="3982"/>
      <w:bookmarkEnd w:id="3983"/>
      <w:bookmarkEnd w:id="3984"/>
      <w:bookmarkEnd w:id="3985"/>
      <w:bookmarkEnd w:id="3986"/>
    </w:p>
    <w:p w14:paraId="4E206A31" w14:textId="77777777" w:rsidR="009722D5" w:rsidRPr="004A4877" w:rsidRDefault="009722D5" w:rsidP="005571B7">
      <w:pPr>
        <w:pStyle w:val="Heading4"/>
      </w:pPr>
      <w:bookmarkStart w:id="3987" w:name="_Toc20486990"/>
      <w:bookmarkStart w:id="3988" w:name="_Toc29342282"/>
      <w:bookmarkStart w:id="3989" w:name="_Toc29343421"/>
      <w:bookmarkStart w:id="3990" w:name="_Toc36566673"/>
      <w:bookmarkStart w:id="3991" w:name="_Toc36810089"/>
      <w:bookmarkStart w:id="3992" w:name="_Toc36846453"/>
      <w:bookmarkStart w:id="3993" w:name="_Toc36939106"/>
      <w:bookmarkStart w:id="3994" w:name="_Toc37082086"/>
      <w:bookmarkStart w:id="3995" w:name="_Toc46480713"/>
      <w:bookmarkStart w:id="3996" w:name="_Toc46481947"/>
      <w:bookmarkStart w:id="3997" w:name="_Toc46483181"/>
      <w:bookmarkStart w:id="3998" w:name="_Toc90678978"/>
      <w:r w:rsidRPr="004A4877">
        <w:t>5.6.4.1</w:t>
      </w:r>
      <w:r w:rsidRPr="004A4877">
        <w:tab/>
        <w:t>General</w:t>
      </w:r>
      <w:bookmarkEnd w:id="3987"/>
      <w:bookmarkEnd w:id="3988"/>
      <w:bookmarkEnd w:id="3989"/>
      <w:bookmarkEnd w:id="3990"/>
      <w:bookmarkEnd w:id="3991"/>
      <w:bookmarkEnd w:id="3992"/>
      <w:bookmarkEnd w:id="3993"/>
      <w:bookmarkEnd w:id="3994"/>
      <w:bookmarkEnd w:id="3995"/>
      <w:bookmarkEnd w:id="3996"/>
      <w:bookmarkEnd w:id="3997"/>
      <w:bookmarkEnd w:id="3998"/>
    </w:p>
    <w:bookmarkStart w:id="3999" w:name="_MON_1292699346"/>
    <w:bookmarkEnd w:id="3999"/>
    <w:p w14:paraId="4C96CAF2" w14:textId="77777777" w:rsidR="009722D5" w:rsidRPr="004A4877" w:rsidRDefault="009722D5" w:rsidP="009722D5">
      <w:pPr>
        <w:pStyle w:val="TH"/>
      </w:pPr>
      <w:r w:rsidRPr="004A4877">
        <w:object w:dxaOrig="7574" w:dyaOrig="2714" w14:anchorId="2D240D6E">
          <v:shape id="_x0000_i1107" type="#_x0000_t75" style="width:353pt;height:129.5pt" o:ole="">
            <v:imagedata r:id="rId171" o:title=""/>
          </v:shape>
          <o:OLEObject Type="Embed" ProgID="Word.Picture.8" ShapeID="_x0000_i1107" DrawAspect="Content" ObjectID="_1711395804" r:id="rId172"/>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Heading4"/>
      </w:pPr>
      <w:bookmarkStart w:id="4000" w:name="_Toc20486991"/>
      <w:bookmarkStart w:id="4001" w:name="_Toc29342283"/>
      <w:bookmarkStart w:id="4002" w:name="_Toc29343422"/>
      <w:bookmarkStart w:id="4003" w:name="_Toc36566674"/>
      <w:bookmarkStart w:id="4004" w:name="_Toc36810090"/>
      <w:bookmarkStart w:id="4005" w:name="_Toc36846454"/>
      <w:bookmarkStart w:id="4006" w:name="_Toc36939107"/>
      <w:bookmarkStart w:id="4007" w:name="_Toc37082087"/>
      <w:bookmarkStart w:id="4008" w:name="_Toc46480714"/>
      <w:bookmarkStart w:id="4009" w:name="_Toc46481948"/>
      <w:bookmarkStart w:id="4010" w:name="_Toc46483182"/>
      <w:bookmarkStart w:id="4011" w:name="_Toc90678979"/>
      <w:r w:rsidRPr="004A4877">
        <w:t>5.6.4.2</w:t>
      </w:r>
      <w:r w:rsidRPr="004A4877">
        <w:tab/>
        <w:t>Initiation</w:t>
      </w:r>
      <w:bookmarkEnd w:id="4000"/>
      <w:bookmarkEnd w:id="4001"/>
      <w:bookmarkEnd w:id="4002"/>
      <w:bookmarkEnd w:id="4003"/>
      <w:bookmarkEnd w:id="4004"/>
      <w:bookmarkEnd w:id="4005"/>
      <w:bookmarkEnd w:id="4006"/>
      <w:bookmarkEnd w:id="4007"/>
      <w:bookmarkEnd w:id="4008"/>
      <w:bookmarkEnd w:id="4009"/>
      <w:bookmarkEnd w:id="4010"/>
      <w:bookmarkEnd w:id="4011"/>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Heading4"/>
      </w:pPr>
      <w:bookmarkStart w:id="4012" w:name="_Toc20486992"/>
      <w:bookmarkStart w:id="4013" w:name="_Toc29342284"/>
      <w:bookmarkStart w:id="4014" w:name="_Toc29343423"/>
      <w:bookmarkStart w:id="4015" w:name="_Toc36566675"/>
      <w:bookmarkStart w:id="4016" w:name="_Toc36810091"/>
      <w:bookmarkStart w:id="4017" w:name="_Toc36846455"/>
      <w:bookmarkStart w:id="4018" w:name="_Toc36939108"/>
      <w:bookmarkStart w:id="4019" w:name="_Toc37082088"/>
      <w:bookmarkStart w:id="4020" w:name="_Toc46480715"/>
      <w:bookmarkStart w:id="4021" w:name="_Toc46481949"/>
      <w:bookmarkStart w:id="4022" w:name="_Toc46483183"/>
      <w:bookmarkStart w:id="4023" w:name="_Toc90678980"/>
      <w:r w:rsidRPr="004A4877">
        <w:t>5.6.4.3</w:t>
      </w:r>
      <w:r w:rsidRPr="004A4877">
        <w:tab/>
        <w:t xml:space="preserve">Actions related to transmission of </w:t>
      </w:r>
      <w:r w:rsidRPr="004A4877">
        <w:rPr>
          <w:i/>
        </w:rPr>
        <w:t>CSFBParametersRequestCDMA2000</w:t>
      </w:r>
      <w:r w:rsidRPr="004A4877">
        <w:t xml:space="preserve"> message</w:t>
      </w:r>
      <w:bookmarkEnd w:id="4012"/>
      <w:bookmarkEnd w:id="4013"/>
      <w:bookmarkEnd w:id="4014"/>
      <w:bookmarkEnd w:id="4015"/>
      <w:bookmarkEnd w:id="4016"/>
      <w:bookmarkEnd w:id="4017"/>
      <w:bookmarkEnd w:id="4018"/>
      <w:bookmarkEnd w:id="4019"/>
      <w:bookmarkEnd w:id="4020"/>
      <w:bookmarkEnd w:id="4021"/>
      <w:bookmarkEnd w:id="4022"/>
      <w:bookmarkEnd w:id="4023"/>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24" w:name="_Toc20486993"/>
      <w:bookmarkStart w:id="4025" w:name="_Toc29342285"/>
      <w:bookmarkStart w:id="4026" w:name="_Toc29343424"/>
      <w:bookmarkStart w:id="4027" w:name="_Toc36566676"/>
      <w:bookmarkStart w:id="4028" w:name="_Toc36810092"/>
      <w:bookmarkStart w:id="4029" w:name="_Toc36846456"/>
      <w:bookmarkStart w:id="4030" w:name="_Toc36939109"/>
      <w:bookmarkStart w:id="4031" w:name="_Toc37082089"/>
      <w:bookmarkStart w:id="4032" w:name="_Toc46480716"/>
      <w:bookmarkStart w:id="4033" w:name="_Toc46481950"/>
      <w:bookmarkStart w:id="4034" w:name="_Toc46483184"/>
      <w:bookmarkStart w:id="4035" w:name="_Toc90678981"/>
      <w:r w:rsidRPr="004A4877">
        <w:t>5.6.4.4</w:t>
      </w:r>
      <w:r w:rsidRPr="004A4877">
        <w:tab/>
        <w:t xml:space="preserve">Reception of the </w:t>
      </w:r>
      <w:r w:rsidRPr="004A4877">
        <w:rPr>
          <w:i/>
          <w:noProof/>
        </w:rPr>
        <w:t xml:space="preserve">CSFBParametersResponseCDMA2000 </w:t>
      </w:r>
      <w:r w:rsidRPr="004A4877">
        <w:t>message</w:t>
      </w:r>
      <w:bookmarkEnd w:id="4024"/>
      <w:bookmarkEnd w:id="4025"/>
      <w:bookmarkEnd w:id="4026"/>
      <w:bookmarkEnd w:id="4027"/>
      <w:bookmarkEnd w:id="4028"/>
      <w:bookmarkEnd w:id="4029"/>
      <w:bookmarkEnd w:id="4030"/>
      <w:bookmarkEnd w:id="4031"/>
      <w:bookmarkEnd w:id="4032"/>
      <w:bookmarkEnd w:id="4033"/>
      <w:bookmarkEnd w:id="4034"/>
      <w:bookmarkEnd w:id="4035"/>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36" w:name="_Toc20486994"/>
      <w:bookmarkStart w:id="4037" w:name="_Toc29342286"/>
      <w:bookmarkStart w:id="4038" w:name="_Toc29343425"/>
      <w:bookmarkStart w:id="4039" w:name="_Toc36566677"/>
      <w:bookmarkStart w:id="4040" w:name="_Toc36810093"/>
      <w:bookmarkStart w:id="4041" w:name="_Toc36846457"/>
      <w:bookmarkStart w:id="4042" w:name="_Toc36939110"/>
      <w:bookmarkStart w:id="4043" w:name="_Toc37082090"/>
      <w:bookmarkStart w:id="4044" w:name="_Toc46480717"/>
      <w:bookmarkStart w:id="4045" w:name="_Toc46481951"/>
      <w:bookmarkStart w:id="4046" w:name="_Toc46483185"/>
      <w:bookmarkStart w:id="4047" w:name="_Toc90678982"/>
      <w:r w:rsidRPr="004A4877">
        <w:rPr>
          <w:lang w:eastAsia="zh-CN"/>
        </w:rPr>
        <w:t>5.6.5</w:t>
      </w:r>
      <w:r w:rsidRPr="004A4877">
        <w:rPr>
          <w:lang w:eastAsia="zh-CN"/>
        </w:rPr>
        <w:tab/>
        <w:t>UE Information</w:t>
      </w:r>
      <w:bookmarkEnd w:id="4036"/>
      <w:bookmarkEnd w:id="4037"/>
      <w:bookmarkEnd w:id="4038"/>
      <w:bookmarkEnd w:id="4039"/>
      <w:bookmarkEnd w:id="4040"/>
      <w:bookmarkEnd w:id="4041"/>
      <w:bookmarkEnd w:id="4042"/>
      <w:bookmarkEnd w:id="4043"/>
      <w:bookmarkEnd w:id="4044"/>
      <w:bookmarkEnd w:id="4045"/>
      <w:bookmarkEnd w:id="4046"/>
      <w:bookmarkEnd w:id="4047"/>
    </w:p>
    <w:p w14:paraId="71DF1629" w14:textId="77777777" w:rsidR="009722D5" w:rsidRPr="004A4877" w:rsidRDefault="009722D5" w:rsidP="009722D5">
      <w:pPr>
        <w:pStyle w:val="Heading4"/>
        <w:rPr>
          <w:lang w:eastAsia="zh-CN"/>
        </w:rPr>
      </w:pPr>
      <w:bookmarkStart w:id="4048" w:name="_Toc20486995"/>
      <w:bookmarkStart w:id="4049" w:name="_Toc29342287"/>
      <w:bookmarkStart w:id="4050" w:name="_Toc29343426"/>
      <w:bookmarkStart w:id="4051" w:name="_Toc36566678"/>
      <w:bookmarkStart w:id="4052" w:name="_Toc36810094"/>
      <w:bookmarkStart w:id="4053" w:name="_Toc36846458"/>
      <w:bookmarkStart w:id="4054" w:name="_Toc36939111"/>
      <w:bookmarkStart w:id="4055" w:name="_Toc37082091"/>
      <w:bookmarkStart w:id="4056" w:name="_Toc46480718"/>
      <w:bookmarkStart w:id="4057" w:name="_Toc46481952"/>
      <w:bookmarkStart w:id="4058" w:name="_Toc46483186"/>
      <w:bookmarkStart w:id="4059" w:name="_Toc90678983"/>
      <w:r w:rsidRPr="004A4877">
        <w:t>5.6.</w:t>
      </w:r>
      <w:r w:rsidRPr="004A4877">
        <w:rPr>
          <w:lang w:eastAsia="zh-CN"/>
        </w:rPr>
        <w:t>5</w:t>
      </w:r>
      <w:r w:rsidRPr="004A4877">
        <w:t>.1</w:t>
      </w:r>
      <w:r w:rsidRPr="004A4877">
        <w:tab/>
        <w:t>General</w:t>
      </w:r>
      <w:bookmarkEnd w:id="4048"/>
      <w:bookmarkEnd w:id="4049"/>
      <w:bookmarkEnd w:id="4050"/>
      <w:bookmarkEnd w:id="4051"/>
      <w:bookmarkEnd w:id="4052"/>
      <w:bookmarkEnd w:id="4053"/>
      <w:bookmarkEnd w:id="4054"/>
      <w:bookmarkEnd w:id="4055"/>
      <w:bookmarkEnd w:id="4056"/>
      <w:bookmarkEnd w:id="4057"/>
      <w:bookmarkEnd w:id="4058"/>
      <w:bookmarkEnd w:id="4059"/>
    </w:p>
    <w:bookmarkStart w:id="4060" w:name="_MON_1317106956"/>
    <w:bookmarkStart w:id="4061" w:name="_MON_1317170883"/>
    <w:bookmarkStart w:id="4062" w:name="_MON_1317171627"/>
    <w:bookmarkStart w:id="4063" w:name="_MON_1317171804"/>
    <w:bookmarkStart w:id="4064" w:name="_MON_1317176891"/>
    <w:bookmarkStart w:id="4065" w:name="_MON_1317177966"/>
    <w:bookmarkStart w:id="4066" w:name="_MON_1317105207"/>
    <w:bookmarkStart w:id="4067" w:name="_MON_1317105592"/>
    <w:bookmarkStart w:id="4068" w:name="_MON_1317105998"/>
    <w:bookmarkEnd w:id="4060"/>
    <w:bookmarkEnd w:id="4061"/>
    <w:bookmarkEnd w:id="4062"/>
    <w:bookmarkEnd w:id="4063"/>
    <w:bookmarkEnd w:id="4064"/>
    <w:bookmarkEnd w:id="4065"/>
    <w:bookmarkEnd w:id="4066"/>
    <w:bookmarkEnd w:id="4067"/>
    <w:bookmarkEnd w:id="4068"/>
    <w:bookmarkStart w:id="4069" w:name="_MON_1317106627"/>
    <w:bookmarkEnd w:id="4069"/>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3pt;height:129.5pt" o:ole="">
            <v:imagedata r:id="rId173" o:title=""/>
          </v:shape>
          <o:OLEObject Type="Embed" ProgID="Word.Picture.8" ShapeID="_x0000_i1108" DrawAspect="Content" ObjectID="_1711395805" r:id="rId174"/>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lastRenderedPageBreak/>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070" w:name="_Toc20486996"/>
      <w:bookmarkStart w:id="4071" w:name="_Toc29342288"/>
      <w:bookmarkStart w:id="4072" w:name="_Toc29343427"/>
      <w:bookmarkStart w:id="4073" w:name="_Toc36566679"/>
      <w:bookmarkStart w:id="4074" w:name="_Toc36810095"/>
      <w:bookmarkStart w:id="4075" w:name="_Toc36846459"/>
      <w:bookmarkStart w:id="4076" w:name="_Toc36939112"/>
      <w:bookmarkStart w:id="4077" w:name="_Toc37082092"/>
      <w:bookmarkStart w:id="4078" w:name="_Toc46480719"/>
      <w:bookmarkStart w:id="4079" w:name="_Toc46481953"/>
      <w:bookmarkStart w:id="4080" w:name="_Toc46483187"/>
      <w:bookmarkStart w:id="4081" w:name="_Toc90678984"/>
      <w:r w:rsidRPr="004A4877">
        <w:t>5.6.</w:t>
      </w:r>
      <w:r w:rsidRPr="004A4877">
        <w:rPr>
          <w:lang w:eastAsia="zh-CN"/>
        </w:rPr>
        <w:t>5</w:t>
      </w:r>
      <w:r w:rsidRPr="004A4877">
        <w:t>.2</w:t>
      </w:r>
      <w:r w:rsidRPr="004A4877">
        <w:tab/>
        <w:t>Initiation</w:t>
      </w:r>
      <w:bookmarkEnd w:id="4070"/>
      <w:bookmarkEnd w:id="4071"/>
      <w:bookmarkEnd w:id="4072"/>
      <w:bookmarkEnd w:id="4073"/>
      <w:bookmarkEnd w:id="4074"/>
      <w:bookmarkEnd w:id="4075"/>
      <w:bookmarkEnd w:id="4076"/>
      <w:bookmarkEnd w:id="4077"/>
      <w:bookmarkEnd w:id="4078"/>
      <w:bookmarkEnd w:id="4079"/>
      <w:bookmarkEnd w:id="4080"/>
      <w:bookmarkEnd w:id="4081"/>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082" w:name="_Toc20486997"/>
      <w:bookmarkStart w:id="4083" w:name="_Toc29342289"/>
      <w:bookmarkStart w:id="4084" w:name="_Toc29343428"/>
      <w:bookmarkStart w:id="4085" w:name="_Toc36566680"/>
      <w:bookmarkStart w:id="4086" w:name="_Toc36810096"/>
      <w:bookmarkStart w:id="4087" w:name="_Toc36846460"/>
      <w:bookmarkStart w:id="4088" w:name="_Toc36939113"/>
      <w:bookmarkStart w:id="4089" w:name="_Toc37082093"/>
      <w:bookmarkStart w:id="4090" w:name="_Toc46480720"/>
      <w:bookmarkStart w:id="4091" w:name="_Toc46481954"/>
      <w:bookmarkStart w:id="4092" w:name="_Toc46483188"/>
      <w:bookmarkStart w:id="4093"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82"/>
      <w:bookmarkEnd w:id="4083"/>
      <w:bookmarkEnd w:id="4084"/>
      <w:bookmarkEnd w:id="4085"/>
      <w:bookmarkEnd w:id="4086"/>
      <w:bookmarkEnd w:id="4087"/>
      <w:bookmarkEnd w:id="4088"/>
      <w:bookmarkEnd w:id="4089"/>
      <w:bookmarkEnd w:id="4090"/>
      <w:bookmarkEnd w:id="4091"/>
      <w:bookmarkEnd w:id="4092"/>
      <w:bookmarkEnd w:id="4093"/>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lastRenderedPageBreak/>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lastRenderedPageBreak/>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094" w:name="_Toc20486998"/>
      <w:bookmarkStart w:id="4095" w:name="_Toc29342290"/>
      <w:bookmarkStart w:id="4096" w:name="_Toc29343429"/>
      <w:bookmarkStart w:id="4097" w:name="_Toc36566681"/>
      <w:bookmarkStart w:id="4098" w:name="_Toc36810097"/>
      <w:bookmarkStart w:id="4099" w:name="_Toc36846461"/>
      <w:bookmarkStart w:id="4100" w:name="_Toc36939114"/>
      <w:bookmarkStart w:id="4101" w:name="_Toc37082094"/>
      <w:bookmarkStart w:id="4102" w:name="_Toc46480721"/>
      <w:bookmarkStart w:id="4103" w:name="_Toc46481955"/>
      <w:bookmarkStart w:id="4104" w:name="_Toc46483189"/>
      <w:bookmarkStart w:id="4105" w:name="_Toc90678986"/>
      <w:r w:rsidRPr="004A4877">
        <w:t>5.6.6</w:t>
      </w:r>
      <w:r w:rsidR="00B04492" w:rsidRPr="004A4877">
        <w:tab/>
      </w:r>
      <w:r w:rsidRPr="004A4877">
        <w:t>Logged Measurement Configuration</w:t>
      </w:r>
      <w:bookmarkEnd w:id="4094"/>
      <w:bookmarkEnd w:id="4095"/>
      <w:bookmarkEnd w:id="4096"/>
      <w:bookmarkEnd w:id="4097"/>
      <w:bookmarkEnd w:id="4098"/>
      <w:bookmarkEnd w:id="4099"/>
      <w:bookmarkEnd w:id="4100"/>
      <w:bookmarkEnd w:id="4101"/>
      <w:bookmarkEnd w:id="4102"/>
      <w:bookmarkEnd w:id="4103"/>
      <w:bookmarkEnd w:id="4104"/>
      <w:bookmarkEnd w:id="4105"/>
    </w:p>
    <w:p w14:paraId="27FB707B" w14:textId="77777777" w:rsidR="009722D5" w:rsidRPr="004A4877" w:rsidRDefault="009722D5" w:rsidP="009722D5">
      <w:pPr>
        <w:pStyle w:val="Heading4"/>
      </w:pPr>
      <w:bookmarkStart w:id="4106" w:name="_Toc20486999"/>
      <w:bookmarkStart w:id="4107" w:name="_Toc29342291"/>
      <w:bookmarkStart w:id="4108" w:name="_Toc29343430"/>
      <w:bookmarkStart w:id="4109" w:name="_Toc36566682"/>
      <w:bookmarkStart w:id="4110" w:name="_Toc36810098"/>
      <w:bookmarkStart w:id="4111" w:name="_Toc36846462"/>
      <w:bookmarkStart w:id="4112" w:name="_Toc36939115"/>
      <w:bookmarkStart w:id="4113" w:name="_Toc37082095"/>
      <w:bookmarkStart w:id="4114" w:name="_Toc46480722"/>
      <w:bookmarkStart w:id="4115" w:name="_Toc46481956"/>
      <w:bookmarkStart w:id="4116" w:name="_Toc46483190"/>
      <w:bookmarkStart w:id="4117" w:name="_Toc90678987"/>
      <w:r w:rsidRPr="004A4877">
        <w:t>5.6.6.1</w:t>
      </w:r>
      <w:r w:rsidRPr="004A4877">
        <w:tab/>
        <w:t>General</w:t>
      </w:r>
      <w:bookmarkEnd w:id="4106"/>
      <w:bookmarkEnd w:id="4107"/>
      <w:bookmarkEnd w:id="4108"/>
      <w:bookmarkEnd w:id="4109"/>
      <w:bookmarkEnd w:id="4110"/>
      <w:bookmarkEnd w:id="4111"/>
      <w:bookmarkEnd w:id="4112"/>
      <w:bookmarkEnd w:id="4113"/>
      <w:bookmarkEnd w:id="4114"/>
      <w:bookmarkEnd w:id="4115"/>
      <w:bookmarkEnd w:id="4116"/>
      <w:bookmarkEnd w:id="4117"/>
    </w:p>
    <w:p w14:paraId="7416D42E" w14:textId="77777777" w:rsidR="009722D5" w:rsidRPr="004A4877" w:rsidRDefault="009722D5" w:rsidP="009722D5"/>
    <w:bookmarkStart w:id="4118" w:name="_MON_1356257156"/>
    <w:bookmarkEnd w:id="4118"/>
    <w:p w14:paraId="2AD6DD14" w14:textId="77777777" w:rsidR="009722D5" w:rsidRPr="004A4877" w:rsidRDefault="009722D5" w:rsidP="00815F77">
      <w:pPr>
        <w:pStyle w:val="TH"/>
      </w:pPr>
      <w:r w:rsidRPr="004A4877">
        <w:object w:dxaOrig="7575" w:dyaOrig="2715" w14:anchorId="0DDD883D">
          <v:shape id="_x0000_i1109" type="#_x0000_t75" style="width:352.5pt;height:129.5pt" o:ole="">
            <v:imagedata r:id="rId175" o:title=""/>
          </v:shape>
          <o:OLEObject Type="Embed" ProgID="Word.Picture.8" ShapeID="_x0000_i1109" DrawAspect="Content" ObjectID="_1711395806" r:id="rId176"/>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19" w:name="_Toc20487000"/>
      <w:bookmarkStart w:id="4120" w:name="_Toc29342292"/>
      <w:bookmarkStart w:id="4121" w:name="_Toc29343431"/>
      <w:bookmarkStart w:id="4122" w:name="_Toc36566683"/>
      <w:bookmarkStart w:id="4123" w:name="_Toc36810099"/>
      <w:bookmarkStart w:id="4124" w:name="_Toc36846463"/>
      <w:bookmarkStart w:id="4125" w:name="_Toc36939116"/>
      <w:bookmarkStart w:id="4126" w:name="_Toc37082096"/>
      <w:bookmarkStart w:id="4127" w:name="_Toc46480723"/>
      <w:bookmarkStart w:id="4128" w:name="_Toc46481957"/>
      <w:bookmarkStart w:id="4129" w:name="_Toc46483191"/>
      <w:bookmarkStart w:id="4130" w:name="_Toc90678988"/>
      <w:r w:rsidRPr="004A4877">
        <w:t>5.6.6.2</w:t>
      </w:r>
      <w:r w:rsidRPr="004A4877">
        <w:tab/>
        <w:t>Initiation</w:t>
      </w:r>
      <w:bookmarkEnd w:id="4119"/>
      <w:bookmarkEnd w:id="4120"/>
      <w:bookmarkEnd w:id="4121"/>
      <w:bookmarkEnd w:id="4122"/>
      <w:bookmarkEnd w:id="4123"/>
      <w:bookmarkEnd w:id="4124"/>
      <w:bookmarkEnd w:id="4125"/>
      <w:bookmarkEnd w:id="4126"/>
      <w:bookmarkEnd w:id="4127"/>
      <w:bookmarkEnd w:id="4128"/>
      <w:bookmarkEnd w:id="4129"/>
      <w:bookmarkEnd w:id="4130"/>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31" w:name="_Toc20487001"/>
      <w:bookmarkStart w:id="4132" w:name="_Toc29342293"/>
      <w:bookmarkStart w:id="4133" w:name="_Toc29343432"/>
      <w:bookmarkStart w:id="4134" w:name="_Toc36566684"/>
      <w:bookmarkStart w:id="4135" w:name="_Toc36810100"/>
      <w:bookmarkStart w:id="4136" w:name="_Toc36846464"/>
      <w:bookmarkStart w:id="4137" w:name="_Toc36939117"/>
      <w:bookmarkStart w:id="4138" w:name="_Toc37082097"/>
      <w:bookmarkStart w:id="4139" w:name="_Toc46480724"/>
      <w:bookmarkStart w:id="4140" w:name="_Toc46481958"/>
      <w:bookmarkStart w:id="4141" w:name="_Toc46483192"/>
      <w:bookmarkStart w:id="4142" w:name="_Toc90678989"/>
      <w:r w:rsidRPr="004A4877">
        <w:t>5.6.6.3</w:t>
      </w:r>
      <w:r w:rsidRPr="004A4877">
        <w:tab/>
        <w:t xml:space="preserve">Reception of the </w:t>
      </w:r>
      <w:r w:rsidRPr="004A4877">
        <w:rPr>
          <w:i/>
        </w:rPr>
        <w:t>LoggedMeasurementConfiguration</w:t>
      </w:r>
      <w:r w:rsidRPr="004A4877">
        <w:t xml:space="preserve"> by the UE</w:t>
      </w:r>
      <w:bookmarkEnd w:id="4131"/>
      <w:bookmarkEnd w:id="4132"/>
      <w:bookmarkEnd w:id="4133"/>
      <w:bookmarkEnd w:id="4134"/>
      <w:bookmarkEnd w:id="4135"/>
      <w:bookmarkEnd w:id="4136"/>
      <w:bookmarkEnd w:id="4137"/>
      <w:bookmarkEnd w:id="4138"/>
      <w:bookmarkEnd w:id="4139"/>
      <w:bookmarkEnd w:id="4140"/>
      <w:bookmarkEnd w:id="4141"/>
      <w:bookmarkEnd w:id="4142"/>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43" w:name="_Toc20487002"/>
      <w:bookmarkStart w:id="4144" w:name="_Toc29342294"/>
      <w:bookmarkStart w:id="4145" w:name="_Toc29343433"/>
      <w:bookmarkStart w:id="4146" w:name="_Toc36566685"/>
      <w:bookmarkStart w:id="4147" w:name="_Toc36810101"/>
      <w:bookmarkStart w:id="4148" w:name="_Toc36846465"/>
      <w:bookmarkStart w:id="4149" w:name="_Toc36939118"/>
      <w:bookmarkStart w:id="4150" w:name="_Toc37082098"/>
      <w:bookmarkStart w:id="4151" w:name="_Toc46480725"/>
      <w:bookmarkStart w:id="4152" w:name="_Toc46481959"/>
      <w:bookmarkStart w:id="4153" w:name="_Toc46483193"/>
      <w:bookmarkStart w:id="4154" w:name="_Toc90678990"/>
      <w:r w:rsidRPr="004A4877">
        <w:t>5.6.6.4</w:t>
      </w:r>
      <w:r w:rsidRPr="004A4877">
        <w:tab/>
        <w:t>T330 expiry</w:t>
      </w:r>
      <w:bookmarkEnd w:id="4143"/>
      <w:bookmarkEnd w:id="4144"/>
      <w:bookmarkEnd w:id="4145"/>
      <w:bookmarkEnd w:id="4146"/>
      <w:bookmarkEnd w:id="4147"/>
      <w:bookmarkEnd w:id="4148"/>
      <w:bookmarkEnd w:id="4149"/>
      <w:bookmarkEnd w:id="4150"/>
      <w:bookmarkEnd w:id="4151"/>
      <w:bookmarkEnd w:id="4152"/>
      <w:bookmarkEnd w:id="4153"/>
      <w:bookmarkEnd w:id="4154"/>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lastRenderedPageBreak/>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55" w:name="_Toc20487003"/>
      <w:bookmarkStart w:id="4156" w:name="_Toc29342295"/>
      <w:bookmarkStart w:id="4157" w:name="_Toc29343434"/>
      <w:bookmarkStart w:id="4158" w:name="_Toc36566686"/>
      <w:bookmarkStart w:id="4159" w:name="_Toc36810102"/>
      <w:bookmarkStart w:id="4160" w:name="_Toc36846466"/>
      <w:bookmarkStart w:id="4161" w:name="_Toc36939119"/>
      <w:bookmarkStart w:id="4162" w:name="_Toc37082099"/>
      <w:bookmarkStart w:id="4163" w:name="_Toc46480726"/>
      <w:bookmarkStart w:id="4164" w:name="_Toc46481960"/>
      <w:bookmarkStart w:id="4165" w:name="_Toc46483194"/>
      <w:bookmarkStart w:id="4166" w:name="_Toc90678991"/>
      <w:r w:rsidRPr="004A4877">
        <w:t>5.6.7</w:t>
      </w:r>
      <w:r w:rsidR="00B04492" w:rsidRPr="004A4877">
        <w:tab/>
      </w:r>
      <w:r w:rsidRPr="004A4877">
        <w:t>Release of Logged Measurement Configuration</w:t>
      </w:r>
      <w:bookmarkEnd w:id="4155"/>
      <w:bookmarkEnd w:id="4156"/>
      <w:bookmarkEnd w:id="4157"/>
      <w:bookmarkEnd w:id="4158"/>
      <w:bookmarkEnd w:id="4159"/>
      <w:bookmarkEnd w:id="4160"/>
      <w:bookmarkEnd w:id="4161"/>
      <w:bookmarkEnd w:id="4162"/>
      <w:bookmarkEnd w:id="4163"/>
      <w:bookmarkEnd w:id="4164"/>
      <w:bookmarkEnd w:id="4165"/>
      <w:bookmarkEnd w:id="4166"/>
    </w:p>
    <w:p w14:paraId="184A5EE3" w14:textId="77777777" w:rsidR="009722D5" w:rsidRPr="004A4877" w:rsidRDefault="009722D5" w:rsidP="009722D5">
      <w:pPr>
        <w:pStyle w:val="Heading4"/>
      </w:pPr>
      <w:bookmarkStart w:id="4167" w:name="_Toc20487004"/>
      <w:bookmarkStart w:id="4168" w:name="_Toc29342296"/>
      <w:bookmarkStart w:id="4169" w:name="_Toc29343435"/>
      <w:bookmarkStart w:id="4170" w:name="_Toc36566687"/>
      <w:bookmarkStart w:id="4171" w:name="_Toc36810103"/>
      <w:bookmarkStart w:id="4172" w:name="_Toc36846467"/>
      <w:bookmarkStart w:id="4173" w:name="_Toc36939120"/>
      <w:bookmarkStart w:id="4174" w:name="_Toc37082100"/>
      <w:bookmarkStart w:id="4175" w:name="_Toc46480727"/>
      <w:bookmarkStart w:id="4176" w:name="_Toc46481961"/>
      <w:bookmarkStart w:id="4177" w:name="_Toc46483195"/>
      <w:bookmarkStart w:id="4178" w:name="_Toc90678992"/>
      <w:r w:rsidRPr="004A4877">
        <w:t>5.6.7.1</w:t>
      </w:r>
      <w:r w:rsidRPr="004A4877">
        <w:tab/>
        <w:t>General</w:t>
      </w:r>
      <w:bookmarkEnd w:id="4167"/>
      <w:bookmarkEnd w:id="4168"/>
      <w:bookmarkEnd w:id="4169"/>
      <w:bookmarkEnd w:id="4170"/>
      <w:bookmarkEnd w:id="4171"/>
      <w:bookmarkEnd w:id="4172"/>
      <w:bookmarkEnd w:id="4173"/>
      <w:bookmarkEnd w:id="4174"/>
      <w:bookmarkEnd w:id="4175"/>
      <w:bookmarkEnd w:id="4176"/>
      <w:bookmarkEnd w:id="4177"/>
      <w:bookmarkEnd w:id="4178"/>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179" w:name="_Toc20487005"/>
      <w:bookmarkStart w:id="4180" w:name="_Toc29342297"/>
      <w:bookmarkStart w:id="4181" w:name="_Toc29343436"/>
      <w:bookmarkStart w:id="4182" w:name="_Toc36566688"/>
      <w:bookmarkStart w:id="4183" w:name="_Toc36810104"/>
      <w:bookmarkStart w:id="4184" w:name="_Toc36846468"/>
      <w:bookmarkStart w:id="4185" w:name="_Toc36939121"/>
      <w:bookmarkStart w:id="4186" w:name="_Toc37082101"/>
      <w:bookmarkStart w:id="4187" w:name="_Toc46480728"/>
      <w:bookmarkStart w:id="4188" w:name="_Toc46481962"/>
      <w:bookmarkStart w:id="4189" w:name="_Toc46483196"/>
      <w:bookmarkStart w:id="4190" w:name="_Toc90678993"/>
      <w:r w:rsidRPr="004A4877">
        <w:t>5.6.7.2</w:t>
      </w:r>
      <w:r w:rsidRPr="004A4877">
        <w:tab/>
        <w:t>Initiation</w:t>
      </w:r>
      <w:bookmarkEnd w:id="4179"/>
      <w:bookmarkEnd w:id="4180"/>
      <w:bookmarkEnd w:id="4181"/>
      <w:bookmarkEnd w:id="4182"/>
      <w:bookmarkEnd w:id="4183"/>
      <w:bookmarkEnd w:id="4184"/>
      <w:bookmarkEnd w:id="4185"/>
      <w:bookmarkEnd w:id="4186"/>
      <w:bookmarkEnd w:id="4187"/>
      <w:bookmarkEnd w:id="4188"/>
      <w:bookmarkEnd w:id="4189"/>
      <w:bookmarkEnd w:id="4190"/>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191" w:name="_Toc20487006"/>
      <w:bookmarkStart w:id="4192" w:name="_Toc29342298"/>
      <w:bookmarkStart w:id="4193" w:name="_Toc29343437"/>
      <w:bookmarkStart w:id="4194" w:name="_Toc36566689"/>
      <w:bookmarkStart w:id="4195" w:name="_Toc36810105"/>
      <w:bookmarkStart w:id="4196" w:name="_Toc36846469"/>
      <w:bookmarkStart w:id="4197" w:name="_Toc36939122"/>
      <w:bookmarkStart w:id="4198" w:name="_Toc37082102"/>
      <w:bookmarkStart w:id="4199" w:name="_Toc46480729"/>
      <w:bookmarkStart w:id="4200" w:name="_Toc46481963"/>
      <w:bookmarkStart w:id="4201" w:name="_Toc46483197"/>
      <w:bookmarkStart w:id="4202" w:name="_Toc90678994"/>
      <w:r w:rsidRPr="004A4877">
        <w:t>5.6.8</w:t>
      </w:r>
      <w:r w:rsidR="00B04492" w:rsidRPr="004A4877">
        <w:tab/>
      </w:r>
      <w:r w:rsidRPr="004A4877">
        <w:t>Measurements logging</w:t>
      </w:r>
      <w:bookmarkEnd w:id="4191"/>
      <w:bookmarkEnd w:id="4192"/>
      <w:bookmarkEnd w:id="4193"/>
      <w:bookmarkEnd w:id="4194"/>
      <w:bookmarkEnd w:id="4195"/>
      <w:bookmarkEnd w:id="4196"/>
      <w:bookmarkEnd w:id="4197"/>
      <w:bookmarkEnd w:id="4198"/>
      <w:bookmarkEnd w:id="4199"/>
      <w:bookmarkEnd w:id="4200"/>
      <w:bookmarkEnd w:id="4201"/>
      <w:bookmarkEnd w:id="4202"/>
    </w:p>
    <w:p w14:paraId="51050712" w14:textId="77777777" w:rsidR="009722D5" w:rsidRPr="004A4877" w:rsidRDefault="009722D5" w:rsidP="009722D5">
      <w:pPr>
        <w:pStyle w:val="Heading4"/>
        <w:ind w:left="0" w:firstLine="0"/>
      </w:pPr>
      <w:bookmarkStart w:id="4203" w:name="_Toc20487007"/>
      <w:bookmarkStart w:id="4204" w:name="_Toc29342299"/>
      <w:bookmarkStart w:id="4205" w:name="_Toc29343438"/>
      <w:bookmarkStart w:id="4206" w:name="_Toc36566690"/>
      <w:bookmarkStart w:id="4207" w:name="_Toc36810106"/>
      <w:bookmarkStart w:id="4208" w:name="_Toc36846470"/>
      <w:bookmarkStart w:id="4209" w:name="_Toc36939123"/>
      <w:bookmarkStart w:id="4210" w:name="_Toc37082103"/>
      <w:bookmarkStart w:id="4211" w:name="_Toc46480730"/>
      <w:bookmarkStart w:id="4212" w:name="_Toc46481964"/>
      <w:bookmarkStart w:id="4213" w:name="_Toc46483198"/>
      <w:bookmarkStart w:id="4214" w:name="_Toc90678995"/>
      <w:r w:rsidRPr="004A4877">
        <w:t>5.6.8.1</w:t>
      </w:r>
      <w:r w:rsidRPr="004A4877">
        <w:tab/>
        <w:t>General</w:t>
      </w:r>
      <w:bookmarkEnd w:id="4203"/>
      <w:bookmarkEnd w:id="4204"/>
      <w:bookmarkEnd w:id="4205"/>
      <w:bookmarkEnd w:id="4206"/>
      <w:bookmarkEnd w:id="4207"/>
      <w:bookmarkEnd w:id="4208"/>
      <w:bookmarkEnd w:id="4209"/>
      <w:bookmarkEnd w:id="4210"/>
      <w:bookmarkEnd w:id="4211"/>
      <w:bookmarkEnd w:id="4212"/>
      <w:bookmarkEnd w:id="4213"/>
      <w:bookmarkEnd w:id="4214"/>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215" w:name="_Toc20487008"/>
      <w:bookmarkStart w:id="4216" w:name="_Toc29342300"/>
      <w:bookmarkStart w:id="4217" w:name="_Toc29343439"/>
      <w:bookmarkStart w:id="4218" w:name="_Toc36566691"/>
      <w:bookmarkStart w:id="4219" w:name="_Toc36810107"/>
      <w:bookmarkStart w:id="4220" w:name="_Toc36846471"/>
      <w:bookmarkStart w:id="4221" w:name="_Toc36939124"/>
      <w:bookmarkStart w:id="4222" w:name="_Toc37082104"/>
      <w:bookmarkStart w:id="4223" w:name="_Toc46480731"/>
      <w:bookmarkStart w:id="4224" w:name="_Toc46481965"/>
      <w:bookmarkStart w:id="4225" w:name="_Toc46483199"/>
      <w:bookmarkStart w:id="4226" w:name="_Toc90678996"/>
      <w:r w:rsidRPr="004A4877">
        <w:t>5.6.8.2</w:t>
      </w:r>
      <w:r w:rsidRPr="004A4877">
        <w:tab/>
        <w:t>Initiation</w:t>
      </w:r>
      <w:bookmarkEnd w:id="4215"/>
      <w:bookmarkEnd w:id="4216"/>
      <w:bookmarkEnd w:id="4217"/>
      <w:bookmarkEnd w:id="4218"/>
      <w:bookmarkEnd w:id="4219"/>
      <w:bookmarkEnd w:id="4220"/>
      <w:bookmarkEnd w:id="4221"/>
      <w:bookmarkEnd w:id="4222"/>
      <w:bookmarkEnd w:id="4223"/>
      <w:bookmarkEnd w:id="4224"/>
      <w:bookmarkEnd w:id="4225"/>
      <w:bookmarkEnd w:id="4226"/>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lastRenderedPageBreak/>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if the </w:t>
      </w:r>
      <w:r w:rsidRPr="00CE2430">
        <w:rPr>
          <w:i/>
        </w:rPr>
        <w:t>loggedEventTriggerConfig</w:t>
      </w:r>
      <w:r w:rsidRPr="00CE2430">
        <w:t xml:space="preserve"> is configured in </w:t>
      </w:r>
      <w:r w:rsidRPr="00CE2430">
        <w:rPr>
          <w:rFonts w:eastAsia="SimSun"/>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DengXian"/>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DengXian"/>
        </w:rPr>
        <w:t xml:space="preserve"> only when the UE is in </w:t>
      </w:r>
      <w:r w:rsidRPr="00C56E4B">
        <w:rPr>
          <w:rFonts w:eastAsia="DengXian"/>
          <w:i/>
        </w:rPr>
        <w:t>any cell selection</w:t>
      </w:r>
      <w:r w:rsidRPr="00CE2430">
        <w:rPr>
          <w:rFonts w:eastAsia="DengXian"/>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the RPLMN is included in </w:t>
      </w:r>
      <w:r w:rsidRPr="00CE2430">
        <w:rPr>
          <w:rFonts w:eastAsia="SimSun"/>
          <w:i/>
          <w:iCs/>
        </w:rPr>
        <w:t>plmn-IdentityList</w:t>
      </w:r>
      <w:r w:rsidRPr="00CE2430">
        <w:rPr>
          <w:rFonts w:eastAsia="SimSun"/>
        </w:rPr>
        <w:t xml:space="preserve"> stored in </w:t>
      </w:r>
      <w:r w:rsidRPr="00CE2430">
        <w:rPr>
          <w:rFonts w:eastAsia="SimSun"/>
          <w:i/>
          <w:iCs/>
        </w:rPr>
        <w:t>VarLogMeasReport</w:t>
      </w:r>
      <w:r w:rsidRPr="00CE2430">
        <w:rPr>
          <w:rFonts w:eastAsia="SimSun"/>
        </w:rPr>
        <w:t>; and</w:t>
      </w:r>
    </w:p>
    <w:p w14:paraId="4CFFBF3F"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w:t>
      </w:r>
      <w:r w:rsidRPr="00CE2430">
        <w:rPr>
          <w:i/>
          <w:iCs/>
        </w:rPr>
        <w:t>areaConfiguration</w:t>
      </w:r>
      <w:r w:rsidRPr="00CE2430">
        <w:t xml:space="preserve"> is not included in </w:t>
      </w:r>
      <w:r w:rsidRPr="00CE2430">
        <w:rPr>
          <w:i/>
          <w:iCs/>
        </w:rPr>
        <w:t>VarLogMeasConfig</w:t>
      </w:r>
      <w:r w:rsidRPr="00CE2430">
        <w:rPr>
          <w:rFonts w:eastAsia="SimSun"/>
        </w:rPr>
        <w:t xml:space="preserve"> or if the current camping cell is part of the area indicated by</w:t>
      </w:r>
      <w:r w:rsidRPr="00CE2430">
        <w:t xml:space="preserve"> </w:t>
      </w:r>
      <w:r w:rsidRPr="00CE2430">
        <w:rPr>
          <w:rFonts w:eastAsia="SimSun"/>
          <w:i/>
          <w:iCs/>
        </w:rPr>
        <w:t>areaConfiguration</w:t>
      </w:r>
      <w:r w:rsidRPr="00CE2430">
        <w:rPr>
          <w:rFonts w:eastAsia="SimSun"/>
        </w:rPr>
        <w:t xml:space="preserve"> in </w:t>
      </w:r>
      <w:r w:rsidRPr="00CE2430">
        <w:rPr>
          <w:rFonts w:eastAsia="SimSun"/>
          <w:i/>
          <w:iCs/>
        </w:rPr>
        <w:t>VarLogMeasConfig</w:t>
      </w:r>
      <w:r w:rsidRPr="00CE2430">
        <w:rPr>
          <w:rFonts w:eastAsia="SimSun"/>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else if the </w:t>
      </w:r>
      <w:r w:rsidRPr="00CE2430">
        <w:rPr>
          <w:i/>
          <w:iCs/>
        </w:rPr>
        <w:t>loggedEventTriggerConfig</w:t>
      </w:r>
      <w:r w:rsidRPr="00CE2430">
        <w:t xml:space="preserve"> is configured in </w:t>
      </w:r>
      <w:r w:rsidRPr="00CE2430">
        <w:rPr>
          <w:rFonts w:eastAsia="SimSun"/>
          <w:i/>
          <w:iCs/>
        </w:rPr>
        <w:t>VarLogMeasConfig</w:t>
      </w:r>
      <w:r w:rsidRPr="00CE2430">
        <w:rPr>
          <w:rFonts w:eastAsia="DengXian"/>
        </w:rPr>
        <w:t xml:space="preserve"> </w:t>
      </w:r>
      <w:r w:rsidRPr="00CE2430">
        <w:t xml:space="preserve">and </w:t>
      </w:r>
      <w:r w:rsidRPr="00CE2430">
        <w:rPr>
          <w:i/>
        </w:rPr>
        <w:t>eventType</w:t>
      </w:r>
      <w:r w:rsidRPr="00CE2430">
        <w:t xml:space="preserve"> is set to </w:t>
      </w:r>
      <w:r w:rsidRPr="00CE2430">
        <w:rPr>
          <w:i/>
        </w:rPr>
        <w:t>eventL1</w:t>
      </w:r>
      <w:r w:rsidRPr="00CE2430">
        <w:rPr>
          <w:rFonts w:eastAsia="DengXian"/>
        </w:rPr>
        <w:t>:</w:t>
      </w:r>
    </w:p>
    <w:p w14:paraId="6084E9F6" w14:textId="77777777" w:rsidR="00665EC9" w:rsidRPr="00CE2430" w:rsidRDefault="00665EC9" w:rsidP="00665EC9">
      <w:pPr>
        <w:pStyle w:val="B4"/>
        <w:rPr>
          <w:lang w:eastAsia="zh-CN"/>
        </w:rPr>
      </w:pPr>
      <w:r w:rsidRPr="00CE2430">
        <w:rPr>
          <w:rFonts w:eastAsia="DengXian"/>
        </w:rPr>
        <w:t>4&gt;</w:t>
      </w:r>
      <w:r w:rsidRPr="00CE2430">
        <w:rPr>
          <w:rFonts w:eastAsia="DengXian"/>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DengXian"/>
        </w:rPr>
        <w:t>5&gt;</w:t>
      </w:r>
      <w:r w:rsidRPr="00CE2430">
        <w:rPr>
          <w:rFonts w:eastAsia="DengXian"/>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DengXian"/>
        </w:rPr>
        <w:t>;</w:t>
      </w:r>
      <w:r w:rsidRPr="00CE2430">
        <w:t xml:space="preserve"> or</w:t>
      </w:r>
    </w:p>
    <w:p w14:paraId="200C8821" w14:textId="77777777" w:rsidR="00665EC9" w:rsidRPr="00CE2430" w:rsidRDefault="00665EC9" w:rsidP="00665EC9">
      <w:pPr>
        <w:pStyle w:val="B5"/>
        <w:rPr>
          <w:rFonts w:eastAsia="DengXian"/>
        </w:rPr>
      </w:pPr>
      <w:r w:rsidRPr="00CE2430">
        <w:rPr>
          <w:rFonts w:eastAsia="DengXian"/>
        </w:rPr>
        <w:t>5&gt;</w:t>
      </w:r>
      <w:r w:rsidRPr="00CE2430">
        <w:rPr>
          <w:rFonts w:eastAsia="DengXian"/>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DengXian"/>
        </w:rPr>
        <w:t>:</w:t>
      </w:r>
    </w:p>
    <w:p w14:paraId="1BCF2AB0" w14:textId="77777777" w:rsidR="00665EC9" w:rsidRPr="00CE2430" w:rsidRDefault="00665EC9" w:rsidP="00665EC9">
      <w:pPr>
        <w:pStyle w:val="B6"/>
        <w:rPr>
          <w:rFonts w:eastAsia="DengXian"/>
        </w:rPr>
      </w:pPr>
      <w:r w:rsidRPr="00CE2430">
        <w:rPr>
          <w:rFonts w:eastAsia="DengXian"/>
        </w:rPr>
        <w:t>6&gt;</w:t>
      </w:r>
      <w:r w:rsidRPr="00CE2430">
        <w:rPr>
          <w:rFonts w:eastAsia="DengXian"/>
        </w:rPr>
        <w:tab/>
        <w:t xml:space="preserve">perform the logging </w:t>
      </w:r>
      <w:r w:rsidRPr="00CE2430">
        <w:rPr>
          <w:rFonts w:eastAsia="SimSun"/>
        </w:rPr>
        <w:t>at regular time intervals as defined by the</w:t>
      </w:r>
      <w:r w:rsidRPr="00CE2430">
        <w:rPr>
          <w:rFonts w:eastAsia="SimSun"/>
          <w:i/>
          <w:iCs/>
        </w:rPr>
        <w:t xml:space="preserve"> loggingInterval</w:t>
      </w:r>
      <w:r w:rsidRPr="00CE2430">
        <w:rPr>
          <w:rFonts w:eastAsia="SimSun"/>
        </w:rPr>
        <w:t xml:space="preserve"> in </w:t>
      </w:r>
      <w:r w:rsidRPr="00CE2430">
        <w:rPr>
          <w:rFonts w:eastAsia="SimSun"/>
          <w:i/>
          <w:iCs/>
        </w:rPr>
        <w:t>VarLogMeasConfig</w:t>
      </w:r>
      <w:r w:rsidRPr="00CE2430">
        <w:rPr>
          <w:rFonts w:eastAsia="DengXian"/>
        </w:rPr>
        <w:t xml:space="preserve"> only when the conditions indicated by the </w:t>
      </w:r>
      <w:r w:rsidRPr="00CE2430">
        <w:rPr>
          <w:i/>
        </w:rPr>
        <w:t>eventL1</w:t>
      </w:r>
      <w:r w:rsidRPr="00CE2430">
        <w:t xml:space="preserve"> </w:t>
      </w:r>
      <w:r w:rsidRPr="00CE2430">
        <w:rPr>
          <w:rFonts w:eastAsia="DengXian"/>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lastRenderedPageBreak/>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lastRenderedPageBreak/>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SimSun"/>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SimSun"/>
        </w:rPr>
      </w:pPr>
      <w:r>
        <w:rPr>
          <w:rFonts w:eastAsia="SimSun"/>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DengXian"/>
        </w:rPr>
      </w:pPr>
      <w:r w:rsidRPr="00C45764">
        <w:rPr>
          <w:rFonts w:eastAsia="DengXian"/>
        </w:rPr>
        <w:t>5&gt;</w:t>
      </w:r>
      <w:r>
        <w:rPr>
          <w:rFonts w:eastAsia="DengXian"/>
        </w:rPr>
        <w:tab/>
      </w:r>
      <w:r w:rsidRPr="00C45764">
        <w:t>else</w:t>
      </w:r>
      <w:r w:rsidRPr="00C45764">
        <w:rPr>
          <w:rFonts w:eastAsia="DengXian"/>
        </w:rPr>
        <w:t>:</w:t>
      </w:r>
    </w:p>
    <w:p w14:paraId="7213C37E" w14:textId="081272B8" w:rsidR="00665EC9" w:rsidRPr="00C45764" w:rsidRDefault="00665EC9" w:rsidP="00665EC9">
      <w:pPr>
        <w:pStyle w:val="B6"/>
        <w:rPr>
          <w:rFonts w:eastAsia="DengXian"/>
        </w:rPr>
      </w:pPr>
      <w:r w:rsidRPr="00C45764">
        <w:rPr>
          <w:rFonts w:eastAsia="DengXian"/>
        </w:rPr>
        <w:t>6&gt;</w:t>
      </w:r>
      <w:r>
        <w:rPr>
          <w:rFonts w:eastAsia="DengXian"/>
        </w:rPr>
        <w:tab/>
      </w:r>
      <w:r w:rsidRPr="00C45764">
        <w:t>set</w:t>
      </w:r>
      <w:r w:rsidRPr="00C45764">
        <w:rPr>
          <w:rFonts w:eastAsia="DengXian"/>
        </w:rPr>
        <w:t xml:space="preserve"> the fields within the </w:t>
      </w:r>
      <w:r w:rsidRPr="00C45764">
        <w:rPr>
          <w:rFonts w:eastAsia="DengXian"/>
          <w:i/>
          <w:iCs/>
        </w:rPr>
        <w:t>servCellIdentity</w:t>
      </w:r>
      <w:r w:rsidRPr="00C45764">
        <w:rPr>
          <w:rFonts w:eastAsia="DengXian"/>
        </w:rPr>
        <w:t xml:space="preserve"> and </w:t>
      </w:r>
      <w:r w:rsidRPr="00C45764">
        <w:rPr>
          <w:rFonts w:eastAsia="DengXian"/>
          <w:i/>
          <w:iCs/>
        </w:rPr>
        <w:t>measResultServingCell</w:t>
      </w:r>
      <w:r w:rsidRPr="00C45764">
        <w:rPr>
          <w:rFonts w:eastAsia="DengXian"/>
        </w:rPr>
        <w:t xml:space="preserve"> to all zeros to indicate</w:t>
      </w:r>
      <w:r>
        <w:rPr>
          <w:rFonts w:eastAsia="DengXian"/>
        </w:rPr>
        <w:t xml:space="preserve"> </w:t>
      </w:r>
      <w:r w:rsidRPr="00C45764">
        <w:rPr>
          <w:rFonts w:eastAsia="DengXian"/>
        </w:rPr>
        <w:t xml:space="preserve">unavailability of the </w:t>
      </w:r>
      <w:r w:rsidRPr="00C45764">
        <w:rPr>
          <w:rFonts w:eastAsia="DengXian"/>
          <w:i/>
          <w:iCs/>
        </w:rPr>
        <w:t>servCellIdentity</w:t>
      </w:r>
      <w:r w:rsidRPr="00C45764">
        <w:rPr>
          <w:rFonts w:eastAsia="DengXian"/>
        </w:rPr>
        <w:t xml:space="preserve"> and </w:t>
      </w:r>
      <w:r w:rsidRPr="00C45764">
        <w:rPr>
          <w:rFonts w:eastAsia="DengXian"/>
          <w:i/>
          <w:iCs/>
        </w:rPr>
        <w:t>measResultServCell</w:t>
      </w:r>
      <w:r w:rsidRPr="00C45764">
        <w:rPr>
          <w:rFonts w:eastAsia="DengXian"/>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lastRenderedPageBreak/>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27" w:name="_Toc20487009"/>
      <w:bookmarkStart w:id="4228" w:name="_Toc29342301"/>
      <w:bookmarkStart w:id="4229" w:name="_Toc29343440"/>
      <w:bookmarkStart w:id="4230" w:name="_Toc36566692"/>
      <w:bookmarkStart w:id="4231" w:name="_Toc36810108"/>
      <w:bookmarkStart w:id="4232" w:name="_Toc36846472"/>
      <w:bookmarkStart w:id="4233" w:name="_Toc36939125"/>
      <w:bookmarkStart w:id="4234" w:name="_Toc37082105"/>
      <w:bookmarkStart w:id="4235" w:name="_Toc46480732"/>
      <w:bookmarkStart w:id="4236" w:name="_Toc46481966"/>
      <w:bookmarkStart w:id="4237" w:name="_Toc46483200"/>
      <w:bookmarkStart w:id="4238" w:name="_Toc90678997"/>
      <w:r w:rsidRPr="004A4877">
        <w:t>5.</w:t>
      </w:r>
      <w:r w:rsidRPr="004A4877">
        <w:rPr>
          <w:lang w:eastAsia="zh-CN"/>
        </w:rPr>
        <w:t>6</w:t>
      </w:r>
      <w:r w:rsidRPr="004A4877">
        <w:t>.</w:t>
      </w:r>
      <w:r w:rsidRPr="004A4877">
        <w:rPr>
          <w:lang w:eastAsia="zh-CN"/>
        </w:rPr>
        <w:t>9</w:t>
      </w:r>
      <w:r w:rsidRPr="004A4877">
        <w:tab/>
        <w:t>In-device coexistence indication</w:t>
      </w:r>
      <w:bookmarkEnd w:id="4227"/>
      <w:bookmarkEnd w:id="4228"/>
      <w:bookmarkEnd w:id="4229"/>
      <w:bookmarkEnd w:id="4230"/>
      <w:bookmarkEnd w:id="4231"/>
      <w:bookmarkEnd w:id="4232"/>
      <w:bookmarkEnd w:id="4233"/>
      <w:bookmarkEnd w:id="4234"/>
      <w:bookmarkEnd w:id="4235"/>
      <w:bookmarkEnd w:id="4236"/>
      <w:bookmarkEnd w:id="4237"/>
      <w:bookmarkEnd w:id="4238"/>
    </w:p>
    <w:p w14:paraId="0F08008D" w14:textId="77777777" w:rsidR="009722D5" w:rsidRPr="004A4877" w:rsidRDefault="009722D5" w:rsidP="009722D5">
      <w:pPr>
        <w:pStyle w:val="Heading4"/>
      </w:pPr>
      <w:bookmarkStart w:id="4239" w:name="_Toc20487010"/>
      <w:bookmarkStart w:id="4240" w:name="_Toc29342302"/>
      <w:bookmarkStart w:id="4241" w:name="_Toc29343441"/>
      <w:bookmarkStart w:id="4242" w:name="_Toc36566693"/>
      <w:bookmarkStart w:id="4243" w:name="_Toc36810109"/>
      <w:bookmarkStart w:id="4244" w:name="_Toc36846473"/>
      <w:bookmarkStart w:id="4245" w:name="_Toc36939126"/>
      <w:bookmarkStart w:id="4246" w:name="_Toc37082106"/>
      <w:bookmarkStart w:id="4247" w:name="_Toc46480733"/>
      <w:bookmarkStart w:id="4248" w:name="_Toc46481967"/>
      <w:bookmarkStart w:id="4249" w:name="_Toc46483201"/>
      <w:bookmarkStart w:id="4250"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39"/>
      <w:bookmarkEnd w:id="4240"/>
      <w:bookmarkEnd w:id="4241"/>
      <w:bookmarkEnd w:id="4242"/>
      <w:bookmarkEnd w:id="4243"/>
      <w:bookmarkEnd w:id="4244"/>
      <w:bookmarkEnd w:id="4245"/>
      <w:bookmarkEnd w:id="4246"/>
      <w:bookmarkEnd w:id="4247"/>
      <w:bookmarkEnd w:id="4248"/>
      <w:bookmarkEnd w:id="4249"/>
      <w:bookmarkEnd w:id="4250"/>
    </w:p>
    <w:p w14:paraId="4109CC9B" w14:textId="77777777" w:rsidR="009722D5" w:rsidRPr="004A4877" w:rsidRDefault="009722D5" w:rsidP="009722D5">
      <w:pPr>
        <w:pStyle w:val="TH"/>
      </w:pPr>
      <w:r w:rsidRPr="004A4877">
        <w:object w:dxaOrig="6855" w:dyaOrig="2535" w14:anchorId="06C04ABB">
          <v:shape id="_x0000_i1110" type="#_x0000_t75" style="width:316pt;height:114.5pt" o:ole="">
            <v:imagedata r:id="rId177" o:title=""/>
          </v:shape>
          <o:OLEObject Type="Embed" ProgID="Word.Picture.8" ShapeID="_x0000_i1110" DrawAspect="Content" ObjectID="_1711395807" r:id="rId178"/>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51" w:name="_Toc20487011"/>
      <w:bookmarkStart w:id="4252" w:name="_Toc29342303"/>
      <w:bookmarkStart w:id="4253" w:name="_Toc29343442"/>
      <w:bookmarkStart w:id="4254" w:name="_Toc36566694"/>
      <w:bookmarkStart w:id="4255" w:name="_Toc36810110"/>
      <w:bookmarkStart w:id="4256" w:name="_Toc36846474"/>
      <w:bookmarkStart w:id="4257" w:name="_Toc36939127"/>
      <w:bookmarkStart w:id="4258" w:name="_Toc37082107"/>
      <w:bookmarkStart w:id="4259" w:name="_Toc46480734"/>
      <w:bookmarkStart w:id="4260" w:name="_Toc46481968"/>
      <w:bookmarkStart w:id="4261" w:name="_Toc46483202"/>
      <w:bookmarkStart w:id="4262"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51"/>
      <w:bookmarkEnd w:id="4252"/>
      <w:bookmarkEnd w:id="4253"/>
      <w:bookmarkEnd w:id="4254"/>
      <w:bookmarkEnd w:id="4255"/>
      <w:bookmarkEnd w:id="4256"/>
      <w:bookmarkEnd w:id="4257"/>
      <w:bookmarkEnd w:id="4258"/>
      <w:bookmarkEnd w:id="4259"/>
      <w:bookmarkEnd w:id="4260"/>
      <w:bookmarkEnd w:id="4261"/>
      <w:bookmarkEnd w:id="4262"/>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lastRenderedPageBreak/>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63" w:name="_Toc20487012"/>
      <w:bookmarkStart w:id="4264" w:name="_Toc29342304"/>
      <w:bookmarkStart w:id="4265" w:name="_Toc29343443"/>
      <w:bookmarkStart w:id="4266" w:name="_Toc36566695"/>
      <w:bookmarkStart w:id="4267" w:name="_Toc36810111"/>
      <w:bookmarkStart w:id="4268" w:name="_Toc36846475"/>
      <w:bookmarkStart w:id="4269" w:name="_Toc36939128"/>
      <w:bookmarkStart w:id="4270" w:name="_Toc37082108"/>
      <w:bookmarkStart w:id="4271" w:name="_Toc46480735"/>
      <w:bookmarkStart w:id="4272" w:name="_Toc46481969"/>
      <w:bookmarkStart w:id="4273" w:name="_Toc46483203"/>
      <w:bookmarkStart w:id="4274"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63"/>
      <w:bookmarkEnd w:id="4264"/>
      <w:bookmarkEnd w:id="4265"/>
      <w:bookmarkEnd w:id="4266"/>
      <w:bookmarkEnd w:id="4267"/>
      <w:bookmarkEnd w:id="4268"/>
      <w:bookmarkEnd w:id="4269"/>
      <w:bookmarkEnd w:id="4270"/>
      <w:bookmarkEnd w:id="4271"/>
      <w:bookmarkEnd w:id="4272"/>
      <w:bookmarkEnd w:id="4273"/>
      <w:bookmarkEnd w:id="4274"/>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lastRenderedPageBreak/>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275" w:name="_Toc20487013"/>
      <w:bookmarkStart w:id="4276" w:name="_Toc29342305"/>
      <w:bookmarkStart w:id="4277" w:name="_Toc29343444"/>
      <w:bookmarkStart w:id="4278" w:name="_Toc36566696"/>
      <w:bookmarkStart w:id="4279" w:name="_Toc36810112"/>
      <w:bookmarkStart w:id="4280" w:name="_Toc36846476"/>
      <w:bookmarkStart w:id="4281" w:name="_Toc36939129"/>
      <w:bookmarkStart w:id="4282" w:name="_Toc37082109"/>
      <w:bookmarkStart w:id="4283" w:name="_Toc46480736"/>
      <w:bookmarkStart w:id="4284" w:name="_Toc46481970"/>
      <w:bookmarkStart w:id="4285" w:name="_Toc46483204"/>
      <w:bookmarkStart w:id="4286" w:name="_Toc90679001"/>
      <w:r w:rsidRPr="004A4877">
        <w:t>5.6.10</w:t>
      </w:r>
      <w:r w:rsidRPr="004A4877">
        <w:tab/>
        <w:t>UE Assistance Information</w:t>
      </w:r>
      <w:bookmarkEnd w:id="4275"/>
      <w:bookmarkEnd w:id="4276"/>
      <w:bookmarkEnd w:id="4277"/>
      <w:bookmarkEnd w:id="4278"/>
      <w:bookmarkEnd w:id="4279"/>
      <w:bookmarkEnd w:id="4280"/>
      <w:bookmarkEnd w:id="4281"/>
      <w:bookmarkEnd w:id="4282"/>
      <w:bookmarkEnd w:id="4283"/>
      <w:bookmarkEnd w:id="4284"/>
      <w:bookmarkEnd w:id="4285"/>
      <w:bookmarkEnd w:id="4286"/>
    </w:p>
    <w:p w14:paraId="19AC6261" w14:textId="77777777" w:rsidR="009722D5" w:rsidRPr="004A4877" w:rsidRDefault="009722D5" w:rsidP="009722D5">
      <w:pPr>
        <w:pStyle w:val="Heading4"/>
      </w:pPr>
      <w:bookmarkStart w:id="4287" w:name="_Toc20487014"/>
      <w:bookmarkStart w:id="4288" w:name="_Toc29342306"/>
      <w:bookmarkStart w:id="4289" w:name="_Toc29343445"/>
      <w:bookmarkStart w:id="4290" w:name="_Toc36566697"/>
      <w:bookmarkStart w:id="4291" w:name="_Toc36810113"/>
      <w:bookmarkStart w:id="4292" w:name="_Toc36846477"/>
      <w:bookmarkStart w:id="4293" w:name="_Toc36939130"/>
      <w:bookmarkStart w:id="4294" w:name="_Toc37082110"/>
      <w:bookmarkStart w:id="4295" w:name="_Toc46480737"/>
      <w:bookmarkStart w:id="4296" w:name="_Toc46481971"/>
      <w:bookmarkStart w:id="4297" w:name="_Toc46483205"/>
      <w:bookmarkStart w:id="4298" w:name="_Toc90679002"/>
      <w:r w:rsidRPr="004A4877">
        <w:t>5.6.10.1</w:t>
      </w:r>
      <w:r w:rsidRPr="004A4877">
        <w:tab/>
        <w:t>General</w:t>
      </w:r>
      <w:bookmarkEnd w:id="4287"/>
      <w:bookmarkEnd w:id="4288"/>
      <w:bookmarkEnd w:id="4289"/>
      <w:bookmarkEnd w:id="4290"/>
      <w:bookmarkEnd w:id="4291"/>
      <w:bookmarkEnd w:id="4292"/>
      <w:bookmarkEnd w:id="4293"/>
      <w:bookmarkEnd w:id="4294"/>
      <w:bookmarkEnd w:id="4295"/>
      <w:bookmarkEnd w:id="4296"/>
      <w:bookmarkEnd w:id="4297"/>
      <w:bookmarkEnd w:id="4298"/>
    </w:p>
    <w:p w14:paraId="0546DD29" w14:textId="77777777" w:rsidR="009722D5" w:rsidRPr="004A4877" w:rsidRDefault="009722D5" w:rsidP="009722D5">
      <w:pPr>
        <w:pStyle w:val="TH"/>
      </w:pPr>
      <w:r w:rsidRPr="004A4877">
        <w:object w:dxaOrig="6855" w:dyaOrig="2535" w14:anchorId="19FF8EC0">
          <v:shape id="_x0000_i1111" type="#_x0000_t75" style="width:316pt;height:114.5pt" o:ole="">
            <v:imagedata r:id="rId179" o:title=""/>
          </v:shape>
          <o:OLEObject Type="Embed" ProgID="Word.Picture.8" ShapeID="_x0000_i1111" DrawAspect="Content" ObjectID="_1711395808" r:id="rId180"/>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w:t>
      </w:r>
      <w:commentRangeStart w:id="4299"/>
      <w:r w:rsidR="00D91869" w:rsidRPr="006C4EAB">
        <w:t xml:space="preserve">using NR PDCP </w:t>
      </w:r>
      <w:commentRangeEnd w:id="4299"/>
      <w:r w:rsidR="00183C1C">
        <w:rPr>
          <w:rStyle w:val="CommentReference"/>
        </w:rPr>
        <w:commentReference w:id="4299"/>
      </w:r>
      <w:r w:rsidR="00D91869" w:rsidRPr="006C4EAB">
        <w:t>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300" w:name="_Toc20487015"/>
      <w:bookmarkStart w:id="4301" w:name="_Toc29342307"/>
      <w:bookmarkStart w:id="4302" w:name="_Toc29343446"/>
      <w:bookmarkStart w:id="4303" w:name="_Toc36566698"/>
      <w:bookmarkStart w:id="4304" w:name="_Toc36810114"/>
      <w:bookmarkStart w:id="4305" w:name="_Toc36846478"/>
      <w:bookmarkStart w:id="4306" w:name="_Toc36939131"/>
      <w:bookmarkStart w:id="4307" w:name="_Toc37082111"/>
      <w:bookmarkStart w:id="4308" w:name="_Toc46480738"/>
      <w:bookmarkStart w:id="4309" w:name="_Toc46481972"/>
      <w:bookmarkStart w:id="4310" w:name="_Toc46483206"/>
      <w:bookmarkStart w:id="4311" w:name="_Toc90679003"/>
      <w:r w:rsidRPr="004A4877">
        <w:t>5.6.10.2</w:t>
      </w:r>
      <w:r w:rsidRPr="004A4877">
        <w:tab/>
        <w:t>Initiation</w:t>
      </w:r>
      <w:bookmarkEnd w:id="4300"/>
      <w:bookmarkEnd w:id="4301"/>
      <w:bookmarkEnd w:id="4302"/>
      <w:bookmarkEnd w:id="4303"/>
      <w:bookmarkEnd w:id="4304"/>
      <w:bookmarkEnd w:id="4305"/>
      <w:bookmarkEnd w:id="4306"/>
      <w:bookmarkEnd w:id="4307"/>
      <w:bookmarkEnd w:id="4308"/>
      <w:bookmarkEnd w:id="4309"/>
      <w:bookmarkEnd w:id="4310"/>
      <w:bookmarkEnd w:id="4311"/>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lastRenderedPageBreak/>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12" w:name="_Toc20487016"/>
      <w:bookmarkStart w:id="4313" w:name="_Toc29342308"/>
      <w:bookmarkStart w:id="4314" w:name="_Toc29343447"/>
      <w:bookmarkStart w:id="4315" w:name="_Toc36566699"/>
      <w:bookmarkStart w:id="4316" w:name="_Toc36810115"/>
      <w:bookmarkStart w:id="4317" w:name="_Toc36846479"/>
      <w:bookmarkStart w:id="4318" w:name="_Toc36939132"/>
      <w:bookmarkStart w:id="4319" w:name="_Toc37082112"/>
      <w:bookmarkStart w:id="4320" w:name="_Toc46480739"/>
      <w:bookmarkStart w:id="4321" w:name="_Toc46481973"/>
      <w:bookmarkStart w:id="4322"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23" w:name="_Toc90679004"/>
      <w:r>
        <w:lastRenderedPageBreak/>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Heading4"/>
      </w:pPr>
      <w:r w:rsidRPr="004A4877">
        <w:t>5.6.10.3</w:t>
      </w:r>
      <w:r w:rsidRPr="004A4877">
        <w:tab/>
        <w:t xml:space="preserve">Actions related to transmission of </w:t>
      </w:r>
      <w:r w:rsidRPr="004A4877">
        <w:rPr>
          <w:i/>
        </w:rPr>
        <w:t>UEAssistanceInformation</w:t>
      </w:r>
      <w:r w:rsidRPr="004A4877">
        <w:t xml:space="preserve"> message</w:t>
      </w:r>
      <w:bookmarkEnd w:id="4312"/>
      <w:bookmarkEnd w:id="4313"/>
      <w:bookmarkEnd w:id="4314"/>
      <w:bookmarkEnd w:id="4315"/>
      <w:bookmarkEnd w:id="4316"/>
      <w:bookmarkEnd w:id="4317"/>
      <w:bookmarkEnd w:id="4318"/>
      <w:bookmarkEnd w:id="4319"/>
      <w:bookmarkEnd w:id="4320"/>
      <w:bookmarkEnd w:id="4321"/>
      <w:bookmarkEnd w:id="4322"/>
      <w:bookmarkEnd w:id="4323"/>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lastRenderedPageBreak/>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lastRenderedPageBreak/>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24" w:name="_Toc20487017"/>
      <w:bookmarkStart w:id="4325" w:name="_Toc29342309"/>
      <w:bookmarkStart w:id="4326"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27" w:name="_Toc36566700"/>
      <w:bookmarkStart w:id="4328" w:name="_Toc36810116"/>
      <w:bookmarkStart w:id="4329" w:name="_Toc36846480"/>
      <w:bookmarkStart w:id="4330" w:name="_Toc36939133"/>
      <w:bookmarkStart w:id="4331" w:name="_Toc37082113"/>
      <w:bookmarkStart w:id="4332" w:name="_Toc46480740"/>
      <w:bookmarkStart w:id="4333" w:name="_Toc46481974"/>
      <w:bookmarkStart w:id="4334" w:name="_Toc46483208"/>
      <w:bookmarkStart w:id="4335" w:name="_Toc90679005"/>
      <w:r w:rsidRPr="004A4877">
        <w:t>5.6.11</w:t>
      </w:r>
      <w:r w:rsidR="00B04492" w:rsidRPr="004A4877">
        <w:tab/>
      </w:r>
      <w:r w:rsidRPr="004A4877">
        <w:t>Mobility history information</w:t>
      </w:r>
      <w:bookmarkEnd w:id="4324"/>
      <w:bookmarkEnd w:id="4325"/>
      <w:bookmarkEnd w:id="4326"/>
      <w:bookmarkEnd w:id="4327"/>
      <w:bookmarkEnd w:id="4328"/>
      <w:bookmarkEnd w:id="4329"/>
      <w:bookmarkEnd w:id="4330"/>
      <w:bookmarkEnd w:id="4331"/>
      <w:bookmarkEnd w:id="4332"/>
      <w:bookmarkEnd w:id="4333"/>
      <w:bookmarkEnd w:id="4334"/>
      <w:bookmarkEnd w:id="4335"/>
    </w:p>
    <w:p w14:paraId="282BEAEF" w14:textId="77777777" w:rsidR="009722D5" w:rsidRPr="004A4877" w:rsidRDefault="009722D5" w:rsidP="009722D5">
      <w:pPr>
        <w:pStyle w:val="Heading4"/>
      </w:pPr>
      <w:bookmarkStart w:id="4336" w:name="_Toc20487018"/>
      <w:bookmarkStart w:id="4337" w:name="_Toc29342310"/>
      <w:bookmarkStart w:id="4338" w:name="_Toc29343449"/>
      <w:bookmarkStart w:id="4339" w:name="_Toc36566701"/>
      <w:bookmarkStart w:id="4340" w:name="_Toc36810117"/>
      <w:bookmarkStart w:id="4341" w:name="_Toc36846481"/>
      <w:bookmarkStart w:id="4342" w:name="_Toc36939134"/>
      <w:bookmarkStart w:id="4343" w:name="_Toc37082114"/>
      <w:bookmarkStart w:id="4344" w:name="_Toc46480741"/>
      <w:bookmarkStart w:id="4345" w:name="_Toc46481975"/>
      <w:bookmarkStart w:id="4346" w:name="_Toc46483209"/>
      <w:bookmarkStart w:id="4347" w:name="_Toc90679006"/>
      <w:r w:rsidRPr="004A4877">
        <w:t>5.6.11.1</w:t>
      </w:r>
      <w:r w:rsidRPr="004A4877">
        <w:tab/>
        <w:t>General</w:t>
      </w:r>
      <w:bookmarkEnd w:id="4336"/>
      <w:bookmarkEnd w:id="4337"/>
      <w:bookmarkEnd w:id="4338"/>
      <w:bookmarkEnd w:id="4339"/>
      <w:bookmarkEnd w:id="4340"/>
      <w:bookmarkEnd w:id="4341"/>
      <w:bookmarkEnd w:id="4342"/>
      <w:bookmarkEnd w:id="4343"/>
      <w:bookmarkEnd w:id="4344"/>
      <w:bookmarkEnd w:id="4345"/>
      <w:bookmarkEnd w:id="4346"/>
      <w:bookmarkEnd w:id="4347"/>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48" w:name="_Toc20487019"/>
      <w:bookmarkStart w:id="4349" w:name="_Toc29342311"/>
      <w:bookmarkStart w:id="4350" w:name="_Toc29343450"/>
      <w:bookmarkStart w:id="4351" w:name="_Toc36566702"/>
      <w:bookmarkStart w:id="4352" w:name="_Toc36810118"/>
      <w:bookmarkStart w:id="4353" w:name="_Toc36846482"/>
      <w:bookmarkStart w:id="4354" w:name="_Toc36939135"/>
      <w:bookmarkStart w:id="4355" w:name="_Toc37082115"/>
      <w:bookmarkStart w:id="4356" w:name="_Toc46480742"/>
      <w:bookmarkStart w:id="4357" w:name="_Toc46481976"/>
      <w:bookmarkStart w:id="4358" w:name="_Toc46483210"/>
      <w:bookmarkStart w:id="4359" w:name="_Toc90679007"/>
      <w:r w:rsidRPr="004A4877">
        <w:t>5.6.11.2</w:t>
      </w:r>
      <w:r w:rsidRPr="004A4877">
        <w:tab/>
        <w:t>Initiation</w:t>
      </w:r>
      <w:bookmarkEnd w:id="4348"/>
      <w:bookmarkEnd w:id="4349"/>
      <w:bookmarkEnd w:id="4350"/>
      <w:bookmarkEnd w:id="4351"/>
      <w:bookmarkEnd w:id="4352"/>
      <w:bookmarkEnd w:id="4353"/>
      <w:bookmarkEnd w:id="4354"/>
      <w:bookmarkEnd w:id="4355"/>
      <w:bookmarkEnd w:id="4356"/>
      <w:bookmarkEnd w:id="4357"/>
      <w:bookmarkEnd w:id="4358"/>
      <w:bookmarkEnd w:id="4359"/>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4360" w:name="_Toc20487020"/>
      <w:bookmarkStart w:id="4361" w:name="_Toc29342312"/>
      <w:bookmarkStart w:id="4362" w:name="_Toc29343451"/>
      <w:bookmarkStart w:id="4363" w:name="_Toc36566703"/>
      <w:bookmarkStart w:id="4364" w:name="_Toc36810119"/>
      <w:bookmarkStart w:id="4365" w:name="_Toc36846483"/>
      <w:bookmarkStart w:id="4366" w:name="_Toc36939136"/>
      <w:bookmarkStart w:id="4367" w:name="_Toc37082116"/>
      <w:bookmarkStart w:id="4368" w:name="_Toc46480743"/>
      <w:bookmarkStart w:id="4369" w:name="_Toc46481977"/>
      <w:bookmarkStart w:id="4370" w:name="_Toc46483211"/>
      <w:bookmarkStart w:id="4371" w:name="_Toc90679008"/>
      <w:r w:rsidRPr="004A4877">
        <w:lastRenderedPageBreak/>
        <w:t>5.</w:t>
      </w:r>
      <w:r w:rsidRPr="004A4877">
        <w:rPr>
          <w:rFonts w:eastAsia="Malgun Gothic"/>
          <w:lang w:eastAsia="ko-KR"/>
        </w:rPr>
        <w:t>6.12</w:t>
      </w:r>
      <w:r w:rsidRPr="004A4877">
        <w:tab/>
        <w:t>RAN-assisted WLAN interworking</w:t>
      </w:r>
      <w:bookmarkEnd w:id="4360"/>
      <w:bookmarkEnd w:id="4361"/>
      <w:bookmarkEnd w:id="4362"/>
      <w:bookmarkEnd w:id="4363"/>
      <w:bookmarkEnd w:id="4364"/>
      <w:bookmarkEnd w:id="4365"/>
      <w:bookmarkEnd w:id="4366"/>
      <w:bookmarkEnd w:id="4367"/>
      <w:bookmarkEnd w:id="4368"/>
      <w:bookmarkEnd w:id="4369"/>
      <w:bookmarkEnd w:id="4370"/>
      <w:bookmarkEnd w:id="4371"/>
    </w:p>
    <w:p w14:paraId="2D46148C" w14:textId="77777777" w:rsidR="009722D5" w:rsidRPr="004A4877" w:rsidRDefault="009722D5" w:rsidP="009722D5">
      <w:pPr>
        <w:pStyle w:val="Heading4"/>
        <w:rPr>
          <w:rFonts w:eastAsia="Malgun Gothic"/>
          <w:lang w:eastAsia="ko-KR"/>
        </w:rPr>
      </w:pPr>
      <w:bookmarkStart w:id="4372" w:name="_Toc20487021"/>
      <w:bookmarkStart w:id="4373" w:name="_Toc29342313"/>
      <w:bookmarkStart w:id="4374" w:name="_Toc29343452"/>
      <w:bookmarkStart w:id="4375" w:name="_Toc36566704"/>
      <w:bookmarkStart w:id="4376" w:name="_Toc36810120"/>
      <w:bookmarkStart w:id="4377" w:name="_Toc36846484"/>
      <w:bookmarkStart w:id="4378" w:name="_Toc36939137"/>
      <w:bookmarkStart w:id="4379" w:name="_Toc37082117"/>
      <w:bookmarkStart w:id="4380" w:name="_Toc46480744"/>
      <w:bookmarkStart w:id="4381" w:name="_Toc46481978"/>
      <w:bookmarkStart w:id="4382" w:name="_Toc46483212"/>
      <w:bookmarkStart w:id="4383"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72"/>
      <w:bookmarkEnd w:id="4373"/>
      <w:bookmarkEnd w:id="4374"/>
      <w:bookmarkEnd w:id="4375"/>
      <w:bookmarkEnd w:id="4376"/>
      <w:bookmarkEnd w:id="4377"/>
      <w:bookmarkEnd w:id="4378"/>
      <w:bookmarkEnd w:id="4379"/>
      <w:bookmarkEnd w:id="4380"/>
      <w:bookmarkEnd w:id="4381"/>
      <w:bookmarkEnd w:id="4382"/>
      <w:bookmarkEnd w:id="4383"/>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4384" w:name="_Toc20487022"/>
      <w:bookmarkStart w:id="4385" w:name="_Toc29342314"/>
      <w:bookmarkStart w:id="4386" w:name="_Toc29343453"/>
      <w:bookmarkStart w:id="4387" w:name="_Toc36566705"/>
      <w:bookmarkStart w:id="4388" w:name="_Toc36810121"/>
      <w:bookmarkStart w:id="4389" w:name="_Toc36846485"/>
      <w:bookmarkStart w:id="4390" w:name="_Toc36939138"/>
      <w:bookmarkStart w:id="4391" w:name="_Toc37082118"/>
      <w:bookmarkStart w:id="4392" w:name="_Toc46480745"/>
      <w:bookmarkStart w:id="4393" w:name="_Toc46481979"/>
      <w:bookmarkStart w:id="4394" w:name="_Toc46483213"/>
      <w:bookmarkStart w:id="4395"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384"/>
      <w:bookmarkEnd w:id="4385"/>
      <w:bookmarkEnd w:id="4386"/>
      <w:bookmarkEnd w:id="4387"/>
      <w:bookmarkEnd w:id="4388"/>
      <w:bookmarkEnd w:id="4389"/>
      <w:bookmarkEnd w:id="4390"/>
      <w:bookmarkEnd w:id="4391"/>
      <w:bookmarkEnd w:id="4392"/>
      <w:bookmarkEnd w:id="4393"/>
      <w:bookmarkEnd w:id="4394"/>
      <w:bookmarkEnd w:id="4395"/>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Heading4"/>
      </w:pPr>
      <w:bookmarkStart w:id="4396" w:name="_Toc20487023"/>
      <w:bookmarkStart w:id="4397" w:name="_Toc29342315"/>
      <w:bookmarkStart w:id="4398" w:name="_Toc29343454"/>
      <w:bookmarkStart w:id="4399" w:name="_Toc36566706"/>
      <w:bookmarkStart w:id="4400" w:name="_Toc36810122"/>
      <w:bookmarkStart w:id="4401" w:name="_Toc36846486"/>
      <w:bookmarkStart w:id="4402" w:name="_Toc36939139"/>
      <w:bookmarkStart w:id="4403" w:name="_Toc37082119"/>
      <w:bookmarkStart w:id="4404" w:name="_Toc46480746"/>
      <w:bookmarkStart w:id="4405" w:name="_Toc46481980"/>
      <w:bookmarkStart w:id="4406" w:name="_Toc46483214"/>
      <w:bookmarkStart w:id="4407"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396"/>
      <w:bookmarkEnd w:id="4397"/>
      <w:bookmarkEnd w:id="4398"/>
      <w:bookmarkEnd w:id="4399"/>
      <w:bookmarkEnd w:id="4400"/>
      <w:bookmarkEnd w:id="4401"/>
      <w:bookmarkEnd w:id="4402"/>
      <w:bookmarkEnd w:id="4403"/>
      <w:bookmarkEnd w:id="4404"/>
      <w:bookmarkEnd w:id="4405"/>
      <w:bookmarkEnd w:id="4406"/>
      <w:bookmarkEnd w:id="4407"/>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408" w:name="_Toc20487024"/>
      <w:bookmarkStart w:id="4409" w:name="_Toc29342316"/>
      <w:bookmarkStart w:id="4410" w:name="_Toc29343455"/>
      <w:bookmarkStart w:id="4411" w:name="_Toc36566707"/>
      <w:bookmarkStart w:id="4412" w:name="_Toc36810123"/>
      <w:bookmarkStart w:id="4413" w:name="_Toc36846487"/>
      <w:bookmarkStart w:id="4414" w:name="_Toc36939140"/>
      <w:bookmarkStart w:id="4415" w:name="_Toc37082120"/>
      <w:bookmarkStart w:id="4416" w:name="_Toc46480747"/>
      <w:bookmarkStart w:id="4417" w:name="_Toc46481981"/>
      <w:bookmarkStart w:id="4418" w:name="_Toc46483215"/>
      <w:bookmarkStart w:id="4419" w:name="_Toc90679012"/>
      <w:r w:rsidRPr="004A4877">
        <w:rPr>
          <w:rFonts w:eastAsia="Malgun Gothic"/>
          <w:lang w:eastAsia="ko-KR"/>
        </w:rPr>
        <w:t>5.6.12.4</w:t>
      </w:r>
      <w:r w:rsidRPr="004A4877">
        <w:tab/>
        <w:t>T350 expiry or stop</w:t>
      </w:r>
      <w:bookmarkEnd w:id="4408"/>
      <w:bookmarkEnd w:id="4409"/>
      <w:bookmarkEnd w:id="4410"/>
      <w:bookmarkEnd w:id="4411"/>
      <w:bookmarkEnd w:id="4412"/>
      <w:bookmarkEnd w:id="4413"/>
      <w:bookmarkEnd w:id="4414"/>
      <w:bookmarkEnd w:id="4415"/>
      <w:bookmarkEnd w:id="4416"/>
      <w:bookmarkEnd w:id="4417"/>
      <w:bookmarkEnd w:id="4418"/>
      <w:bookmarkEnd w:id="4419"/>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420" w:name="_Toc20487025"/>
      <w:bookmarkStart w:id="4421" w:name="_Toc29342317"/>
      <w:bookmarkStart w:id="4422" w:name="_Toc29343456"/>
      <w:bookmarkStart w:id="4423" w:name="_Toc36566708"/>
      <w:bookmarkStart w:id="4424" w:name="_Toc36810124"/>
      <w:bookmarkStart w:id="4425" w:name="_Toc36846488"/>
      <w:bookmarkStart w:id="4426" w:name="_Toc36939141"/>
      <w:bookmarkStart w:id="4427" w:name="_Toc37082121"/>
      <w:bookmarkStart w:id="4428" w:name="_Toc46480748"/>
      <w:bookmarkStart w:id="4429" w:name="_Toc46481982"/>
      <w:bookmarkStart w:id="4430" w:name="_Toc46483216"/>
      <w:bookmarkStart w:id="4431"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20"/>
      <w:bookmarkEnd w:id="4421"/>
      <w:bookmarkEnd w:id="4422"/>
      <w:bookmarkEnd w:id="4423"/>
      <w:bookmarkEnd w:id="4424"/>
      <w:bookmarkEnd w:id="4425"/>
      <w:bookmarkEnd w:id="4426"/>
      <w:bookmarkEnd w:id="4427"/>
      <w:bookmarkEnd w:id="4428"/>
      <w:bookmarkEnd w:id="4429"/>
      <w:bookmarkEnd w:id="4430"/>
      <w:bookmarkEnd w:id="4431"/>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lastRenderedPageBreak/>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4432" w:name="_Toc20487026"/>
      <w:bookmarkStart w:id="4433" w:name="_Toc29342318"/>
      <w:bookmarkStart w:id="4434" w:name="_Toc29343457"/>
      <w:bookmarkStart w:id="4435" w:name="_Toc36566709"/>
      <w:bookmarkStart w:id="4436" w:name="_Toc36810125"/>
      <w:bookmarkStart w:id="4437" w:name="_Toc36846489"/>
      <w:bookmarkStart w:id="4438" w:name="_Toc36939142"/>
      <w:bookmarkStart w:id="4439" w:name="_Toc37082122"/>
      <w:bookmarkStart w:id="4440" w:name="_Toc46480749"/>
      <w:bookmarkStart w:id="4441" w:name="_Toc46481983"/>
      <w:bookmarkStart w:id="4442" w:name="_Toc46483217"/>
      <w:bookmarkStart w:id="4443" w:name="_Toc90679014"/>
      <w:r w:rsidRPr="004A4877">
        <w:t>5.6.13</w:t>
      </w:r>
      <w:r w:rsidRPr="004A4877">
        <w:tab/>
        <w:t>SCG failure information</w:t>
      </w:r>
      <w:bookmarkEnd w:id="4432"/>
      <w:bookmarkEnd w:id="4433"/>
      <w:bookmarkEnd w:id="4434"/>
      <w:bookmarkEnd w:id="4435"/>
      <w:bookmarkEnd w:id="4436"/>
      <w:bookmarkEnd w:id="4437"/>
      <w:bookmarkEnd w:id="4438"/>
      <w:bookmarkEnd w:id="4439"/>
      <w:bookmarkEnd w:id="4440"/>
      <w:bookmarkEnd w:id="4441"/>
      <w:bookmarkEnd w:id="4442"/>
      <w:bookmarkEnd w:id="4443"/>
    </w:p>
    <w:p w14:paraId="069ABCF0" w14:textId="77777777" w:rsidR="009722D5" w:rsidRPr="004A4877" w:rsidRDefault="009722D5" w:rsidP="009722D5">
      <w:pPr>
        <w:pStyle w:val="Heading4"/>
      </w:pPr>
      <w:bookmarkStart w:id="4444" w:name="_Toc20487027"/>
      <w:bookmarkStart w:id="4445" w:name="_Toc29342319"/>
      <w:bookmarkStart w:id="4446" w:name="_Toc29343458"/>
      <w:bookmarkStart w:id="4447" w:name="_Toc36566710"/>
      <w:bookmarkStart w:id="4448" w:name="_Toc36810126"/>
      <w:bookmarkStart w:id="4449" w:name="_Toc36846490"/>
      <w:bookmarkStart w:id="4450" w:name="_Toc36939143"/>
      <w:bookmarkStart w:id="4451" w:name="_Toc37082123"/>
      <w:bookmarkStart w:id="4452" w:name="_Toc46480750"/>
      <w:bookmarkStart w:id="4453" w:name="_Toc46481984"/>
      <w:bookmarkStart w:id="4454" w:name="_Toc46483218"/>
      <w:bookmarkStart w:id="4455" w:name="_Toc90679015"/>
      <w:r w:rsidRPr="004A4877">
        <w:t>5.6.13.1</w:t>
      </w:r>
      <w:r w:rsidRPr="004A4877">
        <w:tab/>
        <w:t>General</w:t>
      </w:r>
      <w:bookmarkEnd w:id="4444"/>
      <w:bookmarkEnd w:id="4445"/>
      <w:bookmarkEnd w:id="4446"/>
      <w:bookmarkEnd w:id="4447"/>
      <w:bookmarkEnd w:id="4448"/>
      <w:bookmarkEnd w:id="4449"/>
      <w:bookmarkEnd w:id="4450"/>
      <w:bookmarkEnd w:id="4451"/>
      <w:bookmarkEnd w:id="4452"/>
      <w:bookmarkEnd w:id="4453"/>
      <w:bookmarkEnd w:id="4454"/>
      <w:bookmarkEnd w:id="4455"/>
    </w:p>
    <w:bookmarkStart w:id="4456" w:name="_MON_1475577114"/>
    <w:bookmarkStart w:id="4457" w:name="_MON_1475577129"/>
    <w:bookmarkStart w:id="4458" w:name="_MON_1475577171"/>
    <w:bookmarkEnd w:id="4456"/>
    <w:bookmarkEnd w:id="4457"/>
    <w:bookmarkEnd w:id="4458"/>
    <w:bookmarkStart w:id="4459" w:name="_MON_1475577186"/>
    <w:bookmarkEnd w:id="4459"/>
    <w:p w14:paraId="794EF53D" w14:textId="77777777" w:rsidR="009722D5" w:rsidRPr="004A4877" w:rsidRDefault="009722D5" w:rsidP="009722D5">
      <w:pPr>
        <w:pStyle w:val="TH"/>
      </w:pPr>
      <w:r w:rsidRPr="004A4877">
        <w:object w:dxaOrig="6855" w:dyaOrig="2535" w14:anchorId="7C1412AB">
          <v:shape id="_x0000_i1112" type="#_x0000_t75" style="width:316pt;height:114.5pt" o:ole="">
            <v:imagedata r:id="rId181" o:title=""/>
          </v:shape>
          <o:OLEObject Type="Embed" ProgID="Word.Picture.8" ShapeID="_x0000_i1112" DrawAspect="Content" ObjectID="_1711395809" r:id="rId182"/>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60" w:name="_Toc20487028"/>
      <w:bookmarkStart w:id="4461" w:name="_Toc29342320"/>
      <w:bookmarkStart w:id="4462" w:name="_Toc29343459"/>
      <w:bookmarkStart w:id="4463" w:name="_Toc36566711"/>
      <w:bookmarkStart w:id="4464" w:name="_Toc36810127"/>
      <w:bookmarkStart w:id="4465" w:name="_Toc36846491"/>
      <w:bookmarkStart w:id="4466" w:name="_Toc36939144"/>
      <w:bookmarkStart w:id="4467" w:name="_Toc37082124"/>
      <w:bookmarkStart w:id="4468" w:name="_Toc46480751"/>
      <w:bookmarkStart w:id="4469" w:name="_Toc46481985"/>
      <w:bookmarkStart w:id="4470" w:name="_Toc46483219"/>
      <w:bookmarkStart w:id="4471" w:name="_Toc90679016"/>
      <w:r w:rsidRPr="004A4877">
        <w:t>5.6.13.2</w:t>
      </w:r>
      <w:r w:rsidRPr="004A4877">
        <w:tab/>
        <w:t>Initiation</w:t>
      </w:r>
      <w:bookmarkEnd w:id="4460"/>
      <w:bookmarkEnd w:id="4461"/>
      <w:bookmarkEnd w:id="4462"/>
      <w:bookmarkEnd w:id="4463"/>
      <w:bookmarkEnd w:id="4464"/>
      <w:bookmarkEnd w:id="4465"/>
      <w:bookmarkEnd w:id="4466"/>
      <w:bookmarkEnd w:id="4467"/>
      <w:bookmarkEnd w:id="4468"/>
      <w:bookmarkEnd w:id="4469"/>
      <w:bookmarkEnd w:id="4470"/>
      <w:bookmarkEnd w:id="4471"/>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472" w:name="_Toc20487029"/>
      <w:bookmarkStart w:id="4473" w:name="_Toc29342321"/>
      <w:bookmarkStart w:id="4474" w:name="_Toc29343460"/>
      <w:bookmarkStart w:id="4475" w:name="_Toc36566712"/>
      <w:bookmarkStart w:id="4476" w:name="_Toc36810128"/>
      <w:bookmarkStart w:id="4477" w:name="_Toc36846492"/>
      <w:bookmarkStart w:id="4478" w:name="_Toc36939145"/>
      <w:bookmarkStart w:id="4479" w:name="_Toc37082125"/>
      <w:bookmarkStart w:id="4480" w:name="_Toc46480752"/>
      <w:bookmarkStart w:id="4481" w:name="_Toc46481986"/>
      <w:bookmarkStart w:id="4482" w:name="_Toc46483220"/>
      <w:bookmarkStart w:id="4483" w:name="_Toc90679017"/>
      <w:r w:rsidRPr="004A4877">
        <w:t>5.6.13.3</w:t>
      </w:r>
      <w:r w:rsidRPr="004A4877">
        <w:tab/>
        <w:t xml:space="preserve">Actions related to transmission of </w:t>
      </w:r>
      <w:r w:rsidRPr="004A4877">
        <w:rPr>
          <w:i/>
        </w:rPr>
        <w:t xml:space="preserve">SCGFailureInformation </w:t>
      </w:r>
      <w:r w:rsidRPr="004A4877">
        <w:t>message</w:t>
      </w:r>
      <w:bookmarkEnd w:id="4472"/>
      <w:bookmarkEnd w:id="4473"/>
      <w:bookmarkEnd w:id="4474"/>
      <w:bookmarkEnd w:id="4475"/>
      <w:bookmarkEnd w:id="4476"/>
      <w:bookmarkEnd w:id="4477"/>
      <w:bookmarkEnd w:id="4478"/>
      <w:bookmarkEnd w:id="4479"/>
      <w:bookmarkEnd w:id="4480"/>
      <w:bookmarkEnd w:id="4481"/>
      <w:bookmarkEnd w:id="4482"/>
      <w:bookmarkEnd w:id="4483"/>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lastRenderedPageBreak/>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484" w:name="_Toc20487030"/>
      <w:bookmarkStart w:id="4485" w:name="_Toc29342322"/>
      <w:bookmarkStart w:id="4486" w:name="_Toc29343461"/>
      <w:bookmarkStart w:id="4487" w:name="_Toc36566713"/>
      <w:bookmarkStart w:id="4488" w:name="_Toc36810129"/>
      <w:bookmarkStart w:id="4489" w:name="_Toc36846493"/>
      <w:bookmarkStart w:id="4490" w:name="_Toc36939146"/>
      <w:bookmarkStart w:id="4491" w:name="_Toc37082126"/>
      <w:bookmarkStart w:id="4492" w:name="_Toc46480753"/>
      <w:bookmarkStart w:id="4493" w:name="_Toc46481987"/>
      <w:bookmarkStart w:id="4494" w:name="_Toc46483221"/>
      <w:bookmarkStart w:id="4495" w:name="_Toc90679018"/>
      <w:r w:rsidRPr="004A4877">
        <w:t>5.6.13.4</w:t>
      </w:r>
      <w:r w:rsidRPr="004A4877">
        <w:tab/>
        <w:t>Failure type determination in NE-DC</w:t>
      </w:r>
      <w:bookmarkEnd w:id="4484"/>
      <w:bookmarkEnd w:id="4485"/>
      <w:bookmarkEnd w:id="4486"/>
      <w:bookmarkEnd w:id="4487"/>
      <w:bookmarkEnd w:id="4488"/>
      <w:bookmarkEnd w:id="4489"/>
      <w:bookmarkEnd w:id="4490"/>
      <w:bookmarkEnd w:id="4491"/>
      <w:bookmarkEnd w:id="4492"/>
      <w:bookmarkEnd w:id="4493"/>
      <w:bookmarkEnd w:id="4494"/>
      <w:bookmarkEnd w:id="4495"/>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496" w:name="_Toc20487031"/>
      <w:bookmarkStart w:id="4497" w:name="_Toc29342323"/>
      <w:bookmarkStart w:id="4498" w:name="_Toc29343462"/>
      <w:bookmarkStart w:id="4499" w:name="_Toc36566714"/>
      <w:bookmarkStart w:id="4500" w:name="_Toc36810130"/>
      <w:bookmarkStart w:id="4501" w:name="_Toc36846494"/>
      <w:bookmarkStart w:id="4502" w:name="_Toc36939147"/>
      <w:bookmarkStart w:id="4503" w:name="_Toc37082127"/>
      <w:bookmarkStart w:id="4504" w:name="_Toc46480754"/>
      <w:bookmarkStart w:id="4505" w:name="_Toc46481988"/>
      <w:bookmarkStart w:id="4506" w:name="_Toc46483222"/>
      <w:bookmarkStart w:id="4507" w:name="_Toc90679019"/>
      <w:r w:rsidRPr="004A4877">
        <w:t>5.6.13.5</w:t>
      </w:r>
      <w:r w:rsidRPr="004A4877">
        <w:tab/>
        <w:t xml:space="preserve">Setting the contents of </w:t>
      </w:r>
      <w:r w:rsidRPr="004A4877">
        <w:rPr>
          <w:i/>
        </w:rPr>
        <w:t>MeasResultSCG-FailureMRDC</w:t>
      </w:r>
      <w:bookmarkEnd w:id="4496"/>
      <w:bookmarkEnd w:id="4497"/>
      <w:bookmarkEnd w:id="4498"/>
      <w:bookmarkEnd w:id="4499"/>
      <w:bookmarkEnd w:id="4500"/>
      <w:bookmarkEnd w:id="4501"/>
      <w:bookmarkEnd w:id="4502"/>
      <w:bookmarkEnd w:id="4503"/>
      <w:bookmarkEnd w:id="4504"/>
      <w:bookmarkEnd w:id="4505"/>
      <w:bookmarkEnd w:id="4506"/>
      <w:bookmarkEnd w:id="4507"/>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lastRenderedPageBreak/>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Heading3"/>
      </w:pPr>
      <w:bookmarkStart w:id="4508" w:name="_Toc20487032"/>
      <w:bookmarkStart w:id="4509" w:name="_Toc29342324"/>
      <w:bookmarkStart w:id="4510" w:name="_Toc29343463"/>
      <w:bookmarkStart w:id="4511" w:name="_Toc36566715"/>
      <w:bookmarkStart w:id="4512" w:name="_Toc36810131"/>
      <w:bookmarkStart w:id="4513" w:name="_Toc36846495"/>
      <w:bookmarkStart w:id="4514" w:name="_Toc36939148"/>
      <w:bookmarkStart w:id="4515" w:name="_Toc37082128"/>
      <w:bookmarkStart w:id="4516" w:name="_Toc46480755"/>
      <w:bookmarkStart w:id="4517" w:name="_Toc46481989"/>
      <w:bookmarkStart w:id="4518" w:name="_Toc46483223"/>
      <w:bookmarkStart w:id="4519" w:name="_Toc90679020"/>
      <w:r w:rsidRPr="004A4877">
        <w:t>5.6.13a</w:t>
      </w:r>
      <w:r w:rsidRPr="004A4877">
        <w:tab/>
        <w:t>NR SCG failure information</w:t>
      </w:r>
      <w:bookmarkEnd w:id="4508"/>
      <w:bookmarkEnd w:id="4509"/>
      <w:bookmarkEnd w:id="4510"/>
      <w:bookmarkEnd w:id="4511"/>
      <w:bookmarkEnd w:id="4512"/>
      <w:bookmarkEnd w:id="4513"/>
      <w:bookmarkEnd w:id="4514"/>
      <w:bookmarkEnd w:id="4515"/>
      <w:bookmarkEnd w:id="4516"/>
      <w:bookmarkEnd w:id="4517"/>
      <w:bookmarkEnd w:id="4518"/>
      <w:bookmarkEnd w:id="4519"/>
    </w:p>
    <w:p w14:paraId="4D7A2906" w14:textId="77777777" w:rsidR="00883808" w:rsidRPr="004A4877" w:rsidRDefault="00883808" w:rsidP="00883808">
      <w:pPr>
        <w:pStyle w:val="Heading4"/>
      </w:pPr>
      <w:bookmarkStart w:id="4520" w:name="_Toc20487033"/>
      <w:bookmarkStart w:id="4521" w:name="_Toc29342325"/>
      <w:bookmarkStart w:id="4522" w:name="_Toc29343464"/>
      <w:bookmarkStart w:id="4523" w:name="_Toc36566716"/>
      <w:bookmarkStart w:id="4524" w:name="_Toc36810132"/>
      <w:bookmarkStart w:id="4525" w:name="_Toc36846496"/>
      <w:bookmarkStart w:id="4526" w:name="_Toc36939149"/>
      <w:bookmarkStart w:id="4527" w:name="_Toc37082129"/>
      <w:bookmarkStart w:id="4528" w:name="_Toc46480756"/>
      <w:bookmarkStart w:id="4529" w:name="_Toc46481990"/>
      <w:bookmarkStart w:id="4530" w:name="_Toc46483224"/>
      <w:bookmarkStart w:id="4531" w:name="_Toc90679021"/>
      <w:r w:rsidRPr="004A4877">
        <w:t>5.6.13a.1</w:t>
      </w:r>
      <w:r w:rsidRPr="004A4877">
        <w:tab/>
        <w:t>General</w:t>
      </w:r>
      <w:bookmarkEnd w:id="4520"/>
      <w:bookmarkEnd w:id="4521"/>
      <w:bookmarkEnd w:id="4522"/>
      <w:bookmarkEnd w:id="4523"/>
      <w:bookmarkEnd w:id="4524"/>
      <w:bookmarkEnd w:id="4525"/>
      <w:bookmarkEnd w:id="4526"/>
      <w:bookmarkEnd w:id="4527"/>
      <w:bookmarkEnd w:id="4528"/>
      <w:bookmarkEnd w:id="4529"/>
      <w:bookmarkEnd w:id="4530"/>
      <w:bookmarkEnd w:id="4531"/>
    </w:p>
    <w:bookmarkStart w:id="4532" w:name="_MON_1578833474"/>
    <w:bookmarkEnd w:id="4532"/>
    <w:p w14:paraId="6284BB6C" w14:textId="77777777" w:rsidR="00883808" w:rsidRPr="004A4877" w:rsidRDefault="00C94724" w:rsidP="00883808">
      <w:pPr>
        <w:pStyle w:val="TH"/>
      </w:pPr>
      <w:r w:rsidRPr="004A4877">
        <w:object w:dxaOrig="6855" w:dyaOrig="2535" w14:anchorId="291D2FCB">
          <v:shape id="_x0000_i1113" type="#_x0000_t75" style="width:316pt;height:114.5pt" o:ole="">
            <v:imagedata r:id="rId183" o:title=""/>
          </v:shape>
          <o:OLEObject Type="Embed" ProgID="Word.Picture.8" ShapeID="_x0000_i1113" DrawAspect="Content" ObjectID="_1711395810" r:id="rId184"/>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33" w:name="_Toc20487034"/>
      <w:bookmarkStart w:id="4534" w:name="_Toc29342326"/>
      <w:bookmarkStart w:id="4535" w:name="_Toc29343465"/>
      <w:bookmarkStart w:id="4536" w:name="_Toc36566717"/>
      <w:bookmarkStart w:id="4537" w:name="_Toc36810133"/>
      <w:bookmarkStart w:id="4538" w:name="_Toc36846497"/>
      <w:bookmarkStart w:id="4539" w:name="_Toc36939150"/>
      <w:bookmarkStart w:id="4540" w:name="_Toc37082130"/>
      <w:bookmarkStart w:id="4541" w:name="_Toc46480757"/>
      <w:bookmarkStart w:id="4542" w:name="_Toc46481991"/>
      <w:bookmarkStart w:id="4543" w:name="_Toc46483225"/>
      <w:bookmarkStart w:id="4544" w:name="_Toc90679022"/>
      <w:r w:rsidRPr="004A4877">
        <w:t>5.6.13a.2</w:t>
      </w:r>
      <w:r w:rsidRPr="004A4877">
        <w:tab/>
        <w:t>Initiation</w:t>
      </w:r>
      <w:bookmarkEnd w:id="4533"/>
      <w:bookmarkEnd w:id="4534"/>
      <w:bookmarkEnd w:id="4535"/>
      <w:bookmarkEnd w:id="4536"/>
      <w:bookmarkEnd w:id="4537"/>
      <w:bookmarkEnd w:id="4538"/>
      <w:bookmarkEnd w:id="4539"/>
      <w:bookmarkEnd w:id="4540"/>
      <w:bookmarkEnd w:id="4541"/>
      <w:bookmarkEnd w:id="4542"/>
      <w:bookmarkEnd w:id="4543"/>
      <w:bookmarkEnd w:id="4544"/>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45" w:name="_Toc20487035"/>
      <w:bookmarkStart w:id="4546" w:name="_Toc29342327"/>
      <w:bookmarkStart w:id="4547" w:name="_Toc29343466"/>
      <w:bookmarkStart w:id="4548" w:name="_Toc36566718"/>
      <w:bookmarkStart w:id="4549" w:name="_Toc36810134"/>
      <w:bookmarkStart w:id="4550" w:name="_Toc36846498"/>
      <w:bookmarkStart w:id="4551" w:name="_Toc36939151"/>
      <w:bookmarkStart w:id="4552" w:name="_Toc37082131"/>
      <w:bookmarkStart w:id="4553" w:name="_Toc46480758"/>
      <w:bookmarkStart w:id="4554" w:name="_Toc46481992"/>
      <w:bookmarkStart w:id="4555" w:name="_Toc46483226"/>
      <w:bookmarkStart w:id="4556" w:name="_Toc90679023"/>
      <w:r w:rsidRPr="004A4877">
        <w:lastRenderedPageBreak/>
        <w:t>5.6.13a.3</w:t>
      </w:r>
      <w:r w:rsidRPr="004A4877">
        <w:tab/>
        <w:t xml:space="preserve">Actions related to transmission of </w:t>
      </w:r>
      <w:r w:rsidRPr="004A4877">
        <w:rPr>
          <w:i/>
        </w:rPr>
        <w:t xml:space="preserve">SCGFailureInformationNR </w:t>
      </w:r>
      <w:r w:rsidRPr="004A4877">
        <w:t>message</w:t>
      </w:r>
      <w:bookmarkEnd w:id="4545"/>
      <w:bookmarkEnd w:id="4546"/>
      <w:bookmarkEnd w:id="4547"/>
      <w:bookmarkEnd w:id="4548"/>
      <w:bookmarkEnd w:id="4549"/>
      <w:bookmarkEnd w:id="4550"/>
      <w:bookmarkEnd w:id="4551"/>
      <w:bookmarkEnd w:id="4552"/>
      <w:bookmarkEnd w:id="4553"/>
      <w:bookmarkEnd w:id="4554"/>
      <w:bookmarkEnd w:id="4555"/>
      <w:bookmarkEnd w:id="4556"/>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557" w:name="_Toc20487036"/>
      <w:bookmarkStart w:id="4558" w:name="_Toc29342328"/>
      <w:bookmarkStart w:id="4559" w:name="_Toc29343467"/>
      <w:bookmarkStart w:id="4560" w:name="_Toc36566719"/>
      <w:bookmarkStart w:id="4561" w:name="_Toc36810135"/>
      <w:bookmarkStart w:id="4562" w:name="_Toc36846499"/>
      <w:bookmarkStart w:id="4563" w:name="_Toc36939152"/>
      <w:bookmarkStart w:id="4564" w:name="_Toc37082132"/>
      <w:bookmarkStart w:id="4565" w:name="_Toc46480759"/>
      <w:bookmarkStart w:id="4566" w:name="_Toc46481993"/>
      <w:bookmarkStart w:id="4567" w:name="_Toc46483227"/>
      <w:bookmarkStart w:id="4568" w:name="_Toc90679024"/>
      <w:r w:rsidRPr="004A4877">
        <w:t>5.</w:t>
      </w:r>
      <w:r w:rsidRPr="004A4877">
        <w:rPr>
          <w:lang w:eastAsia="ko-KR"/>
        </w:rPr>
        <w:t>6.14</w:t>
      </w:r>
      <w:r w:rsidRPr="004A4877">
        <w:tab/>
        <w:t>LTE-WLAN Aggregation</w:t>
      </w:r>
      <w:bookmarkEnd w:id="4557"/>
      <w:bookmarkEnd w:id="4558"/>
      <w:bookmarkEnd w:id="4559"/>
      <w:bookmarkEnd w:id="4560"/>
      <w:bookmarkEnd w:id="4561"/>
      <w:bookmarkEnd w:id="4562"/>
      <w:bookmarkEnd w:id="4563"/>
      <w:bookmarkEnd w:id="4564"/>
      <w:bookmarkEnd w:id="4565"/>
      <w:bookmarkEnd w:id="4566"/>
      <w:bookmarkEnd w:id="4567"/>
      <w:bookmarkEnd w:id="4568"/>
    </w:p>
    <w:p w14:paraId="6FDE3F94" w14:textId="77777777" w:rsidR="009722D5" w:rsidRPr="004A4877" w:rsidRDefault="009722D5" w:rsidP="009722D5">
      <w:pPr>
        <w:pStyle w:val="Heading4"/>
      </w:pPr>
      <w:bookmarkStart w:id="4569" w:name="_Toc20487037"/>
      <w:bookmarkStart w:id="4570" w:name="_Toc29342329"/>
      <w:bookmarkStart w:id="4571" w:name="_Toc29343468"/>
      <w:bookmarkStart w:id="4572" w:name="_Toc36566720"/>
      <w:bookmarkStart w:id="4573" w:name="_Toc36810136"/>
      <w:bookmarkStart w:id="4574" w:name="_Toc36846500"/>
      <w:bookmarkStart w:id="4575" w:name="_Toc36939153"/>
      <w:bookmarkStart w:id="4576" w:name="_Toc37082133"/>
      <w:bookmarkStart w:id="4577" w:name="_Toc46480760"/>
      <w:bookmarkStart w:id="4578" w:name="_Toc46481994"/>
      <w:bookmarkStart w:id="4579" w:name="_Toc46483228"/>
      <w:bookmarkStart w:id="4580" w:name="_Toc90679025"/>
      <w:r w:rsidRPr="004A4877">
        <w:t>5.6.14.1</w:t>
      </w:r>
      <w:r w:rsidRPr="004A4877">
        <w:tab/>
        <w:t>Introduction</w:t>
      </w:r>
      <w:bookmarkEnd w:id="4569"/>
      <w:bookmarkEnd w:id="4570"/>
      <w:bookmarkEnd w:id="4571"/>
      <w:bookmarkEnd w:id="4572"/>
      <w:bookmarkEnd w:id="4573"/>
      <w:bookmarkEnd w:id="4574"/>
      <w:bookmarkEnd w:id="4575"/>
      <w:bookmarkEnd w:id="4576"/>
      <w:bookmarkEnd w:id="4577"/>
      <w:bookmarkEnd w:id="4578"/>
      <w:bookmarkEnd w:id="4579"/>
      <w:bookmarkEnd w:id="4580"/>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581" w:name="_Toc20487038"/>
      <w:bookmarkStart w:id="4582" w:name="_Toc29342330"/>
      <w:bookmarkStart w:id="4583" w:name="_Toc29343469"/>
      <w:bookmarkStart w:id="4584" w:name="_Toc36566721"/>
      <w:bookmarkStart w:id="4585" w:name="_Toc36810137"/>
      <w:bookmarkStart w:id="4586" w:name="_Toc36846501"/>
      <w:bookmarkStart w:id="4587" w:name="_Toc36939154"/>
      <w:bookmarkStart w:id="4588" w:name="_Toc37082134"/>
      <w:bookmarkStart w:id="4589" w:name="_Toc46480761"/>
      <w:bookmarkStart w:id="4590" w:name="_Toc46481995"/>
      <w:bookmarkStart w:id="4591" w:name="_Toc46483229"/>
      <w:bookmarkStart w:id="4592" w:name="_Toc90679026"/>
      <w:r w:rsidRPr="004A4877">
        <w:t>5.6.14.2</w:t>
      </w:r>
      <w:r w:rsidRPr="004A4877">
        <w:tab/>
        <w:t>Reception of LWA configuration</w:t>
      </w:r>
      <w:bookmarkEnd w:id="4581"/>
      <w:bookmarkEnd w:id="4582"/>
      <w:bookmarkEnd w:id="4583"/>
      <w:bookmarkEnd w:id="4584"/>
      <w:bookmarkEnd w:id="4585"/>
      <w:bookmarkEnd w:id="4586"/>
      <w:bookmarkEnd w:id="4587"/>
      <w:bookmarkEnd w:id="4588"/>
      <w:bookmarkEnd w:id="4589"/>
      <w:bookmarkEnd w:id="4590"/>
      <w:bookmarkEnd w:id="4591"/>
      <w:bookmarkEnd w:id="4592"/>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lastRenderedPageBreak/>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593" w:name="_Toc20487039"/>
      <w:bookmarkStart w:id="4594" w:name="_Toc29342331"/>
      <w:bookmarkStart w:id="4595" w:name="_Toc29343470"/>
      <w:bookmarkStart w:id="4596" w:name="_Toc36566722"/>
      <w:bookmarkStart w:id="4597" w:name="_Toc36810138"/>
      <w:bookmarkStart w:id="4598" w:name="_Toc36846502"/>
      <w:bookmarkStart w:id="4599" w:name="_Toc36939155"/>
      <w:bookmarkStart w:id="4600" w:name="_Toc37082135"/>
      <w:bookmarkStart w:id="4601" w:name="_Toc46480762"/>
      <w:bookmarkStart w:id="4602" w:name="_Toc46481996"/>
      <w:bookmarkStart w:id="4603" w:name="_Toc46483230"/>
      <w:bookmarkStart w:id="4604" w:name="_Toc90679027"/>
      <w:r w:rsidRPr="004A4877">
        <w:t>5.6.14.3</w:t>
      </w:r>
      <w:r w:rsidRPr="004A4877">
        <w:tab/>
        <w:t>Release of LWA configuration</w:t>
      </w:r>
      <w:bookmarkEnd w:id="4593"/>
      <w:bookmarkEnd w:id="4594"/>
      <w:bookmarkEnd w:id="4595"/>
      <w:bookmarkEnd w:id="4596"/>
      <w:bookmarkEnd w:id="4597"/>
      <w:bookmarkEnd w:id="4598"/>
      <w:bookmarkEnd w:id="4599"/>
      <w:bookmarkEnd w:id="4600"/>
      <w:bookmarkEnd w:id="4601"/>
      <w:bookmarkEnd w:id="4602"/>
      <w:bookmarkEnd w:id="4603"/>
      <w:bookmarkEnd w:id="4604"/>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605" w:name="_Toc20487040"/>
      <w:bookmarkStart w:id="4606" w:name="_Toc29342332"/>
      <w:bookmarkStart w:id="4607" w:name="_Toc29343471"/>
      <w:bookmarkStart w:id="4608" w:name="_Toc36566723"/>
      <w:bookmarkStart w:id="4609" w:name="_Toc36810139"/>
      <w:bookmarkStart w:id="4610" w:name="_Toc36846503"/>
      <w:bookmarkStart w:id="4611" w:name="_Toc36939156"/>
      <w:bookmarkStart w:id="4612" w:name="_Toc37082136"/>
      <w:bookmarkStart w:id="4613" w:name="_Toc46480763"/>
      <w:bookmarkStart w:id="4614" w:name="_Toc46481997"/>
      <w:bookmarkStart w:id="4615" w:name="_Toc46483231"/>
      <w:bookmarkStart w:id="4616" w:name="_Toc90679028"/>
      <w:r w:rsidRPr="004A4877">
        <w:t>5.</w:t>
      </w:r>
      <w:r w:rsidRPr="004A4877">
        <w:rPr>
          <w:lang w:eastAsia="ko-KR"/>
        </w:rPr>
        <w:t>6.15</w:t>
      </w:r>
      <w:r w:rsidRPr="004A4877">
        <w:tab/>
        <w:t>WLAN connection management</w:t>
      </w:r>
      <w:bookmarkEnd w:id="4605"/>
      <w:bookmarkEnd w:id="4606"/>
      <w:bookmarkEnd w:id="4607"/>
      <w:bookmarkEnd w:id="4608"/>
      <w:bookmarkEnd w:id="4609"/>
      <w:bookmarkEnd w:id="4610"/>
      <w:bookmarkEnd w:id="4611"/>
      <w:bookmarkEnd w:id="4612"/>
      <w:bookmarkEnd w:id="4613"/>
      <w:bookmarkEnd w:id="4614"/>
      <w:bookmarkEnd w:id="4615"/>
      <w:bookmarkEnd w:id="4616"/>
    </w:p>
    <w:p w14:paraId="46BEE8A3" w14:textId="77777777" w:rsidR="009722D5" w:rsidRPr="004A4877" w:rsidRDefault="009722D5" w:rsidP="009722D5">
      <w:pPr>
        <w:pStyle w:val="Heading4"/>
      </w:pPr>
      <w:bookmarkStart w:id="4617" w:name="_Toc20487041"/>
      <w:bookmarkStart w:id="4618" w:name="_Toc29342333"/>
      <w:bookmarkStart w:id="4619" w:name="_Toc29343472"/>
      <w:bookmarkStart w:id="4620" w:name="_Toc36566724"/>
      <w:bookmarkStart w:id="4621" w:name="_Toc36810140"/>
      <w:bookmarkStart w:id="4622" w:name="_Toc36846504"/>
      <w:bookmarkStart w:id="4623" w:name="_Toc36939157"/>
      <w:bookmarkStart w:id="4624" w:name="_Toc37082137"/>
      <w:bookmarkStart w:id="4625" w:name="_Toc46480764"/>
      <w:bookmarkStart w:id="4626" w:name="_Toc46481998"/>
      <w:bookmarkStart w:id="4627" w:name="_Toc46483232"/>
      <w:bookmarkStart w:id="4628" w:name="_Toc90679029"/>
      <w:r w:rsidRPr="004A4877">
        <w:t>5.6.15.1</w:t>
      </w:r>
      <w:r w:rsidRPr="004A4877">
        <w:tab/>
        <w:t>Introduction</w:t>
      </w:r>
      <w:bookmarkEnd w:id="4617"/>
      <w:bookmarkEnd w:id="4618"/>
      <w:bookmarkEnd w:id="4619"/>
      <w:bookmarkEnd w:id="4620"/>
      <w:bookmarkEnd w:id="4621"/>
      <w:bookmarkEnd w:id="4622"/>
      <w:bookmarkEnd w:id="4623"/>
      <w:bookmarkEnd w:id="4624"/>
      <w:bookmarkEnd w:id="4625"/>
      <w:bookmarkEnd w:id="4626"/>
      <w:bookmarkEnd w:id="4627"/>
      <w:bookmarkEnd w:id="4628"/>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29" w:name="_Toc20487042"/>
      <w:bookmarkStart w:id="4630" w:name="_Toc29342334"/>
      <w:bookmarkStart w:id="4631" w:name="_Toc29343473"/>
      <w:bookmarkStart w:id="4632" w:name="_Toc36566725"/>
      <w:bookmarkStart w:id="4633" w:name="_Toc36810141"/>
      <w:bookmarkStart w:id="4634" w:name="_Toc36846505"/>
      <w:bookmarkStart w:id="4635" w:name="_Toc36939158"/>
      <w:bookmarkStart w:id="4636" w:name="_Toc37082138"/>
      <w:bookmarkStart w:id="4637" w:name="_Toc46480765"/>
      <w:bookmarkStart w:id="4638" w:name="_Toc46481999"/>
      <w:bookmarkStart w:id="4639" w:name="_Toc46483233"/>
      <w:bookmarkStart w:id="4640" w:name="_Toc90679030"/>
      <w:r w:rsidRPr="004A4877">
        <w:lastRenderedPageBreak/>
        <w:t>5.6.15.2</w:t>
      </w:r>
      <w:r w:rsidRPr="004A4877">
        <w:tab/>
        <w:t>WLAN connection status reporting</w:t>
      </w:r>
      <w:bookmarkEnd w:id="4629"/>
      <w:bookmarkEnd w:id="4630"/>
      <w:bookmarkEnd w:id="4631"/>
      <w:bookmarkEnd w:id="4632"/>
      <w:bookmarkEnd w:id="4633"/>
      <w:bookmarkEnd w:id="4634"/>
      <w:bookmarkEnd w:id="4635"/>
      <w:bookmarkEnd w:id="4636"/>
      <w:bookmarkEnd w:id="4637"/>
      <w:bookmarkEnd w:id="4638"/>
      <w:bookmarkEnd w:id="4639"/>
      <w:bookmarkEnd w:id="4640"/>
    </w:p>
    <w:p w14:paraId="0CBEF4F4" w14:textId="77777777" w:rsidR="009722D5" w:rsidRPr="004A4877" w:rsidRDefault="009722D5" w:rsidP="009722D5">
      <w:pPr>
        <w:pStyle w:val="Heading5"/>
      </w:pPr>
      <w:bookmarkStart w:id="4641" w:name="_Toc20487043"/>
      <w:bookmarkStart w:id="4642" w:name="_Toc29342335"/>
      <w:bookmarkStart w:id="4643" w:name="_Toc29343474"/>
      <w:bookmarkStart w:id="4644" w:name="_Toc36566726"/>
      <w:bookmarkStart w:id="4645" w:name="_Toc36810142"/>
      <w:bookmarkStart w:id="4646" w:name="_Toc36846506"/>
      <w:bookmarkStart w:id="4647" w:name="_Toc36939159"/>
      <w:bookmarkStart w:id="4648" w:name="_Toc37082139"/>
      <w:bookmarkStart w:id="4649" w:name="_Toc46480766"/>
      <w:bookmarkStart w:id="4650" w:name="_Toc46482000"/>
      <w:bookmarkStart w:id="4651" w:name="_Toc46483234"/>
      <w:bookmarkStart w:id="4652" w:name="_Toc90679031"/>
      <w:r w:rsidRPr="004A4877">
        <w:t>5.6.15.2.1</w:t>
      </w:r>
      <w:r w:rsidRPr="004A4877">
        <w:tab/>
        <w:t>General</w:t>
      </w:r>
      <w:bookmarkEnd w:id="4641"/>
      <w:bookmarkEnd w:id="4642"/>
      <w:bookmarkEnd w:id="4643"/>
      <w:bookmarkEnd w:id="4644"/>
      <w:bookmarkEnd w:id="4645"/>
      <w:bookmarkEnd w:id="4646"/>
      <w:bookmarkEnd w:id="4647"/>
      <w:bookmarkEnd w:id="4648"/>
      <w:bookmarkEnd w:id="4649"/>
      <w:bookmarkEnd w:id="4650"/>
      <w:bookmarkEnd w:id="4651"/>
      <w:bookmarkEnd w:id="4652"/>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5pt;height:79pt" o:ole="">
            <v:imagedata r:id="rId185" o:title=""/>
          </v:shape>
          <o:OLEObject Type="Embed" ProgID="Word.Picture.8" ShapeID="_x0000_i1114" DrawAspect="Content" ObjectID="_1711395811" r:id="rId186"/>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53" w:name="_Toc20487044"/>
      <w:bookmarkStart w:id="4654" w:name="_Toc29342336"/>
      <w:bookmarkStart w:id="4655" w:name="_Toc29343475"/>
      <w:bookmarkStart w:id="4656" w:name="_Toc36566727"/>
      <w:bookmarkStart w:id="4657" w:name="_Toc36810143"/>
      <w:bookmarkStart w:id="4658" w:name="_Toc36846507"/>
      <w:bookmarkStart w:id="4659" w:name="_Toc36939160"/>
      <w:bookmarkStart w:id="4660" w:name="_Toc37082140"/>
      <w:bookmarkStart w:id="4661" w:name="_Toc46480767"/>
      <w:bookmarkStart w:id="4662" w:name="_Toc46482001"/>
      <w:bookmarkStart w:id="4663" w:name="_Toc46483235"/>
      <w:bookmarkStart w:id="4664" w:name="_Toc90679032"/>
      <w:r w:rsidRPr="004A4877">
        <w:t>5.6.15.2.2</w:t>
      </w:r>
      <w:r w:rsidRPr="004A4877">
        <w:tab/>
        <w:t>Initiation</w:t>
      </w:r>
      <w:bookmarkEnd w:id="4653"/>
      <w:bookmarkEnd w:id="4654"/>
      <w:bookmarkEnd w:id="4655"/>
      <w:bookmarkEnd w:id="4656"/>
      <w:bookmarkEnd w:id="4657"/>
      <w:bookmarkEnd w:id="4658"/>
      <w:bookmarkEnd w:id="4659"/>
      <w:bookmarkEnd w:id="4660"/>
      <w:bookmarkEnd w:id="4661"/>
      <w:bookmarkEnd w:id="4662"/>
      <w:bookmarkEnd w:id="4663"/>
      <w:bookmarkEnd w:id="4664"/>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665" w:name="_Toc20487045"/>
      <w:bookmarkStart w:id="4666" w:name="_Toc29342337"/>
      <w:bookmarkStart w:id="4667" w:name="_Toc29343476"/>
      <w:bookmarkStart w:id="4668" w:name="_Toc36566728"/>
      <w:bookmarkStart w:id="4669" w:name="_Toc36810144"/>
      <w:bookmarkStart w:id="4670" w:name="_Toc36846508"/>
      <w:bookmarkStart w:id="4671" w:name="_Toc36939161"/>
      <w:bookmarkStart w:id="4672" w:name="_Toc37082141"/>
      <w:bookmarkStart w:id="4673" w:name="_Toc46480768"/>
      <w:bookmarkStart w:id="4674" w:name="_Toc46482002"/>
      <w:bookmarkStart w:id="4675" w:name="_Toc46483236"/>
      <w:bookmarkStart w:id="4676" w:name="_Toc90679033"/>
      <w:r w:rsidRPr="004A4877">
        <w:t>5.6.15.2.3</w:t>
      </w:r>
      <w:r w:rsidRPr="004A4877">
        <w:tab/>
        <w:t xml:space="preserve">Actions related to transmission of </w:t>
      </w:r>
      <w:r w:rsidRPr="004A4877">
        <w:rPr>
          <w:i/>
        </w:rPr>
        <w:t xml:space="preserve">WLANConnectionStatusReport </w:t>
      </w:r>
      <w:r w:rsidRPr="004A4877">
        <w:t>message</w:t>
      </w:r>
      <w:bookmarkEnd w:id="4665"/>
      <w:bookmarkEnd w:id="4666"/>
      <w:bookmarkEnd w:id="4667"/>
      <w:bookmarkEnd w:id="4668"/>
      <w:bookmarkEnd w:id="4669"/>
      <w:bookmarkEnd w:id="4670"/>
      <w:bookmarkEnd w:id="4671"/>
      <w:bookmarkEnd w:id="4672"/>
      <w:bookmarkEnd w:id="4673"/>
      <w:bookmarkEnd w:id="4674"/>
      <w:bookmarkEnd w:id="4675"/>
      <w:bookmarkEnd w:id="4676"/>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677" w:name="_Toc20487046"/>
      <w:bookmarkStart w:id="4678" w:name="_Toc29342338"/>
      <w:bookmarkStart w:id="4679" w:name="_Toc29343477"/>
      <w:bookmarkStart w:id="4680" w:name="_Toc36566729"/>
      <w:bookmarkStart w:id="4681" w:name="_Toc36810145"/>
      <w:bookmarkStart w:id="4682" w:name="_Toc36846509"/>
      <w:bookmarkStart w:id="4683" w:name="_Toc36939162"/>
      <w:bookmarkStart w:id="4684" w:name="_Toc37082142"/>
      <w:bookmarkStart w:id="4685" w:name="_Toc46480769"/>
      <w:bookmarkStart w:id="4686" w:name="_Toc46482003"/>
      <w:bookmarkStart w:id="4687" w:name="_Toc46483237"/>
      <w:bookmarkStart w:id="4688" w:name="_Toc90679034"/>
      <w:r w:rsidRPr="004A4877">
        <w:t>5.6.15.3</w:t>
      </w:r>
      <w:r w:rsidRPr="004A4877">
        <w:tab/>
        <w:t>T351 Expiry (WLAN connection attempt timeout)</w:t>
      </w:r>
      <w:bookmarkEnd w:id="4677"/>
      <w:bookmarkEnd w:id="4678"/>
      <w:bookmarkEnd w:id="4679"/>
      <w:bookmarkEnd w:id="4680"/>
      <w:bookmarkEnd w:id="4681"/>
      <w:bookmarkEnd w:id="4682"/>
      <w:bookmarkEnd w:id="4683"/>
      <w:bookmarkEnd w:id="4684"/>
      <w:bookmarkEnd w:id="4685"/>
      <w:bookmarkEnd w:id="4686"/>
      <w:bookmarkEnd w:id="4687"/>
      <w:bookmarkEnd w:id="4688"/>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689" w:name="_Toc20487047"/>
      <w:bookmarkStart w:id="4690" w:name="_Toc29342339"/>
      <w:bookmarkStart w:id="4691" w:name="_Toc29343478"/>
      <w:bookmarkStart w:id="4692" w:name="_Toc36566730"/>
      <w:bookmarkStart w:id="4693" w:name="_Toc36810146"/>
      <w:bookmarkStart w:id="4694" w:name="_Toc36846510"/>
      <w:bookmarkStart w:id="4695" w:name="_Toc36939163"/>
      <w:bookmarkStart w:id="4696" w:name="_Toc37082143"/>
      <w:bookmarkStart w:id="4697" w:name="_Toc46480770"/>
      <w:bookmarkStart w:id="4698" w:name="_Toc46482004"/>
      <w:bookmarkStart w:id="4699" w:name="_Toc46483238"/>
      <w:bookmarkStart w:id="4700" w:name="_Toc90679035"/>
      <w:r w:rsidRPr="004A4877">
        <w:lastRenderedPageBreak/>
        <w:t>5.6.15.4</w:t>
      </w:r>
      <w:r w:rsidRPr="004A4877">
        <w:tab/>
        <w:t>WLAN status monitoring</w:t>
      </w:r>
      <w:bookmarkEnd w:id="4689"/>
      <w:bookmarkEnd w:id="4690"/>
      <w:bookmarkEnd w:id="4691"/>
      <w:bookmarkEnd w:id="4692"/>
      <w:bookmarkEnd w:id="4693"/>
      <w:bookmarkEnd w:id="4694"/>
      <w:bookmarkEnd w:id="4695"/>
      <w:bookmarkEnd w:id="4696"/>
      <w:bookmarkEnd w:id="4697"/>
      <w:bookmarkEnd w:id="4698"/>
      <w:bookmarkEnd w:id="4699"/>
      <w:bookmarkEnd w:id="4700"/>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701" w:name="_Toc20487048"/>
      <w:bookmarkStart w:id="4702" w:name="_Toc29342340"/>
      <w:bookmarkStart w:id="4703" w:name="_Toc29343479"/>
      <w:bookmarkStart w:id="4704" w:name="_Toc36566731"/>
      <w:bookmarkStart w:id="4705" w:name="_Toc36810147"/>
      <w:bookmarkStart w:id="4706" w:name="_Toc36846511"/>
      <w:bookmarkStart w:id="4707" w:name="_Toc36939164"/>
      <w:bookmarkStart w:id="4708" w:name="_Toc37082144"/>
      <w:bookmarkStart w:id="4709" w:name="_Toc46480771"/>
      <w:bookmarkStart w:id="4710" w:name="_Toc46482005"/>
      <w:bookmarkStart w:id="4711" w:name="_Toc46483239"/>
      <w:bookmarkStart w:id="4712" w:name="_Toc90679036"/>
      <w:r w:rsidRPr="004A4877">
        <w:lastRenderedPageBreak/>
        <w:t>5.6.16</w:t>
      </w:r>
      <w:r w:rsidRPr="004A4877">
        <w:tab/>
        <w:t>RAN controlled LTE-WLAN interworking</w:t>
      </w:r>
      <w:bookmarkEnd w:id="4701"/>
      <w:bookmarkEnd w:id="4702"/>
      <w:bookmarkEnd w:id="4703"/>
      <w:bookmarkEnd w:id="4704"/>
      <w:bookmarkEnd w:id="4705"/>
      <w:bookmarkEnd w:id="4706"/>
      <w:bookmarkEnd w:id="4707"/>
      <w:bookmarkEnd w:id="4708"/>
      <w:bookmarkEnd w:id="4709"/>
      <w:bookmarkEnd w:id="4710"/>
      <w:bookmarkEnd w:id="4711"/>
      <w:bookmarkEnd w:id="4712"/>
    </w:p>
    <w:p w14:paraId="080E4A32" w14:textId="77777777" w:rsidR="009722D5" w:rsidRPr="004A4877" w:rsidRDefault="009722D5" w:rsidP="009722D5">
      <w:pPr>
        <w:pStyle w:val="Heading4"/>
      </w:pPr>
      <w:bookmarkStart w:id="4713" w:name="_Toc20487049"/>
      <w:bookmarkStart w:id="4714" w:name="_Toc29342341"/>
      <w:bookmarkStart w:id="4715" w:name="_Toc29343480"/>
      <w:bookmarkStart w:id="4716" w:name="_Toc36566732"/>
      <w:bookmarkStart w:id="4717" w:name="_Toc36810148"/>
      <w:bookmarkStart w:id="4718" w:name="_Toc36846512"/>
      <w:bookmarkStart w:id="4719" w:name="_Toc36939165"/>
      <w:bookmarkStart w:id="4720" w:name="_Toc37082145"/>
      <w:bookmarkStart w:id="4721" w:name="_Toc46480772"/>
      <w:bookmarkStart w:id="4722" w:name="_Toc46482006"/>
      <w:bookmarkStart w:id="4723" w:name="_Toc46483240"/>
      <w:bookmarkStart w:id="4724" w:name="_Toc90679037"/>
      <w:r w:rsidRPr="004A4877">
        <w:t>5.6.16.1</w:t>
      </w:r>
      <w:r w:rsidRPr="004A4877">
        <w:tab/>
        <w:t>General</w:t>
      </w:r>
      <w:bookmarkEnd w:id="4713"/>
      <w:bookmarkEnd w:id="4714"/>
      <w:bookmarkEnd w:id="4715"/>
      <w:bookmarkEnd w:id="4716"/>
      <w:bookmarkEnd w:id="4717"/>
      <w:bookmarkEnd w:id="4718"/>
      <w:bookmarkEnd w:id="4719"/>
      <w:bookmarkEnd w:id="4720"/>
      <w:bookmarkEnd w:id="4721"/>
      <w:bookmarkEnd w:id="4722"/>
      <w:bookmarkEnd w:id="4723"/>
      <w:bookmarkEnd w:id="4724"/>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25" w:name="_Toc20487050"/>
      <w:bookmarkStart w:id="4726" w:name="_Toc29342342"/>
      <w:bookmarkStart w:id="4727" w:name="_Toc29343481"/>
      <w:bookmarkStart w:id="4728" w:name="_Toc36566733"/>
      <w:bookmarkStart w:id="4729" w:name="_Toc36810149"/>
      <w:bookmarkStart w:id="4730" w:name="_Toc36846513"/>
      <w:bookmarkStart w:id="4731" w:name="_Toc36939166"/>
      <w:bookmarkStart w:id="4732" w:name="_Toc37082146"/>
      <w:bookmarkStart w:id="4733" w:name="_Toc46480773"/>
      <w:bookmarkStart w:id="4734" w:name="_Toc46482007"/>
      <w:bookmarkStart w:id="4735" w:name="_Toc46483241"/>
      <w:bookmarkStart w:id="4736" w:name="_Toc90679038"/>
      <w:r w:rsidRPr="004A4877">
        <w:t>5.6.16.2</w:t>
      </w:r>
      <w:r w:rsidRPr="004A4877">
        <w:tab/>
        <w:t>WLAN traffic steering command</w:t>
      </w:r>
      <w:bookmarkEnd w:id="4725"/>
      <w:bookmarkEnd w:id="4726"/>
      <w:bookmarkEnd w:id="4727"/>
      <w:bookmarkEnd w:id="4728"/>
      <w:bookmarkEnd w:id="4729"/>
      <w:bookmarkEnd w:id="4730"/>
      <w:bookmarkEnd w:id="4731"/>
      <w:bookmarkEnd w:id="4732"/>
      <w:bookmarkEnd w:id="4733"/>
      <w:bookmarkEnd w:id="4734"/>
      <w:bookmarkEnd w:id="4735"/>
      <w:bookmarkEnd w:id="4736"/>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4737" w:name="_Toc20487051"/>
      <w:bookmarkStart w:id="4738" w:name="_Toc29342343"/>
      <w:bookmarkStart w:id="4739" w:name="_Toc29343482"/>
      <w:bookmarkStart w:id="4740" w:name="_Toc36566734"/>
      <w:bookmarkStart w:id="4741" w:name="_Toc36810150"/>
      <w:bookmarkStart w:id="4742" w:name="_Toc36846514"/>
      <w:bookmarkStart w:id="4743" w:name="_Toc36939167"/>
      <w:bookmarkStart w:id="4744" w:name="_Toc37082147"/>
      <w:bookmarkStart w:id="4745" w:name="_Toc46480774"/>
      <w:bookmarkStart w:id="4746" w:name="_Toc46482008"/>
      <w:bookmarkStart w:id="4747" w:name="_Toc46483242"/>
      <w:bookmarkStart w:id="4748" w:name="_Toc90679039"/>
      <w:r w:rsidRPr="004A4877">
        <w:t>5.</w:t>
      </w:r>
      <w:r w:rsidRPr="004A4877">
        <w:rPr>
          <w:rFonts w:eastAsia="Malgun Gothic"/>
          <w:lang w:eastAsia="ko-KR"/>
        </w:rPr>
        <w:t>6.17</w:t>
      </w:r>
      <w:r w:rsidRPr="004A4877">
        <w:tab/>
        <w:t>LTE-WLAN aggregation with IPsec tunnel</w:t>
      </w:r>
      <w:bookmarkEnd w:id="4737"/>
      <w:bookmarkEnd w:id="4738"/>
      <w:bookmarkEnd w:id="4739"/>
      <w:bookmarkEnd w:id="4740"/>
      <w:bookmarkEnd w:id="4741"/>
      <w:bookmarkEnd w:id="4742"/>
      <w:bookmarkEnd w:id="4743"/>
      <w:bookmarkEnd w:id="4744"/>
      <w:bookmarkEnd w:id="4745"/>
      <w:bookmarkEnd w:id="4746"/>
      <w:bookmarkEnd w:id="4747"/>
      <w:bookmarkEnd w:id="4748"/>
    </w:p>
    <w:p w14:paraId="27E1EBD7" w14:textId="77777777" w:rsidR="009722D5" w:rsidRPr="004A4877" w:rsidRDefault="009722D5" w:rsidP="009722D5">
      <w:pPr>
        <w:pStyle w:val="Heading4"/>
        <w:rPr>
          <w:rFonts w:eastAsia="Malgun Gothic"/>
        </w:rPr>
      </w:pPr>
      <w:bookmarkStart w:id="4749" w:name="_Toc20487052"/>
      <w:bookmarkStart w:id="4750" w:name="_Toc29342344"/>
      <w:bookmarkStart w:id="4751" w:name="_Toc29343483"/>
      <w:bookmarkStart w:id="4752" w:name="_Toc36566735"/>
      <w:bookmarkStart w:id="4753" w:name="_Toc36810151"/>
      <w:bookmarkStart w:id="4754" w:name="_Toc36846515"/>
      <w:bookmarkStart w:id="4755" w:name="_Toc36939168"/>
      <w:bookmarkStart w:id="4756" w:name="_Toc37082148"/>
      <w:bookmarkStart w:id="4757" w:name="_Toc46480775"/>
      <w:bookmarkStart w:id="4758" w:name="_Toc46482009"/>
      <w:bookmarkStart w:id="4759" w:name="_Toc46483243"/>
      <w:bookmarkStart w:id="4760"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49"/>
      <w:bookmarkEnd w:id="4750"/>
      <w:bookmarkEnd w:id="4751"/>
      <w:bookmarkEnd w:id="4752"/>
      <w:bookmarkEnd w:id="4753"/>
      <w:bookmarkEnd w:id="4754"/>
      <w:bookmarkEnd w:id="4755"/>
      <w:bookmarkEnd w:id="4756"/>
      <w:bookmarkEnd w:id="4757"/>
      <w:bookmarkEnd w:id="4758"/>
      <w:bookmarkEnd w:id="4759"/>
      <w:bookmarkEnd w:id="4760"/>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4761" w:name="_Toc20487053"/>
      <w:bookmarkStart w:id="4762" w:name="_Toc29342345"/>
      <w:bookmarkStart w:id="4763" w:name="_Toc29343484"/>
      <w:bookmarkStart w:id="4764" w:name="_Toc36566736"/>
      <w:bookmarkStart w:id="4765" w:name="_Toc36810152"/>
      <w:bookmarkStart w:id="4766" w:name="_Toc36846516"/>
      <w:bookmarkStart w:id="4767" w:name="_Toc36939169"/>
      <w:bookmarkStart w:id="4768" w:name="_Toc37082149"/>
      <w:bookmarkStart w:id="4769" w:name="_Toc46480776"/>
      <w:bookmarkStart w:id="4770" w:name="_Toc46482010"/>
      <w:bookmarkStart w:id="4771" w:name="_Toc46483244"/>
      <w:bookmarkStart w:id="4772" w:name="_Toc90679041"/>
      <w:r w:rsidRPr="004A4877">
        <w:rPr>
          <w:rFonts w:eastAsia="Malgun Gothic"/>
        </w:rPr>
        <w:t>5.6.17.2</w:t>
      </w:r>
      <w:r w:rsidRPr="004A4877">
        <w:tab/>
      </w:r>
      <w:r w:rsidRPr="004A4877">
        <w:rPr>
          <w:rFonts w:eastAsia="Malgun Gothic"/>
        </w:rPr>
        <w:t>LWIP reconfiguration</w:t>
      </w:r>
      <w:bookmarkEnd w:id="4761"/>
      <w:bookmarkEnd w:id="4762"/>
      <w:bookmarkEnd w:id="4763"/>
      <w:bookmarkEnd w:id="4764"/>
      <w:bookmarkEnd w:id="4765"/>
      <w:bookmarkEnd w:id="4766"/>
      <w:bookmarkEnd w:id="4767"/>
      <w:bookmarkEnd w:id="4768"/>
      <w:bookmarkEnd w:id="4769"/>
      <w:bookmarkEnd w:id="4770"/>
      <w:bookmarkEnd w:id="4771"/>
      <w:bookmarkEnd w:id="4772"/>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lastRenderedPageBreak/>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4773" w:name="_Toc20487054"/>
      <w:bookmarkStart w:id="4774" w:name="_Toc29342346"/>
      <w:bookmarkStart w:id="4775" w:name="_Toc29343485"/>
      <w:bookmarkStart w:id="4776" w:name="_Toc36566737"/>
      <w:bookmarkStart w:id="4777" w:name="_Toc36810153"/>
      <w:bookmarkStart w:id="4778" w:name="_Toc36846517"/>
      <w:bookmarkStart w:id="4779" w:name="_Toc36939170"/>
      <w:bookmarkStart w:id="4780" w:name="_Toc37082150"/>
      <w:bookmarkStart w:id="4781" w:name="_Toc46480777"/>
      <w:bookmarkStart w:id="4782" w:name="_Toc46482011"/>
      <w:bookmarkStart w:id="4783" w:name="_Toc46483245"/>
      <w:bookmarkStart w:id="4784" w:name="_Toc90679042"/>
      <w:r w:rsidRPr="004A4877">
        <w:rPr>
          <w:rFonts w:eastAsia="Malgun Gothic"/>
        </w:rPr>
        <w:t>5.6.17.3</w:t>
      </w:r>
      <w:r w:rsidRPr="004A4877">
        <w:tab/>
      </w:r>
      <w:r w:rsidRPr="004A4877">
        <w:rPr>
          <w:rFonts w:eastAsia="Malgun Gothic"/>
        </w:rPr>
        <w:t>LWIP release</w:t>
      </w:r>
      <w:bookmarkEnd w:id="4773"/>
      <w:bookmarkEnd w:id="4774"/>
      <w:bookmarkEnd w:id="4775"/>
      <w:bookmarkEnd w:id="4776"/>
      <w:bookmarkEnd w:id="4777"/>
      <w:bookmarkEnd w:id="4778"/>
      <w:bookmarkEnd w:id="4779"/>
      <w:bookmarkEnd w:id="4780"/>
      <w:bookmarkEnd w:id="4781"/>
      <w:bookmarkEnd w:id="4782"/>
      <w:bookmarkEnd w:id="4783"/>
      <w:bookmarkEnd w:id="4784"/>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4785" w:name="_Toc20487055"/>
      <w:bookmarkStart w:id="4786" w:name="_Toc29342347"/>
      <w:bookmarkStart w:id="4787" w:name="_Toc29343486"/>
      <w:bookmarkStart w:id="4788" w:name="_Toc36566738"/>
      <w:bookmarkStart w:id="4789" w:name="_Toc36810154"/>
      <w:bookmarkStart w:id="4790" w:name="_Toc36846518"/>
      <w:bookmarkStart w:id="4791" w:name="_Toc36939171"/>
      <w:bookmarkStart w:id="4792" w:name="_Toc37082151"/>
      <w:bookmarkStart w:id="4793" w:name="_Toc46480778"/>
      <w:bookmarkStart w:id="4794" w:name="_Toc46482012"/>
      <w:bookmarkStart w:id="4795" w:name="_Toc46483246"/>
      <w:bookmarkStart w:id="4796" w:name="_Toc90679043"/>
      <w:r w:rsidRPr="004A4877">
        <w:lastRenderedPageBreak/>
        <w:t>5.6.18</w:t>
      </w:r>
      <w:r w:rsidRPr="004A4877">
        <w:tab/>
      </w:r>
      <w:r w:rsidR="008B79B2" w:rsidRPr="004A4877">
        <w:t>Void</w:t>
      </w:r>
      <w:bookmarkEnd w:id="4785"/>
      <w:bookmarkEnd w:id="4786"/>
      <w:bookmarkEnd w:id="4787"/>
      <w:bookmarkEnd w:id="4788"/>
      <w:bookmarkEnd w:id="4789"/>
      <w:bookmarkEnd w:id="4790"/>
      <w:bookmarkEnd w:id="4791"/>
      <w:bookmarkEnd w:id="4792"/>
      <w:bookmarkEnd w:id="4793"/>
      <w:bookmarkEnd w:id="4794"/>
      <w:bookmarkEnd w:id="4795"/>
      <w:bookmarkEnd w:id="4796"/>
    </w:p>
    <w:p w14:paraId="5DD730B9" w14:textId="77777777" w:rsidR="00B81B8F" w:rsidRPr="004A4877" w:rsidRDefault="00B81B8F" w:rsidP="00B81B8F">
      <w:pPr>
        <w:pStyle w:val="Heading3"/>
      </w:pPr>
      <w:bookmarkStart w:id="4797" w:name="_Toc20487056"/>
      <w:bookmarkStart w:id="4798" w:name="_Toc29342348"/>
      <w:bookmarkStart w:id="4799" w:name="_Toc29343487"/>
      <w:bookmarkStart w:id="4800" w:name="_Toc36566739"/>
      <w:bookmarkStart w:id="4801" w:name="_Toc36810155"/>
      <w:bookmarkStart w:id="4802" w:name="_Toc36846519"/>
      <w:bookmarkStart w:id="4803" w:name="_Toc36939172"/>
      <w:bookmarkStart w:id="4804" w:name="_Toc37082152"/>
      <w:bookmarkStart w:id="4805" w:name="_Toc46480779"/>
      <w:bookmarkStart w:id="4806" w:name="_Toc46482013"/>
      <w:bookmarkStart w:id="4807" w:name="_Toc46483247"/>
      <w:bookmarkStart w:id="4808" w:name="_Toc90679044"/>
      <w:r w:rsidRPr="004A4877">
        <w:t>5.6.19</w:t>
      </w:r>
      <w:r w:rsidRPr="004A4877">
        <w:tab/>
        <w:t>Application layer measurement reporting</w:t>
      </w:r>
      <w:bookmarkEnd w:id="4797"/>
      <w:bookmarkEnd w:id="4798"/>
      <w:bookmarkEnd w:id="4799"/>
      <w:bookmarkEnd w:id="4800"/>
      <w:bookmarkEnd w:id="4801"/>
      <w:bookmarkEnd w:id="4802"/>
      <w:bookmarkEnd w:id="4803"/>
      <w:bookmarkEnd w:id="4804"/>
      <w:bookmarkEnd w:id="4805"/>
      <w:bookmarkEnd w:id="4806"/>
      <w:bookmarkEnd w:id="4807"/>
      <w:bookmarkEnd w:id="4808"/>
    </w:p>
    <w:p w14:paraId="2375230B" w14:textId="77777777" w:rsidR="00B81B8F" w:rsidRPr="004A4877" w:rsidRDefault="00B81B8F" w:rsidP="00B81B8F">
      <w:pPr>
        <w:pStyle w:val="Heading4"/>
      </w:pPr>
      <w:bookmarkStart w:id="4809" w:name="_Toc20487057"/>
      <w:bookmarkStart w:id="4810" w:name="_Toc29342349"/>
      <w:bookmarkStart w:id="4811" w:name="_Toc29343488"/>
      <w:bookmarkStart w:id="4812" w:name="_Toc36566740"/>
      <w:bookmarkStart w:id="4813" w:name="_Toc36810156"/>
      <w:bookmarkStart w:id="4814" w:name="_Toc36846520"/>
      <w:bookmarkStart w:id="4815" w:name="_Toc36939173"/>
      <w:bookmarkStart w:id="4816" w:name="_Toc37082153"/>
      <w:bookmarkStart w:id="4817" w:name="_Toc46480780"/>
      <w:bookmarkStart w:id="4818" w:name="_Toc46482014"/>
      <w:bookmarkStart w:id="4819" w:name="_Toc46483248"/>
      <w:bookmarkStart w:id="4820" w:name="_Toc90679045"/>
      <w:r w:rsidRPr="004A4877">
        <w:t>5.6.19.1</w:t>
      </w:r>
      <w:r w:rsidRPr="004A4877">
        <w:tab/>
        <w:t>General</w:t>
      </w:r>
      <w:bookmarkEnd w:id="4809"/>
      <w:bookmarkEnd w:id="4810"/>
      <w:bookmarkEnd w:id="4811"/>
      <w:bookmarkEnd w:id="4812"/>
      <w:bookmarkEnd w:id="4813"/>
      <w:bookmarkEnd w:id="4814"/>
      <w:bookmarkEnd w:id="4815"/>
      <w:bookmarkEnd w:id="4816"/>
      <w:bookmarkEnd w:id="4817"/>
      <w:bookmarkEnd w:id="4818"/>
      <w:bookmarkEnd w:id="4819"/>
      <w:bookmarkEnd w:id="4820"/>
    </w:p>
    <w:p w14:paraId="5FCE1DCF" w14:textId="77777777" w:rsidR="00B81B8F" w:rsidRPr="004A4877" w:rsidRDefault="00B81B8F" w:rsidP="00B81B8F">
      <w:pPr>
        <w:pStyle w:val="TH"/>
      </w:pPr>
      <w:r w:rsidRPr="004A4877">
        <w:object w:dxaOrig="6855" w:dyaOrig="2535" w14:anchorId="4AFB410F">
          <v:shape id="_x0000_i1115" type="#_x0000_t75" style="width:316pt;height:114.5pt" o:ole="">
            <v:imagedata r:id="rId187" o:title=""/>
          </v:shape>
          <o:OLEObject Type="Embed" ProgID="Word.Picture.8" ShapeID="_x0000_i1115" DrawAspect="Content" ObjectID="_1711395812" r:id="rId188"/>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21" w:name="_Toc20487058"/>
      <w:bookmarkStart w:id="4822" w:name="_Toc29342350"/>
      <w:bookmarkStart w:id="4823" w:name="_Toc29343489"/>
      <w:bookmarkStart w:id="4824" w:name="_Toc36566741"/>
      <w:bookmarkStart w:id="4825" w:name="_Toc36810157"/>
      <w:bookmarkStart w:id="4826" w:name="_Toc36846521"/>
      <w:bookmarkStart w:id="4827" w:name="_Toc36939174"/>
      <w:bookmarkStart w:id="4828" w:name="_Toc37082154"/>
      <w:bookmarkStart w:id="4829" w:name="_Toc46480781"/>
      <w:bookmarkStart w:id="4830" w:name="_Toc46482015"/>
      <w:bookmarkStart w:id="4831" w:name="_Toc46483249"/>
      <w:bookmarkStart w:id="4832" w:name="_Toc90679046"/>
      <w:r w:rsidRPr="004A4877">
        <w:t>5.6.19.2</w:t>
      </w:r>
      <w:r w:rsidRPr="004A4877">
        <w:tab/>
        <w:t>Initiation</w:t>
      </w:r>
      <w:bookmarkEnd w:id="4821"/>
      <w:bookmarkEnd w:id="4822"/>
      <w:bookmarkEnd w:id="4823"/>
      <w:bookmarkEnd w:id="4824"/>
      <w:bookmarkEnd w:id="4825"/>
      <w:bookmarkEnd w:id="4826"/>
      <w:bookmarkEnd w:id="4827"/>
      <w:bookmarkEnd w:id="4828"/>
      <w:bookmarkEnd w:id="4829"/>
      <w:bookmarkEnd w:id="4830"/>
      <w:bookmarkEnd w:id="4831"/>
      <w:bookmarkEnd w:id="4832"/>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833" w:name="_Toc20487059"/>
      <w:bookmarkStart w:id="4834" w:name="_Toc29342351"/>
      <w:bookmarkStart w:id="4835" w:name="_Toc29343490"/>
      <w:bookmarkStart w:id="4836" w:name="_Toc36566742"/>
      <w:bookmarkStart w:id="4837" w:name="_Toc36810158"/>
      <w:bookmarkStart w:id="4838" w:name="_Toc36846522"/>
      <w:bookmarkStart w:id="4839" w:name="_Toc36939175"/>
      <w:bookmarkStart w:id="4840" w:name="_Toc37082155"/>
      <w:bookmarkStart w:id="4841" w:name="_Toc46480782"/>
      <w:bookmarkStart w:id="4842" w:name="_Toc46482016"/>
      <w:bookmarkStart w:id="4843" w:name="_Toc46483250"/>
      <w:bookmarkStart w:id="4844" w:name="_Toc90679047"/>
      <w:r w:rsidRPr="004A4877">
        <w:t>5.6.20</w:t>
      </w:r>
      <w:r w:rsidR="00433335" w:rsidRPr="004A4877">
        <w:tab/>
      </w:r>
      <w:r w:rsidR="005C4197" w:rsidRPr="004A4877">
        <w:t>Idle/Inactive</w:t>
      </w:r>
      <w:r w:rsidR="00433335" w:rsidRPr="004A4877">
        <w:t xml:space="preserve"> Measurements</w:t>
      </w:r>
      <w:bookmarkEnd w:id="4833"/>
      <w:bookmarkEnd w:id="4834"/>
      <w:bookmarkEnd w:id="4835"/>
      <w:bookmarkEnd w:id="4836"/>
      <w:bookmarkEnd w:id="4837"/>
      <w:bookmarkEnd w:id="4838"/>
      <w:bookmarkEnd w:id="4839"/>
      <w:bookmarkEnd w:id="4840"/>
      <w:bookmarkEnd w:id="4841"/>
      <w:bookmarkEnd w:id="4842"/>
      <w:bookmarkEnd w:id="4843"/>
      <w:bookmarkEnd w:id="4844"/>
    </w:p>
    <w:p w14:paraId="5B1DE110" w14:textId="77777777" w:rsidR="00433335" w:rsidRPr="004A4877" w:rsidRDefault="00DA01A8" w:rsidP="00433335">
      <w:pPr>
        <w:pStyle w:val="Heading4"/>
        <w:ind w:left="0" w:firstLine="0"/>
      </w:pPr>
      <w:bookmarkStart w:id="4845" w:name="_Toc20487060"/>
      <w:bookmarkStart w:id="4846" w:name="_Toc29342352"/>
      <w:bookmarkStart w:id="4847" w:name="_Toc29343491"/>
      <w:bookmarkStart w:id="4848" w:name="_Toc36566743"/>
      <w:bookmarkStart w:id="4849" w:name="_Toc36810159"/>
      <w:bookmarkStart w:id="4850" w:name="_Toc36846523"/>
      <w:bookmarkStart w:id="4851" w:name="_Toc36939176"/>
      <w:bookmarkStart w:id="4852" w:name="_Toc37082156"/>
      <w:bookmarkStart w:id="4853" w:name="_Toc46480783"/>
      <w:bookmarkStart w:id="4854" w:name="_Toc46482017"/>
      <w:bookmarkStart w:id="4855" w:name="_Toc46483251"/>
      <w:bookmarkStart w:id="4856" w:name="_Toc90679048"/>
      <w:r w:rsidRPr="004A4877">
        <w:t>5.6.20</w:t>
      </w:r>
      <w:r w:rsidR="00433335" w:rsidRPr="004A4877">
        <w:t>.1</w:t>
      </w:r>
      <w:r w:rsidR="00433335" w:rsidRPr="004A4877">
        <w:tab/>
        <w:t>General</w:t>
      </w:r>
      <w:bookmarkEnd w:id="4845"/>
      <w:bookmarkEnd w:id="4846"/>
      <w:bookmarkEnd w:id="4847"/>
      <w:bookmarkEnd w:id="4848"/>
      <w:bookmarkEnd w:id="4849"/>
      <w:bookmarkEnd w:id="4850"/>
      <w:bookmarkEnd w:id="4851"/>
      <w:bookmarkEnd w:id="4852"/>
      <w:bookmarkEnd w:id="4853"/>
      <w:bookmarkEnd w:id="4854"/>
      <w:bookmarkEnd w:id="4855"/>
      <w:bookmarkEnd w:id="4856"/>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57" w:name="_Toc39926403"/>
      <w:bookmarkStart w:id="4858" w:name="_Toc46480784"/>
      <w:bookmarkStart w:id="4859" w:name="_Toc46482018"/>
      <w:bookmarkStart w:id="4860" w:name="_Toc46483252"/>
      <w:bookmarkStart w:id="4861" w:name="_Toc90679049"/>
      <w:bookmarkStart w:id="4862" w:name="_Toc20487061"/>
      <w:bookmarkStart w:id="4863" w:name="_Toc29342353"/>
      <w:bookmarkStart w:id="4864" w:name="_Toc29343492"/>
      <w:bookmarkStart w:id="4865" w:name="_Toc36566744"/>
      <w:bookmarkStart w:id="4866" w:name="_Toc36810160"/>
      <w:bookmarkStart w:id="4867" w:name="_Toc36846524"/>
      <w:bookmarkStart w:id="4868" w:name="_Toc36939177"/>
      <w:bookmarkStart w:id="4869" w:name="_Toc37082157"/>
      <w:r w:rsidRPr="004A4877">
        <w:t>5.6.20.1a</w:t>
      </w:r>
      <w:r w:rsidRPr="004A4877">
        <w:tab/>
        <w:t>Measurement configuration</w:t>
      </w:r>
      <w:bookmarkEnd w:id="4857"/>
      <w:bookmarkEnd w:id="4858"/>
      <w:bookmarkEnd w:id="4859"/>
      <w:bookmarkEnd w:id="4860"/>
      <w:bookmarkEnd w:id="4861"/>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lastRenderedPageBreak/>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870" w:name="_Toc39926404"/>
      <w:bookmarkStart w:id="4871" w:name="_Toc46480785"/>
      <w:bookmarkStart w:id="4872" w:name="_Toc46482019"/>
      <w:bookmarkStart w:id="4873" w:name="_Toc46483253"/>
      <w:bookmarkStart w:id="4874" w:name="_Toc90679050"/>
      <w:bookmarkStart w:id="4875" w:name="_Toc20487062"/>
      <w:bookmarkStart w:id="4876" w:name="_Toc29342354"/>
      <w:bookmarkStart w:id="4877" w:name="_Toc29343493"/>
      <w:bookmarkStart w:id="4878" w:name="_Toc36566745"/>
      <w:bookmarkStart w:id="4879" w:name="_Toc36810161"/>
      <w:bookmarkStart w:id="4880" w:name="_Toc36846525"/>
      <w:bookmarkStart w:id="4881" w:name="_Toc36939178"/>
      <w:bookmarkStart w:id="4882" w:name="_Toc37082158"/>
      <w:bookmarkEnd w:id="4862"/>
      <w:bookmarkEnd w:id="4863"/>
      <w:bookmarkEnd w:id="4864"/>
      <w:bookmarkEnd w:id="4865"/>
      <w:bookmarkEnd w:id="4866"/>
      <w:bookmarkEnd w:id="4867"/>
      <w:bookmarkEnd w:id="4868"/>
      <w:bookmarkEnd w:id="4869"/>
      <w:r w:rsidRPr="004A4877">
        <w:t>5.6.20.2</w:t>
      </w:r>
      <w:r w:rsidRPr="004A4877">
        <w:tab/>
        <w:t>Performing measurements</w:t>
      </w:r>
      <w:bookmarkEnd w:id="4870"/>
      <w:bookmarkEnd w:id="4871"/>
      <w:bookmarkEnd w:id="4872"/>
      <w:bookmarkEnd w:id="4873"/>
      <w:bookmarkEnd w:id="4874"/>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lastRenderedPageBreak/>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lastRenderedPageBreak/>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83"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83"/>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884" w:name="_Toc46480786"/>
      <w:bookmarkStart w:id="4885" w:name="_Toc46482020"/>
      <w:bookmarkStart w:id="4886" w:name="_Toc46483254"/>
      <w:bookmarkStart w:id="4887" w:name="_Toc90679051"/>
      <w:r w:rsidRPr="004A4877">
        <w:rPr>
          <w:rFonts w:eastAsia="Malgun Gothic"/>
          <w:lang w:eastAsia="ko-KR"/>
        </w:rPr>
        <w:lastRenderedPageBreak/>
        <w:t>5.6.20</w:t>
      </w:r>
      <w:r w:rsidR="00433335" w:rsidRPr="004A4877">
        <w:rPr>
          <w:rFonts w:eastAsia="Malgun Gothic"/>
          <w:lang w:eastAsia="ko-KR"/>
        </w:rPr>
        <w:t>.3</w:t>
      </w:r>
      <w:r w:rsidR="00433335" w:rsidRPr="004A4877">
        <w:tab/>
        <w:t>T331 expiry or stop</w:t>
      </w:r>
      <w:bookmarkEnd w:id="4875"/>
      <w:bookmarkEnd w:id="4876"/>
      <w:bookmarkEnd w:id="4877"/>
      <w:bookmarkEnd w:id="4878"/>
      <w:bookmarkEnd w:id="4879"/>
      <w:bookmarkEnd w:id="4880"/>
      <w:bookmarkEnd w:id="4881"/>
      <w:bookmarkEnd w:id="4882"/>
      <w:bookmarkEnd w:id="4884"/>
      <w:bookmarkEnd w:id="4885"/>
      <w:bookmarkEnd w:id="4886"/>
      <w:bookmarkEnd w:id="4887"/>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888" w:name="_Toc36810162"/>
      <w:bookmarkStart w:id="4889" w:name="_Toc36846526"/>
      <w:bookmarkStart w:id="4890" w:name="_Toc36939179"/>
      <w:bookmarkStart w:id="4891" w:name="_Toc37082159"/>
      <w:bookmarkStart w:id="4892" w:name="_Toc46480787"/>
      <w:bookmarkStart w:id="4893" w:name="_Toc46482021"/>
      <w:bookmarkStart w:id="4894" w:name="_Toc46483255"/>
      <w:bookmarkStart w:id="4895"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88"/>
      <w:bookmarkEnd w:id="4889"/>
      <w:bookmarkEnd w:id="4890"/>
      <w:bookmarkEnd w:id="4891"/>
      <w:bookmarkEnd w:id="4892"/>
      <w:bookmarkEnd w:id="4893"/>
      <w:bookmarkEnd w:id="4894"/>
      <w:bookmarkEnd w:id="4895"/>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DengXian"/>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DengXian"/>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4896" w:name="_Toc20487063"/>
      <w:bookmarkStart w:id="4897" w:name="_Toc29342355"/>
      <w:bookmarkStart w:id="4898" w:name="_Toc29343494"/>
      <w:bookmarkStart w:id="4899" w:name="_Toc36566746"/>
      <w:bookmarkStart w:id="4900" w:name="_Toc36810163"/>
      <w:bookmarkStart w:id="4901" w:name="_Toc36846527"/>
      <w:bookmarkStart w:id="4902" w:name="_Toc36939180"/>
      <w:bookmarkStart w:id="4903" w:name="_Toc37082160"/>
      <w:bookmarkStart w:id="4904" w:name="_Toc46480788"/>
      <w:bookmarkStart w:id="4905" w:name="_Toc46482022"/>
      <w:bookmarkStart w:id="4906" w:name="_Toc46483256"/>
      <w:bookmarkStart w:id="4907" w:name="_Toc90679053"/>
      <w:r w:rsidRPr="004A4877">
        <w:t>5.6.21</w:t>
      </w:r>
      <w:r w:rsidR="00155652" w:rsidRPr="004A4877">
        <w:tab/>
        <w:t>Failure information</w:t>
      </w:r>
      <w:bookmarkEnd w:id="4896"/>
      <w:bookmarkEnd w:id="4897"/>
      <w:bookmarkEnd w:id="4898"/>
      <w:bookmarkEnd w:id="4899"/>
      <w:bookmarkEnd w:id="4900"/>
      <w:bookmarkEnd w:id="4901"/>
      <w:bookmarkEnd w:id="4902"/>
      <w:bookmarkEnd w:id="4903"/>
      <w:bookmarkEnd w:id="4904"/>
      <w:bookmarkEnd w:id="4905"/>
      <w:bookmarkEnd w:id="4906"/>
      <w:bookmarkEnd w:id="4907"/>
    </w:p>
    <w:p w14:paraId="60C01619" w14:textId="77777777" w:rsidR="00155652" w:rsidRPr="004A4877" w:rsidRDefault="00F12524" w:rsidP="00155652">
      <w:pPr>
        <w:pStyle w:val="Heading4"/>
      </w:pPr>
      <w:bookmarkStart w:id="4908" w:name="_Toc20487064"/>
      <w:bookmarkStart w:id="4909" w:name="_Toc29342356"/>
      <w:bookmarkStart w:id="4910" w:name="_Toc29343495"/>
      <w:bookmarkStart w:id="4911" w:name="_Toc36566747"/>
      <w:bookmarkStart w:id="4912" w:name="_Toc36810164"/>
      <w:bookmarkStart w:id="4913" w:name="_Toc36846528"/>
      <w:bookmarkStart w:id="4914" w:name="_Toc36939181"/>
      <w:bookmarkStart w:id="4915" w:name="_Toc37082161"/>
      <w:bookmarkStart w:id="4916" w:name="_Toc46480789"/>
      <w:bookmarkStart w:id="4917" w:name="_Toc46482023"/>
      <w:bookmarkStart w:id="4918" w:name="_Toc46483257"/>
      <w:bookmarkStart w:id="4919" w:name="_Toc90679054"/>
      <w:r w:rsidRPr="004A4877">
        <w:t>5.6.21</w:t>
      </w:r>
      <w:r w:rsidR="00155652" w:rsidRPr="004A4877">
        <w:t>.1</w:t>
      </w:r>
      <w:r w:rsidR="00155652" w:rsidRPr="004A4877">
        <w:tab/>
        <w:t>General</w:t>
      </w:r>
      <w:bookmarkEnd w:id="4908"/>
      <w:bookmarkEnd w:id="4909"/>
      <w:bookmarkEnd w:id="4910"/>
      <w:bookmarkEnd w:id="4911"/>
      <w:bookmarkEnd w:id="4912"/>
      <w:bookmarkEnd w:id="4913"/>
      <w:bookmarkEnd w:id="4914"/>
      <w:bookmarkEnd w:id="4915"/>
      <w:bookmarkEnd w:id="4916"/>
      <w:bookmarkEnd w:id="4917"/>
      <w:bookmarkEnd w:id="4918"/>
      <w:bookmarkEnd w:id="4919"/>
    </w:p>
    <w:bookmarkStart w:id="4920" w:name="_MON_1583062549"/>
    <w:bookmarkEnd w:id="4920"/>
    <w:p w14:paraId="441CA36F" w14:textId="77777777" w:rsidR="00155652" w:rsidRPr="004A4877" w:rsidRDefault="00AA4F15" w:rsidP="00155652">
      <w:pPr>
        <w:pStyle w:val="TH"/>
      </w:pPr>
      <w:r w:rsidRPr="004A4877">
        <w:object w:dxaOrig="6855" w:dyaOrig="2535" w14:anchorId="23FBC606">
          <v:shape id="_x0000_i1116" type="#_x0000_t75" style="width:316pt;height:114.5pt" o:ole="">
            <v:imagedata r:id="rId189" o:title=""/>
          </v:shape>
          <o:OLEObject Type="Embed" ProgID="Word.Picture.8" ShapeID="_x0000_i1116" DrawAspect="Content" ObjectID="_1711395813" r:id="rId190"/>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en-US"/>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74BB64B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5"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21" w:name="_Toc20487065"/>
      <w:bookmarkStart w:id="4922" w:name="_Toc29342357"/>
      <w:bookmarkStart w:id="4923" w:name="_Toc29343496"/>
      <w:bookmarkStart w:id="4924" w:name="_Toc36566748"/>
      <w:bookmarkStart w:id="4925" w:name="_Toc36810165"/>
      <w:bookmarkStart w:id="4926" w:name="_Toc36846529"/>
      <w:bookmarkStart w:id="4927" w:name="_Toc36939182"/>
      <w:bookmarkStart w:id="4928" w:name="_Toc37082162"/>
      <w:bookmarkStart w:id="4929" w:name="_Toc46480790"/>
      <w:bookmarkStart w:id="4930" w:name="_Toc46482024"/>
      <w:bookmarkStart w:id="4931" w:name="_Toc46483258"/>
      <w:bookmarkStart w:id="4932" w:name="_Toc90679055"/>
      <w:r w:rsidRPr="004A4877">
        <w:lastRenderedPageBreak/>
        <w:t>5.6.21</w:t>
      </w:r>
      <w:r w:rsidR="00155652" w:rsidRPr="004A4877">
        <w:t>.2</w:t>
      </w:r>
      <w:r w:rsidR="00155652" w:rsidRPr="004A4877">
        <w:tab/>
        <w:t>Initiation</w:t>
      </w:r>
      <w:bookmarkEnd w:id="4921"/>
      <w:bookmarkEnd w:id="4922"/>
      <w:bookmarkEnd w:id="4923"/>
      <w:bookmarkEnd w:id="4924"/>
      <w:bookmarkEnd w:id="4925"/>
      <w:bookmarkEnd w:id="4926"/>
      <w:bookmarkEnd w:id="4927"/>
      <w:bookmarkEnd w:id="4928"/>
      <w:bookmarkEnd w:id="4929"/>
      <w:bookmarkEnd w:id="4930"/>
      <w:bookmarkEnd w:id="4931"/>
      <w:bookmarkEnd w:id="4932"/>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33" w:name="_Hlk509409996"/>
      <w:r w:rsidRPr="004A4877">
        <w:rPr>
          <w:i/>
          <w:iCs/>
        </w:rPr>
        <w:t>FailureInformation</w:t>
      </w:r>
      <w:bookmarkEnd w:id="4933"/>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34" w:name="_Toc20487066"/>
      <w:bookmarkStart w:id="4935" w:name="_Toc29342358"/>
      <w:bookmarkStart w:id="4936" w:name="_Toc29343497"/>
      <w:bookmarkStart w:id="4937" w:name="_Toc36566749"/>
      <w:bookmarkStart w:id="4938" w:name="_Toc36810166"/>
      <w:bookmarkStart w:id="4939" w:name="_Toc36846530"/>
      <w:bookmarkStart w:id="4940" w:name="_Toc36939183"/>
      <w:bookmarkStart w:id="4941" w:name="_Toc37082163"/>
      <w:bookmarkStart w:id="4942" w:name="_Toc46480791"/>
      <w:bookmarkStart w:id="4943" w:name="_Toc46482025"/>
      <w:bookmarkStart w:id="4944" w:name="_Toc46483259"/>
      <w:bookmarkStart w:id="4945"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34"/>
      <w:bookmarkEnd w:id="4935"/>
      <w:bookmarkEnd w:id="4936"/>
      <w:bookmarkEnd w:id="4937"/>
      <w:bookmarkEnd w:id="4938"/>
      <w:bookmarkEnd w:id="4939"/>
      <w:bookmarkEnd w:id="4940"/>
      <w:bookmarkEnd w:id="4941"/>
      <w:bookmarkEnd w:id="4942"/>
      <w:bookmarkEnd w:id="4943"/>
      <w:bookmarkEnd w:id="4944"/>
      <w:bookmarkEnd w:id="4945"/>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46" w:name="_Toc36566750"/>
      <w:bookmarkStart w:id="4947" w:name="_Toc36810167"/>
      <w:bookmarkStart w:id="4948" w:name="_Toc36846531"/>
      <w:bookmarkStart w:id="4949" w:name="_Toc36939184"/>
      <w:bookmarkStart w:id="4950" w:name="_Toc37082164"/>
      <w:bookmarkStart w:id="4951" w:name="_Toc46480792"/>
      <w:bookmarkStart w:id="4952" w:name="_Toc46482026"/>
      <w:bookmarkStart w:id="4953" w:name="_Toc46483260"/>
      <w:bookmarkStart w:id="4954" w:name="_Toc90679057"/>
      <w:bookmarkStart w:id="4955" w:name="_Toc20487067"/>
      <w:bookmarkStart w:id="4956" w:name="_Toc29342359"/>
      <w:bookmarkStart w:id="4957" w:name="_Toc29343498"/>
      <w:r w:rsidRPr="004A4877">
        <w:t>5.6.22</w:t>
      </w:r>
      <w:r w:rsidRPr="004A4877">
        <w:tab/>
      </w:r>
      <w:r w:rsidRPr="004A4877">
        <w:rPr>
          <w:rFonts w:eastAsia="SimSun"/>
        </w:rPr>
        <w:t>UL message segment transfer</w:t>
      </w:r>
      <w:bookmarkEnd w:id="4946"/>
      <w:bookmarkEnd w:id="4947"/>
      <w:bookmarkEnd w:id="4948"/>
      <w:bookmarkEnd w:id="4949"/>
      <w:bookmarkEnd w:id="4950"/>
      <w:bookmarkEnd w:id="4951"/>
      <w:bookmarkEnd w:id="4952"/>
      <w:bookmarkEnd w:id="4953"/>
      <w:bookmarkEnd w:id="4954"/>
    </w:p>
    <w:p w14:paraId="2D0DCE4E" w14:textId="77777777" w:rsidR="00A15042" w:rsidRPr="004A4877" w:rsidRDefault="00A15042" w:rsidP="00A15042">
      <w:pPr>
        <w:pStyle w:val="Heading4"/>
        <w:rPr>
          <w:lang w:eastAsia="en-US"/>
        </w:rPr>
      </w:pPr>
      <w:bookmarkStart w:id="4958" w:name="_Toc36566751"/>
      <w:bookmarkStart w:id="4959" w:name="_Toc36810168"/>
      <w:bookmarkStart w:id="4960" w:name="_Toc36846532"/>
      <w:bookmarkStart w:id="4961" w:name="_Toc36939185"/>
      <w:bookmarkStart w:id="4962" w:name="_Toc37082165"/>
      <w:bookmarkStart w:id="4963" w:name="_Toc46480793"/>
      <w:bookmarkStart w:id="4964" w:name="_Toc46482027"/>
      <w:bookmarkStart w:id="4965" w:name="_Toc46483261"/>
      <w:bookmarkStart w:id="4966" w:name="_Toc90679058"/>
      <w:r w:rsidRPr="004A4877">
        <w:t>5.6.</w:t>
      </w:r>
      <w:r w:rsidRPr="004A4877">
        <w:rPr>
          <w:rFonts w:eastAsia="SimSun"/>
        </w:rPr>
        <w:t>22</w:t>
      </w:r>
      <w:r w:rsidRPr="004A4877">
        <w:t>.1</w:t>
      </w:r>
      <w:r w:rsidRPr="004A4877">
        <w:tab/>
        <w:t>General</w:t>
      </w:r>
      <w:bookmarkEnd w:id="4958"/>
      <w:bookmarkEnd w:id="4959"/>
      <w:bookmarkEnd w:id="4960"/>
      <w:bookmarkEnd w:id="4961"/>
      <w:bookmarkEnd w:id="4962"/>
      <w:bookmarkEnd w:id="4963"/>
      <w:bookmarkEnd w:id="4964"/>
      <w:bookmarkEnd w:id="4965"/>
      <w:bookmarkEnd w:id="4966"/>
    </w:p>
    <w:bookmarkStart w:id="4967" w:name="_MON_1644427764"/>
    <w:bookmarkEnd w:id="4967"/>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4.5pt;height:94pt" o:ole="">
            <v:imagedata r:id="rId196" o:title=""/>
          </v:shape>
          <o:OLEObject Type="Embed" ProgID="Word.Picture.8" ShapeID="_x0000_i1117" DrawAspect="Content" ObjectID="_1711395814" r:id="rId197"/>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4968" w:name="_Toc36566752"/>
      <w:bookmarkStart w:id="4969" w:name="_Toc36810169"/>
      <w:bookmarkStart w:id="4970" w:name="_Toc36846533"/>
      <w:bookmarkStart w:id="4971" w:name="_Toc36939186"/>
      <w:bookmarkStart w:id="4972" w:name="_Toc37082166"/>
      <w:bookmarkStart w:id="4973" w:name="_Toc46480794"/>
      <w:bookmarkStart w:id="4974" w:name="_Toc46482028"/>
      <w:bookmarkStart w:id="4975" w:name="_Toc46483262"/>
      <w:bookmarkStart w:id="4976" w:name="_Toc90679059"/>
      <w:r w:rsidRPr="004A4877">
        <w:t>5.6.</w:t>
      </w:r>
      <w:r w:rsidRPr="004A4877">
        <w:rPr>
          <w:rFonts w:eastAsia="SimSun"/>
        </w:rPr>
        <w:t>22</w:t>
      </w:r>
      <w:r w:rsidRPr="004A4877">
        <w:t>.2</w:t>
      </w:r>
      <w:r w:rsidRPr="004A4877">
        <w:tab/>
        <w:t>Initiation</w:t>
      </w:r>
      <w:bookmarkEnd w:id="4968"/>
      <w:bookmarkEnd w:id="4969"/>
      <w:bookmarkEnd w:id="4970"/>
      <w:bookmarkEnd w:id="4971"/>
      <w:bookmarkEnd w:id="4972"/>
      <w:bookmarkEnd w:id="4973"/>
      <w:bookmarkEnd w:id="4974"/>
      <w:bookmarkEnd w:id="4975"/>
      <w:bookmarkEnd w:id="4976"/>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lastRenderedPageBreak/>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4977" w:name="_Toc36566753"/>
      <w:bookmarkStart w:id="4978" w:name="_Toc36810170"/>
      <w:bookmarkStart w:id="4979" w:name="_Toc36846534"/>
      <w:bookmarkStart w:id="4980" w:name="_Toc36939187"/>
      <w:bookmarkStart w:id="4981" w:name="_Toc37082167"/>
      <w:bookmarkStart w:id="4982" w:name="_Toc46480795"/>
      <w:bookmarkStart w:id="4983" w:name="_Toc46482029"/>
      <w:bookmarkStart w:id="4984" w:name="_Toc46483263"/>
      <w:bookmarkStart w:id="4985"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77"/>
      <w:bookmarkEnd w:id="4978"/>
      <w:bookmarkEnd w:id="4979"/>
      <w:bookmarkEnd w:id="4980"/>
      <w:bookmarkEnd w:id="4981"/>
      <w:bookmarkEnd w:id="4982"/>
      <w:bookmarkEnd w:id="4983"/>
      <w:bookmarkEnd w:id="4984"/>
      <w:bookmarkEnd w:id="4985"/>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4986" w:name="_Toc36566754"/>
      <w:bookmarkStart w:id="4987" w:name="_Toc36810171"/>
      <w:bookmarkStart w:id="4988" w:name="_Toc36846535"/>
      <w:bookmarkStart w:id="4989" w:name="_Toc36939188"/>
      <w:bookmarkStart w:id="4990" w:name="_Toc37082168"/>
      <w:bookmarkStart w:id="4991" w:name="_Toc46480796"/>
      <w:bookmarkStart w:id="4992" w:name="_Toc46482030"/>
      <w:bookmarkStart w:id="4993" w:name="_Toc46483264"/>
      <w:bookmarkStart w:id="4994" w:name="_Toc90679061"/>
      <w:r w:rsidRPr="004A4877">
        <w:t>5.6.23</w:t>
      </w:r>
      <w:r w:rsidRPr="004A4877">
        <w:tab/>
        <w:t>PUR Configuration Request</w:t>
      </w:r>
      <w:bookmarkEnd w:id="4986"/>
      <w:bookmarkEnd w:id="4987"/>
      <w:bookmarkEnd w:id="4988"/>
      <w:bookmarkEnd w:id="4989"/>
      <w:bookmarkEnd w:id="4990"/>
      <w:bookmarkEnd w:id="4991"/>
      <w:bookmarkEnd w:id="4992"/>
      <w:bookmarkEnd w:id="4993"/>
      <w:bookmarkEnd w:id="4994"/>
    </w:p>
    <w:p w14:paraId="13115676" w14:textId="77777777" w:rsidR="00AA5063" w:rsidRPr="004A4877" w:rsidRDefault="00AA5063" w:rsidP="00AA5063">
      <w:pPr>
        <w:pStyle w:val="Heading4"/>
      </w:pPr>
      <w:bookmarkStart w:id="4995" w:name="_Toc12745619"/>
      <w:bookmarkStart w:id="4996" w:name="_Toc36566755"/>
      <w:bookmarkStart w:id="4997" w:name="_Toc36810172"/>
      <w:bookmarkStart w:id="4998" w:name="_Toc36846536"/>
      <w:bookmarkStart w:id="4999" w:name="_Toc36939189"/>
      <w:bookmarkStart w:id="5000" w:name="_Toc37082169"/>
      <w:bookmarkStart w:id="5001" w:name="_Toc46480797"/>
      <w:bookmarkStart w:id="5002" w:name="_Toc46482031"/>
      <w:bookmarkStart w:id="5003" w:name="_Toc46483265"/>
      <w:bookmarkStart w:id="5004" w:name="_Toc90679062"/>
      <w:r w:rsidRPr="004A4877">
        <w:t>5.6.23.1</w:t>
      </w:r>
      <w:r w:rsidRPr="004A4877">
        <w:tab/>
        <w:t>General</w:t>
      </w:r>
      <w:bookmarkEnd w:id="4995"/>
      <w:bookmarkEnd w:id="4996"/>
      <w:bookmarkEnd w:id="4997"/>
      <w:bookmarkEnd w:id="4998"/>
      <w:bookmarkEnd w:id="4999"/>
      <w:bookmarkEnd w:id="5000"/>
      <w:bookmarkEnd w:id="5001"/>
      <w:bookmarkEnd w:id="5002"/>
      <w:bookmarkEnd w:id="5003"/>
      <w:bookmarkEnd w:id="5004"/>
    </w:p>
    <w:bookmarkStart w:id="5005" w:name="_MON_1629724992"/>
    <w:bookmarkEnd w:id="5005"/>
    <w:p w14:paraId="1B2EB939" w14:textId="77777777" w:rsidR="00AA5063" w:rsidRPr="004A4877" w:rsidRDefault="00AA5063" w:rsidP="00AA5063">
      <w:pPr>
        <w:pStyle w:val="TH"/>
      </w:pPr>
      <w:r w:rsidRPr="004A4877">
        <w:object w:dxaOrig="6855" w:dyaOrig="2535" w14:anchorId="155C929B">
          <v:shape id="_x0000_i1118" type="#_x0000_t75" style="width:345.5pt;height:122pt" o:ole="">
            <v:imagedata r:id="rId198" o:title=""/>
          </v:shape>
          <o:OLEObject Type="Embed" ProgID="Word.Picture.8" ShapeID="_x0000_i1118" DrawAspect="Content" ObjectID="_1711395815" r:id="rId199"/>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5006" w:name="_Toc12745620"/>
      <w:bookmarkStart w:id="5007" w:name="_Toc36566756"/>
      <w:bookmarkStart w:id="5008" w:name="_Toc36810173"/>
      <w:bookmarkStart w:id="5009" w:name="_Toc36846537"/>
      <w:bookmarkStart w:id="5010" w:name="_Toc36939190"/>
      <w:bookmarkStart w:id="5011" w:name="_Toc37082170"/>
      <w:bookmarkStart w:id="5012" w:name="_Toc46480798"/>
      <w:bookmarkStart w:id="5013" w:name="_Toc46482032"/>
      <w:bookmarkStart w:id="5014" w:name="_Toc46483266"/>
      <w:bookmarkStart w:id="5015" w:name="_Toc90679063"/>
      <w:r w:rsidRPr="004A4877">
        <w:t>5.6.23.2</w:t>
      </w:r>
      <w:r w:rsidRPr="004A4877">
        <w:tab/>
        <w:t>Initiation</w:t>
      </w:r>
      <w:bookmarkEnd w:id="5006"/>
      <w:bookmarkEnd w:id="5007"/>
      <w:bookmarkEnd w:id="5008"/>
      <w:bookmarkEnd w:id="5009"/>
      <w:bookmarkEnd w:id="5010"/>
      <w:bookmarkEnd w:id="5011"/>
      <w:bookmarkEnd w:id="5012"/>
      <w:bookmarkEnd w:id="5013"/>
      <w:bookmarkEnd w:id="5014"/>
      <w:bookmarkEnd w:id="5015"/>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16"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16"/>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lastRenderedPageBreak/>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5017" w:name="_Toc12745621"/>
      <w:bookmarkStart w:id="5018" w:name="_Toc36566757"/>
      <w:bookmarkStart w:id="5019" w:name="_Toc36810174"/>
      <w:bookmarkStart w:id="5020" w:name="_Toc36846538"/>
      <w:bookmarkStart w:id="5021" w:name="_Toc36939191"/>
      <w:bookmarkStart w:id="5022" w:name="_Toc37082171"/>
      <w:bookmarkStart w:id="5023" w:name="_Toc46480799"/>
      <w:bookmarkStart w:id="5024" w:name="_Toc46482033"/>
      <w:bookmarkStart w:id="5025" w:name="_Toc46483267"/>
      <w:bookmarkStart w:id="5026"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17"/>
      <w:bookmarkEnd w:id="5018"/>
      <w:bookmarkEnd w:id="5019"/>
      <w:bookmarkEnd w:id="5020"/>
      <w:bookmarkEnd w:id="5021"/>
      <w:bookmarkEnd w:id="5022"/>
      <w:bookmarkEnd w:id="5023"/>
      <w:bookmarkEnd w:id="5024"/>
      <w:bookmarkEnd w:id="5025"/>
      <w:bookmarkEnd w:id="5026"/>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27" w:name="_Toc36810175"/>
      <w:bookmarkStart w:id="5028" w:name="_Toc36846539"/>
      <w:bookmarkStart w:id="5029" w:name="_Toc36939192"/>
      <w:bookmarkStart w:id="5030" w:name="_Toc37082172"/>
      <w:bookmarkStart w:id="5031" w:name="_Toc46480800"/>
      <w:bookmarkStart w:id="5032" w:name="_Toc46482034"/>
      <w:bookmarkStart w:id="5033" w:name="_Toc46483268"/>
      <w:bookmarkStart w:id="5034" w:name="_Toc90679065"/>
      <w:bookmarkStart w:id="5035" w:name="_Toc36566758"/>
      <w:r w:rsidRPr="004A4877">
        <w:t>5.6.24</w:t>
      </w:r>
      <w:r w:rsidRPr="004A4877">
        <w:tab/>
        <w:t>Neighbour Relation Reporting for SON ANR in NB-IoT</w:t>
      </w:r>
      <w:bookmarkEnd w:id="5027"/>
      <w:bookmarkEnd w:id="5028"/>
      <w:bookmarkEnd w:id="5029"/>
      <w:bookmarkEnd w:id="5030"/>
      <w:bookmarkEnd w:id="5031"/>
      <w:bookmarkEnd w:id="5032"/>
      <w:bookmarkEnd w:id="5033"/>
      <w:bookmarkEnd w:id="5034"/>
    </w:p>
    <w:p w14:paraId="0DCC344F" w14:textId="77777777" w:rsidR="00C65613" w:rsidRPr="004A4877" w:rsidRDefault="00C65613" w:rsidP="00C65613">
      <w:pPr>
        <w:pStyle w:val="Heading4"/>
        <w:rPr>
          <w:noProof/>
        </w:rPr>
      </w:pPr>
      <w:bookmarkStart w:id="5036" w:name="_Toc36810176"/>
      <w:bookmarkStart w:id="5037" w:name="_Toc36846540"/>
      <w:bookmarkStart w:id="5038" w:name="_Toc36939193"/>
      <w:bookmarkStart w:id="5039" w:name="_Toc37082173"/>
      <w:bookmarkStart w:id="5040" w:name="_Toc46480801"/>
      <w:bookmarkStart w:id="5041" w:name="_Toc46482035"/>
      <w:bookmarkStart w:id="5042" w:name="_Toc46483269"/>
      <w:bookmarkStart w:id="5043" w:name="_Toc90679066"/>
      <w:r w:rsidRPr="004A4877">
        <w:rPr>
          <w:noProof/>
        </w:rPr>
        <w:t>5.6.24.0</w:t>
      </w:r>
      <w:r w:rsidRPr="004A4877">
        <w:rPr>
          <w:noProof/>
        </w:rPr>
        <w:tab/>
        <w:t>General</w:t>
      </w:r>
      <w:bookmarkEnd w:id="5036"/>
      <w:bookmarkEnd w:id="5037"/>
      <w:bookmarkEnd w:id="5038"/>
      <w:bookmarkEnd w:id="5039"/>
      <w:bookmarkEnd w:id="5040"/>
      <w:bookmarkEnd w:id="5041"/>
      <w:bookmarkEnd w:id="5042"/>
      <w:bookmarkEnd w:id="5043"/>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44" w:name="_Toc36810177"/>
      <w:bookmarkStart w:id="5045" w:name="_Toc36846541"/>
      <w:bookmarkStart w:id="5046" w:name="_Toc36939194"/>
      <w:bookmarkStart w:id="5047" w:name="_Toc37082174"/>
      <w:bookmarkStart w:id="5048" w:name="_Toc46480802"/>
      <w:bookmarkStart w:id="5049" w:name="_Toc46482036"/>
      <w:bookmarkStart w:id="5050" w:name="_Toc46483270"/>
      <w:bookmarkStart w:id="5051" w:name="_Toc90679067"/>
      <w:r w:rsidRPr="004A4877">
        <w:rPr>
          <w:noProof/>
        </w:rPr>
        <w:t>5.6.24.1</w:t>
      </w:r>
      <w:r w:rsidRPr="004A4877">
        <w:rPr>
          <w:noProof/>
        </w:rPr>
        <w:tab/>
        <w:t>Initiation</w:t>
      </w:r>
      <w:bookmarkEnd w:id="5044"/>
      <w:bookmarkEnd w:id="5045"/>
      <w:bookmarkEnd w:id="5046"/>
      <w:bookmarkEnd w:id="5047"/>
      <w:bookmarkEnd w:id="5048"/>
      <w:bookmarkEnd w:id="5049"/>
      <w:bookmarkEnd w:id="5050"/>
      <w:bookmarkEnd w:id="5051"/>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lastRenderedPageBreak/>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52" w:name="_Toc36810178"/>
      <w:bookmarkStart w:id="5053" w:name="_Toc36846542"/>
      <w:bookmarkStart w:id="5054" w:name="_Toc36939195"/>
      <w:bookmarkStart w:id="5055" w:name="_Toc37082175"/>
      <w:bookmarkStart w:id="5056" w:name="_Toc46480803"/>
      <w:bookmarkStart w:id="5057" w:name="_Toc46482037"/>
      <w:bookmarkStart w:id="5058" w:name="_Toc46483271"/>
      <w:bookmarkStart w:id="5059"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52"/>
      <w:bookmarkEnd w:id="5053"/>
      <w:bookmarkEnd w:id="5054"/>
      <w:bookmarkEnd w:id="5055"/>
      <w:bookmarkEnd w:id="5056"/>
      <w:bookmarkEnd w:id="5057"/>
      <w:bookmarkEnd w:id="5058"/>
      <w:bookmarkEnd w:id="5059"/>
    </w:p>
    <w:p w14:paraId="0ADFD78B" w14:textId="77777777" w:rsidR="00215CDD" w:rsidRPr="004A4877" w:rsidRDefault="00215CDD" w:rsidP="00215CDD">
      <w:pPr>
        <w:pStyle w:val="Heading4"/>
        <w:rPr>
          <w:lang w:eastAsia="en-US"/>
        </w:rPr>
      </w:pPr>
      <w:bookmarkStart w:id="5060" w:name="_Toc36810179"/>
      <w:bookmarkStart w:id="5061" w:name="_Toc36846543"/>
      <w:bookmarkStart w:id="5062" w:name="_Toc36939196"/>
      <w:bookmarkStart w:id="5063" w:name="_Toc37082176"/>
      <w:bookmarkStart w:id="5064" w:name="_Toc46480804"/>
      <w:bookmarkStart w:id="5065" w:name="_Toc46482038"/>
      <w:bookmarkStart w:id="5066" w:name="_Toc46483272"/>
      <w:bookmarkStart w:id="5067" w:name="_Toc90679069"/>
      <w:r w:rsidRPr="004A4877">
        <w:t>5.6.</w:t>
      </w:r>
      <w:r w:rsidRPr="004A4877">
        <w:rPr>
          <w:rFonts w:eastAsia="SimSun"/>
          <w:lang w:eastAsia="zh-CN"/>
        </w:rPr>
        <w:t>25</w:t>
      </w:r>
      <w:r w:rsidRPr="004A4877">
        <w:t>.1</w:t>
      </w:r>
      <w:r w:rsidRPr="004A4877">
        <w:tab/>
        <w:t>General</w:t>
      </w:r>
      <w:bookmarkEnd w:id="5060"/>
      <w:bookmarkEnd w:id="5061"/>
      <w:bookmarkEnd w:id="5062"/>
      <w:bookmarkEnd w:id="5063"/>
      <w:bookmarkEnd w:id="5064"/>
      <w:bookmarkEnd w:id="5065"/>
      <w:bookmarkEnd w:id="5066"/>
      <w:bookmarkEnd w:id="5067"/>
    </w:p>
    <w:bookmarkStart w:id="5068" w:name="_MON_1644393666"/>
    <w:bookmarkEnd w:id="5068"/>
    <w:p w14:paraId="485CB062" w14:textId="77777777" w:rsidR="00215CDD" w:rsidRPr="004A4877" w:rsidRDefault="00215CDD" w:rsidP="00215CDD">
      <w:pPr>
        <w:pStyle w:val="TH"/>
      </w:pPr>
      <w:r w:rsidRPr="004A4877">
        <w:object w:dxaOrig="6855" w:dyaOrig="2535" w14:anchorId="1B70F1DE">
          <v:shape id="_x0000_i1119" type="#_x0000_t75" style="width:316pt;height:122pt" o:ole="">
            <v:imagedata r:id="rId200" o:title=""/>
          </v:shape>
          <o:OLEObject Type="Embed" ProgID="Word.Picture.8" ShapeID="_x0000_i1119" DrawAspect="Content" ObjectID="_1711395816" r:id="rId201"/>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069" w:name="_Toc36810180"/>
      <w:bookmarkStart w:id="5070" w:name="_Toc36846544"/>
      <w:bookmarkStart w:id="5071" w:name="_Toc36939197"/>
      <w:bookmarkStart w:id="5072" w:name="_Toc37082177"/>
      <w:bookmarkStart w:id="5073" w:name="_Toc46480805"/>
      <w:bookmarkStart w:id="5074" w:name="_Toc46482039"/>
      <w:bookmarkStart w:id="5075" w:name="_Toc46483273"/>
      <w:bookmarkStart w:id="5076" w:name="_Toc90679070"/>
      <w:r w:rsidRPr="004A4877">
        <w:t>5.6.</w:t>
      </w:r>
      <w:r w:rsidRPr="004A4877">
        <w:rPr>
          <w:rFonts w:eastAsia="SimSun"/>
          <w:lang w:eastAsia="zh-CN"/>
        </w:rPr>
        <w:t>25</w:t>
      </w:r>
      <w:r w:rsidRPr="004A4877">
        <w:t>.2</w:t>
      </w:r>
      <w:r w:rsidRPr="004A4877">
        <w:tab/>
        <w:t>Initiation</w:t>
      </w:r>
      <w:bookmarkEnd w:id="5069"/>
      <w:bookmarkEnd w:id="5070"/>
      <w:bookmarkEnd w:id="5071"/>
      <w:bookmarkEnd w:id="5072"/>
      <w:bookmarkEnd w:id="5073"/>
      <w:bookmarkEnd w:id="5074"/>
      <w:bookmarkEnd w:id="5075"/>
      <w:bookmarkEnd w:id="5076"/>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077" w:name="_Toc36810181"/>
      <w:bookmarkStart w:id="5078" w:name="_Toc36846545"/>
      <w:bookmarkStart w:id="5079" w:name="_Toc36939198"/>
      <w:bookmarkStart w:id="5080" w:name="_Toc37082178"/>
      <w:bookmarkStart w:id="5081" w:name="_Toc46480806"/>
      <w:bookmarkStart w:id="5082" w:name="_Toc46482040"/>
      <w:bookmarkStart w:id="5083" w:name="_Toc46483274"/>
      <w:bookmarkStart w:id="5084" w:name="_Toc90679071"/>
      <w:r w:rsidRPr="004A4877">
        <w:lastRenderedPageBreak/>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77"/>
      <w:bookmarkEnd w:id="5078"/>
      <w:bookmarkEnd w:id="5079"/>
      <w:bookmarkEnd w:id="5080"/>
      <w:bookmarkEnd w:id="5081"/>
      <w:bookmarkEnd w:id="5082"/>
      <w:bookmarkEnd w:id="5083"/>
      <w:bookmarkEnd w:id="5084"/>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085" w:name="_Toc36810182"/>
      <w:bookmarkStart w:id="5086" w:name="_Toc36846546"/>
      <w:bookmarkStart w:id="5087" w:name="_Toc36939199"/>
      <w:bookmarkStart w:id="5088" w:name="_Toc37082179"/>
      <w:bookmarkStart w:id="5089" w:name="_Toc46480807"/>
      <w:bookmarkStart w:id="5090" w:name="_Toc46482041"/>
      <w:bookmarkStart w:id="5091" w:name="_Toc46483275"/>
      <w:bookmarkStart w:id="5092" w:name="_Toc90679072"/>
      <w:r w:rsidRPr="004A4877">
        <w:t>5.6.26</w:t>
      </w:r>
      <w:r w:rsidR="005C4197" w:rsidRPr="004A4877">
        <w:tab/>
        <w:t>MCG failure information</w:t>
      </w:r>
      <w:bookmarkEnd w:id="5085"/>
      <w:bookmarkEnd w:id="5086"/>
      <w:bookmarkEnd w:id="5087"/>
      <w:bookmarkEnd w:id="5088"/>
      <w:bookmarkEnd w:id="5089"/>
      <w:bookmarkEnd w:id="5090"/>
      <w:bookmarkEnd w:id="5091"/>
      <w:bookmarkEnd w:id="5092"/>
    </w:p>
    <w:p w14:paraId="2198ED3C" w14:textId="77777777" w:rsidR="005C4197" w:rsidRPr="004A4877" w:rsidRDefault="006C1FAC" w:rsidP="005C4197">
      <w:pPr>
        <w:pStyle w:val="Heading4"/>
      </w:pPr>
      <w:bookmarkStart w:id="5093" w:name="_Toc36810183"/>
      <w:bookmarkStart w:id="5094" w:name="_Toc36846547"/>
      <w:bookmarkStart w:id="5095" w:name="_Toc36939200"/>
      <w:bookmarkStart w:id="5096" w:name="_Toc37082180"/>
      <w:bookmarkStart w:id="5097" w:name="_Toc46480808"/>
      <w:bookmarkStart w:id="5098" w:name="_Toc46482042"/>
      <w:bookmarkStart w:id="5099" w:name="_Toc46483276"/>
      <w:bookmarkStart w:id="5100" w:name="_Toc90679073"/>
      <w:r w:rsidRPr="004A4877">
        <w:t>5.6.26</w:t>
      </w:r>
      <w:r w:rsidR="005C4197" w:rsidRPr="004A4877">
        <w:t>.1</w:t>
      </w:r>
      <w:r w:rsidR="005C4197" w:rsidRPr="004A4877">
        <w:tab/>
        <w:t>General</w:t>
      </w:r>
      <w:bookmarkEnd w:id="5093"/>
      <w:bookmarkEnd w:id="5094"/>
      <w:bookmarkEnd w:id="5095"/>
      <w:bookmarkEnd w:id="5096"/>
      <w:bookmarkEnd w:id="5097"/>
      <w:bookmarkEnd w:id="5098"/>
      <w:bookmarkEnd w:id="5099"/>
      <w:bookmarkEnd w:id="5100"/>
    </w:p>
    <w:bookmarkStart w:id="5101" w:name="_MON_1627909417"/>
    <w:bookmarkEnd w:id="5101"/>
    <w:p w14:paraId="02D1DC69" w14:textId="77777777" w:rsidR="005C4197" w:rsidRPr="004A4877" w:rsidRDefault="005C4197" w:rsidP="001628A2">
      <w:pPr>
        <w:pStyle w:val="TH"/>
      </w:pPr>
      <w:r w:rsidRPr="004A4877">
        <w:object w:dxaOrig="6855" w:dyaOrig="2535" w14:anchorId="56FB95E8">
          <v:shape id="_x0000_i1120" type="#_x0000_t75" style="width:316pt;height:122pt" o:ole="">
            <v:imagedata r:id="rId202" o:title=""/>
          </v:shape>
          <o:OLEObject Type="Embed" ProgID="Word.Picture.8" ShapeID="_x0000_i1120" DrawAspect="Content" ObjectID="_1711395817" r:id="rId203"/>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102" w:name="_Toc500942691"/>
      <w:bookmarkStart w:id="5103" w:name="_Toc509241421"/>
      <w:bookmarkStart w:id="5104" w:name="_Toc36810184"/>
      <w:bookmarkStart w:id="5105" w:name="_Toc36846548"/>
      <w:bookmarkStart w:id="5106" w:name="_Toc36939201"/>
      <w:bookmarkStart w:id="5107" w:name="_Toc37082181"/>
      <w:bookmarkStart w:id="5108" w:name="_Toc46480809"/>
      <w:bookmarkStart w:id="5109" w:name="_Toc46482043"/>
      <w:bookmarkStart w:id="5110" w:name="_Toc46483277"/>
      <w:bookmarkStart w:id="5111" w:name="_Toc90679074"/>
      <w:r w:rsidRPr="004A4877">
        <w:t>5.6.26</w:t>
      </w:r>
      <w:r w:rsidR="005C4197" w:rsidRPr="004A4877">
        <w:t>.2</w:t>
      </w:r>
      <w:r w:rsidR="00770BCD" w:rsidRPr="004A4877">
        <w:tab/>
      </w:r>
      <w:r w:rsidR="005C4197" w:rsidRPr="004A4877">
        <w:t>Initiation</w:t>
      </w:r>
      <w:bookmarkEnd w:id="5102"/>
      <w:bookmarkEnd w:id="5103"/>
      <w:bookmarkEnd w:id="5104"/>
      <w:bookmarkEnd w:id="5105"/>
      <w:bookmarkEnd w:id="5106"/>
      <w:bookmarkEnd w:id="5107"/>
      <w:bookmarkEnd w:id="5108"/>
      <w:bookmarkEnd w:id="5109"/>
      <w:bookmarkEnd w:id="5110"/>
      <w:bookmarkEnd w:id="5111"/>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w:t>
      </w:r>
      <w:commentRangeStart w:id="5112"/>
      <w:r w:rsidRPr="004A4877">
        <w:rPr>
          <w:lang w:eastAsia="zh-CN"/>
        </w:rPr>
        <w:t>suspended</w:t>
      </w:r>
      <w:commentRangeEnd w:id="5112"/>
      <w:r w:rsidR="00FC1389">
        <w:rPr>
          <w:rStyle w:val="CommentReference"/>
        </w:rPr>
        <w:commentReference w:id="5112"/>
      </w:r>
      <w:r w:rsidRPr="004A4877">
        <w:rPr>
          <w:lang w:eastAsia="zh-CN"/>
        </w:rPr>
        <w:t xml:space="preserve">,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13"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13"/>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114" w:name="_Toc36810185"/>
      <w:bookmarkStart w:id="5115" w:name="_Toc36846549"/>
      <w:bookmarkStart w:id="5116" w:name="_Toc36939202"/>
      <w:bookmarkStart w:id="5117" w:name="_Toc37082182"/>
      <w:bookmarkStart w:id="5118" w:name="_Toc46480810"/>
      <w:bookmarkStart w:id="5119" w:name="_Toc46482044"/>
      <w:bookmarkStart w:id="5120" w:name="_Toc46483278"/>
      <w:bookmarkStart w:id="5121" w:name="_Toc90679075"/>
      <w:bookmarkStart w:id="5122" w:name="_Toc487673320"/>
      <w:r w:rsidRPr="004A4877">
        <w:t>5.6.26</w:t>
      </w:r>
      <w:r w:rsidR="005C4197" w:rsidRPr="004A4877">
        <w:t>.3</w:t>
      </w:r>
      <w:r w:rsidR="00770BCD" w:rsidRPr="004A4877">
        <w:tab/>
      </w:r>
      <w:r w:rsidR="005C4197" w:rsidRPr="004A4877">
        <w:t>Failure type determination</w:t>
      </w:r>
      <w:bookmarkEnd w:id="5114"/>
      <w:bookmarkEnd w:id="5115"/>
      <w:bookmarkEnd w:id="5116"/>
      <w:bookmarkEnd w:id="5117"/>
      <w:bookmarkEnd w:id="5118"/>
      <w:bookmarkEnd w:id="5119"/>
      <w:bookmarkEnd w:id="5120"/>
      <w:bookmarkEnd w:id="5121"/>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lastRenderedPageBreak/>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123" w:name="_Toc36810186"/>
      <w:bookmarkStart w:id="5124" w:name="_Toc36846550"/>
      <w:bookmarkStart w:id="5125" w:name="_Toc36939203"/>
      <w:bookmarkStart w:id="5126" w:name="_Toc37082183"/>
      <w:bookmarkStart w:id="5127" w:name="_Toc46480811"/>
      <w:bookmarkStart w:id="5128" w:name="_Toc46482045"/>
      <w:bookmarkStart w:id="5129" w:name="_Toc46483279"/>
      <w:bookmarkStart w:id="5130"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22"/>
      <w:bookmarkEnd w:id="5123"/>
      <w:bookmarkEnd w:id="5124"/>
      <w:bookmarkEnd w:id="5125"/>
      <w:bookmarkEnd w:id="5126"/>
      <w:bookmarkEnd w:id="5127"/>
      <w:bookmarkEnd w:id="5128"/>
      <w:bookmarkEnd w:id="5129"/>
      <w:bookmarkEnd w:id="5130"/>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lastRenderedPageBreak/>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31" w:name="_Toc36810187"/>
      <w:bookmarkStart w:id="5132" w:name="_Toc36846551"/>
      <w:bookmarkStart w:id="5133" w:name="_Toc36939204"/>
      <w:bookmarkStart w:id="5134" w:name="_Toc37082184"/>
      <w:bookmarkStart w:id="5135" w:name="_Toc46480812"/>
      <w:bookmarkStart w:id="5136" w:name="_Toc46482046"/>
      <w:bookmarkStart w:id="5137" w:name="_Toc46483280"/>
      <w:bookmarkStart w:id="5138"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31"/>
      <w:bookmarkEnd w:id="5132"/>
      <w:bookmarkEnd w:id="5133"/>
      <w:bookmarkEnd w:id="5134"/>
      <w:bookmarkEnd w:id="5135"/>
      <w:bookmarkEnd w:id="5136"/>
      <w:bookmarkEnd w:id="5137"/>
      <w:bookmarkEnd w:id="5138"/>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39" w:name="_Toc36810188"/>
      <w:bookmarkStart w:id="5140" w:name="_Toc36846552"/>
      <w:bookmarkStart w:id="5141" w:name="_Toc36939205"/>
      <w:bookmarkStart w:id="5142" w:name="_Toc37082185"/>
      <w:bookmarkStart w:id="5143" w:name="_Toc46480813"/>
      <w:bookmarkStart w:id="5144" w:name="_Toc46482047"/>
      <w:bookmarkStart w:id="5145" w:name="_Toc46483281"/>
      <w:bookmarkStart w:id="5146" w:name="_Toc90679078"/>
      <w:r w:rsidRPr="004A4877">
        <w:t>5.6.27</w:t>
      </w:r>
      <w:r w:rsidRPr="004A4877">
        <w:tab/>
      </w:r>
      <w:r w:rsidR="0063361F" w:rsidRPr="004A4877">
        <w:t>Void</w:t>
      </w:r>
      <w:bookmarkEnd w:id="5139"/>
      <w:bookmarkEnd w:id="5140"/>
      <w:bookmarkEnd w:id="5141"/>
      <w:bookmarkEnd w:id="5142"/>
      <w:bookmarkEnd w:id="5143"/>
      <w:bookmarkEnd w:id="5144"/>
      <w:bookmarkEnd w:id="5145"/>
      <w:bookmarkEnd w:id="5146"/>
    </w:p>
    <w:p w14:paraId="00F55783" w14:textId="77777777" w:rsidR="0063361F" w:rsidRPr="004A4877" w:rsidRDefault="0063361F" w:rsidP="004E6D61">
      <w:pPr>
        <w:pStyle w:val="Heading3"/>
      </w:pPr>
      <w:bookmarkStart w:id="5147" w:name="_Toc46480814"/>
      <w:bookmarkStart w:id="5148" w:name="_Toc46482048"/>
      <w:bookmarkStart w:id="5149" w:name="_Toc46483282"/>
      <w:bookmarkStart w:id="5150" w:name="_Toc90679079"/>
      <w:bookmarkStart w:id="5151" w:name="_Toc36810189"/>
      <w:bookmarkStart w:id="5152" w:name="_Toc36846553"/>
      <w:bookmarkStart w:id="5153" w:name="_Toc36939206"/>
      <w:bookmarkStart w:id="5154" w:name="_Toc37082186"/>
      <w:r w:rsidRPr="004A4877">
        <w:t>5.6.28</w:t>
      </w:r>
      <w:r w:rsidRPr="004A4877">
        <w:tab/>
        <w:t>UL transfer of IRAT information</w:t>
      </w:r>
      <w:bookmarkEnd w:id="5147"/>
      <w:bookmarkEnd w:id="5148"/>
      <w:bookmarkEnd w:id="5149"/>
      <w:bookmarkEnd w:id="5150"/>
    </w:p>
    <w:p w14:paraId="5F2AE1AE" w14:textId="77777777" w:rsidR="0063361F" w:rsidRPr="004A4877" w:rsidRDefault="0063361F" w:rsidP="004E6D61">
      <w:pPr>
        <w:pStyle w:val="Heading4"/>
      </w:pPr>
      <w:bookmarkStart w:id="5155" w:name="_Toc46480815"/>
      <w:bookmarkStart w:id="5156" w:name="_Toc46482049"/>
      <w:bookmarkStart w:id="5157" w:name="_Toc46483283"/>
      <w:bookmarkStart w:id="5158" w:name="_Toc90679080"/>
      <w:r w:rsidRPr="004A4877">
        <w:t>5.6.28.1</w:t>
      </w:r>
      <w:r w:rsidRPr="004A4877">
        <w:tab/>
        <w:t>General</w:t>
      </w:r>
      <w:bookmarkEnd w:id="5155"/>
      <w:bookmarkEnd w:id="5156"/>
      <w:bookmarkEnd w:id="5157"/>
      <w:bookmarkEnd w:id="5158"/>
    </w:p>
    <w:bookmarkStart w:id="5159" w:name="_MON_1655221997"/>
    <w:bookmarkEnd w:id="5159"/>
    <w:p w14:paraId="0B20A6AF" w14:textId="77777777" w:rsidR="0063361F" w:rsidRPr="004A4877" w:rsidRDefault="00FD1FFC" w:rsidP="004E6D61">
      <w:pPr>
        <w:pStyle w:val="TH"/>
      </w:pPr>
      <w:r w:rsidRPr="004A4877">
        <w:object w:dxaOrig="7575" w:dyaOrig="1815" w14:anchorId="0CB2D155">
          <v:shape id="_x0000_i1121" type="#_x0000_t75" style="width:382.5pt;height:94pt" o:ole="">
            <v:imagedata r:id="rId204" o:title=""/>
          </v:shape>
          <o:OLEObject Type="Embed" ProgID="Word.Picture.8" ShapeID="_x0000_i1121" DrawAspect="Content" ObjectID="_1711395818" r:id="rId205"/>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w:t>
      </w:r>
      <w:r w:rsidRPr="004A4877">
        <w:lastRenderedPageBreak/>
        <w:t xml:space="preserve">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160" w:name="_Toc46480816"/>
      <w:bookmarkStart w:id="5161" w:name="_Toc46482050"/>
      <w:bookmarkStart w:id="5162" w:name="_Toc46483284"/>
      <w:bookmarkStart w:id="5163" w:name="_Toc90679081"/>
      <w:r w:rsidRPr="004A4877">
        <w:t>5.6.28.2</w:t>
      </w:r>
      <w:r w:rsidRPr="004A4877">
        <w:tab/>
        <w:t>Initiation</w:t>
      </w:r>
      <w:bookmarkEnd w:id="5160"/>
      <w:bookmarkEnd w:id="5161"/>
      <w:bookmarkEnd w:id="5162"/>
      <w:bookmarkEnd w:id="5163"/>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64" w:name="_Toc46480817"/>
      <w:bookmarkStart w:id="5165" w:name="_Toc46482051"/>
      <w:bookmarkStart w:id="5166" w:name="_Toc46483285"/>
      <w:bookmarkStart w:id="5167" w:name="_Toc90679082"/>
      <w:r w:rsidRPr="004A4877">
        <w:t>5.6.28.3</w:t>
      </w:r>
      <w:r w:rsidRPr="004A4877">
        <w:tab/>
        <w:t xml:space="preserve">Actions related to transmission of </w:t>
      </w:r>
      <w:r w:rsidRPr="004A4877">
        <w:rPr>
          <w:i/>
        </w:rPr>
        <w:t>ULInformationTransferIRAT</w:t>
      </w:r>
      <w:r w:rsidRPr="004A4877">
        <w:t xml:space="preserve"> message</w:t>
      </w:r>
      <w:bookmarkEnd w:id="5164"/>
      <w:bookmarkEnd w:id="5165"/>
      <w:bookmarkEnd w:id="5166"/>
      <w:bookmarkEnd w:id="5167"/>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68" w:name="_Toc46480818"/>
      <w:bookmarkStart w:id="5169" w:name="_Toc46482052"/>
      <w:bookmarkStart w:id="5170" w:name="_Toc46483286"/>
      <w:bookmarkStart w:id="5171" w:name="_Toc90679083"/>
      <w:r w:rsidRPr="004A4877">
        <w:t>5.7</w:t>
      </w:r>
      <w:r w:rsidRPr="004A4877">
        <w:tab/>
        <w:t>Generic error handling</w:t>
      </w:r>
      <w:bookmarkEnd w:id="4955"/>
      <w:bookmarkEnd w:id="4956"/>
      <w:bookmarkEnd w:id="4957"/>
      <w:bookmarkEnd w:id="5035"/>
      <w:bookmarkEnd w:id="5151"/>
      <w:bookmarkEnd w:id="5152"/>
      <w:bookmarkEnd w:id="5153"/>
      <w:bookmarkEnd w:id="5154"/>
      <w:bookmarkEnd w:id="5168"/>
      <w:bookmarkEnd w:id="5169"/>
      <w:bookmarkEnd w:id="5170"/>
      <w:bookmarkEnd w:id="5171"/>
    </w:p>
    <w:p w14:paraId="3829925E" w14:textId="77777777" w:rsidR="009722D5" w:rsidRPr="004A4877" w:rsidRDefault="009722D5" w:rsidP="009722D5">
      <w:pPr>
        <w:pStyle w:val="Heading3"/>
      </w:pPr>
      <w:bookmarkStart w:id="5172" w:name="_Toc20487068"/>
      <w:bookmarkStart w:id="5173" w:name="_Toc29342360"/>
      <w:bookmarkStart w:id="5174" w:name="_Toc29343499"/>
      <w:bookmarkStart w:id="5175" w:name="_Toc36566759"/>
      <w:bookmarkStart w:id="5176" w:name="_Toc36810190"/>
      <w:bookmarkStart w:id="5177" w:name="_Toc36846554"/>
      <w:bookmarkStart w:id="5178" w:name="_Toc36939207"/>
      <w:bookmarkStart w:id="5179" w:name="_Toc37082187"/>
      <w:bookmarkStart w:id="5180" w:name="_Toc46480819"/>
      <w:bookmarkStart w:id="5181" w:name="_Toc46482053"/>
      <w:bookmarkStart w:id="5182" w:name="_Toc46483287"/>
      <w:bookmarkStart w:id="5183" w:name="_Toc90679084"/>
      <w:r w:rsidRPr="004A4877">
        <w:t>5.7.1</w:t>
      </w:r>
      <w:r w:rsidRPr="004A4877">
        <w:tab/>
        <w:t>General</w:t>
      </w:r>
      <w:bookmarkEnd w:id="5172"/>
      <w:bookmarkEnd w:id="5173"/>
      <w:bookmarkEnd w:id="5174"/>
      <w:bookmarkEnd w:id="5175"/>
      <w:bookmarkEnd w:id="5176"/>
      <w:bookmarkEnd w:id="5177"/>
      <w:bookmarkEnd w:id="5178"/>
      <w:bookmarkEnd w:id="5179"/>
      <w:bookmarkEnd w:id="5180"/>
      <w:bookmarkEnd w:id="5181"/>
      <w:bookmarkEnd w:id="5182"/>
      <w:bookmarkEnd w:id="5183"/>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184" w:name="_Toc20487069"/>
      <w:bookmarkStart w:id="5185" w:name="_Toc29342361"/>
      <w:bookmarkStart w:id="5186" w:name="_Toc29343500"/>
      <w:bookmarkStart w:id="5187" w:name="_Toc36566760"/>
      <w:bookmarkStart w:id="5188" w:name="_Toc36810191"/>
      <w:bookmarkStart w:id="5189" w:name="_Toc36846555"/>
      <w:bookmarkStart w:id="5190" w:name="_Toc36939208"/>
      <w:bookmarkStart w:id="5191" w:name="_Toc37082188"/>
      <w:bookmarkStart w:id="5192" w:name="_Toc46480820"/>
      <w:bookmarkStart w:id="5193" w:name="_Toc46482054"/>
      <w:bookmarkStart w:id="5194" w:name="_Toc46483288"/>
      <w:bookmarkStart w:id="5195" w:name="_Toc90679085"/>
      <w:r w:rsidRPr="004A4877">
        <w:t>5.7.2</w:t>
      </w:r>
      <w:r w:rsidRPr="004A4877">
        <w:tab/>
        <w:t>ASN.1 violation or encoding error</w:t>
      </w:r>
      <w:bookmarkEnd w:id="5184"/>
      <w:bookmarkEnd w:id="5185"/>
      <w:bookmarkEnd w:id="5186"/>
      <w:bookmarkEnd w:id="5187"/>
      <w:bookmarkEnd w:id="5188"/>
      <w:bookmarkEnd w:id="5189"/>
      <w:bookmarkEnd w:id="5190"/>
      <w:bookmarkEnd w:id="5191"/>
      <w:bookmarkEnd w:id="5192"/>
      <w:bookmarkEnd w:id="5193"/>
      <w:bookmarkEnd w:id="5194"/>
      <w:bookmarkEnd w:id="5195"/>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196" w:name="_Toc20487070"/>
      <w:bookmarkStart w:id="5197" w:name="_Toc29342362"/>
      <w:bookmarkStart w:id="5198" w:name="_Toc29343501"/>
      <w:bookmarkStart w:id="5199" w:name="_Toc36566761"/>
      <w:bookmarkStart w:id="5200" w:name="_Toc36810192"/>
      <w:bookmarkStart w:id="5201" w:name="_Toc36846556"/>
      <w:bookmarkStart w:id="5202" w:name="_Toc36939209"/>
      <w:bookmarkStart w:id="5203" w:name="_Toc37082189"/>
      <w:bookmarkStart w:id="5204" w:name="_Toc46480821"/>
      <w:bookmarkStart w:id="5205" w:name="_Toc46482055"/>
      <w:bookmarkStart w:id="5206" w:name="_Toc46483289"/>
      <w:bookmarkStart w:id="5207" w:name="_Toc90679086"/>
      <w:r w:rsidRPr="004A4877">
        <w:t>5.7.3</w:t>
      </w:r>
      <w:r w:rsidRPr="004A4877">
        <w:tab/>
        <w:t>Field set to a not comprehended value</w:t>
      </w:r>
      <w:bookmarkEnd w:id="5196"/>
      <w:bookmarkEnd w:id="5197"/>
      <w:bookmarkEnd w:id="5198"/>
      <w:bookmarkEnd w:id="5199"/>
      <w:bookmarkEnd w:id="5200"/>
      <w:bookmarkEnd w:id="5201"/>
      <w:bookmarkEnd w:id="5202"/>
      <w:bookmarkEnd w:id="5203"/>
      <w:bookmarkEnd w:id="5204"/>
      <w:bookmarkEnd w:id="5205"/>
      <w:bookmarkEnd w:id="5206"/>
      <w:bookmarkEnd w:id="5207"/>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lastRenderedPageBreak/>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208" w:name="_Toc20487071"/>
      <w:bookmarkStart w:id="5209" w:name="_Toc29342363"/>
      <w:bookmarkStart w:id="5210" w:name="_Toc29343502"/>
      <w:bookmarkStart w:id="5211" w:name="_Toc36566762"/>
      <w:bookmarkStart w:id="5212" w:name="_Toc36810193"/>
      <w:bookmarkStart w:id="5213" w:name="_Toc36846557"/>
      <w:bookmarkStart w:id="5214" w:name="_Toc36939210"/>
      <w:bookmarkStart w:id="5215" w:name="_Toc37082190"/>
      <w:bookmarkStart w:id="5216" w:name="_Toc46480822"/>
      <w:bookmarkStart w:id="5217" w:name="_Toc46482056"/>
      <w:bookmarkStart w:id="5218" w:name="_Toc46483290"/>
      <w:bookmarkStart w:id="5219" w:name="_Toc90679087"/>
      <w:r w:rsidRPr="004A4877">
        <w:t>5.7.4</w:t>
      </w:r>
      <w:r w:rsidRPr="004A4877">
        <w:tab/>
        <w:t>Mandatory field missing</w:t>
      </w:r>
      <w:bookmarkEnd w:id="5208"/>
      <w:bookmarkEnd w:id="5209"/>
      <w:bookmarkEnd w:id="5210"/>
      <w:bookmarkEnd w:id="5211"/>
      <w:bookmarkEnd w:id="5212"/>
      <w:bookmarkEnd w:id="5213"/>
      <w:bookmarkEnd w:id="5214"/>
      <w:bookmarkEnd w:id="5215"/>
      <w:bookmarkEnd w:id="5216"/>
      <w:bookmarkEnd w:id="5217"/>
      <w:bookmarkEnd w:id="5218"/>
      <w:bookmarkEnd w:id="5219"/>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220" w:name="_Toc20487072"/>
      <w:bookmarkStart w:id="5221" w:name="_Toc29342364"/>
      <w:bookmarkStart w:id="5222" w:name="_Toc29343503"/>
      <w:bookmarkStart w:id="5223" w:name="_Toc36566763"/>
      <w:bookmarkStart w:id="5224" w:name="_Toc36810194"/>
      <w:bookmarkStart w:id="5225" w:name="_Toc36846558"/>
      <w:bookmarkStart w:id="5226" w:name="_Toc36939211"/>
      <w:bookmarkStart w:id="5227" w:name="_Toc37082191"/>
      <w:bookmarkStart w:id="5228" w:name="_Toc46480823"/>
      <w:bookmarkStart w:id="5229" w:name="_Toc46482057"/>
      <w:bookmarkStart w:id="5230" w:name="_Toc46483291"/>
      <w:bookmarkStart w:id="5231" w:name="_Toc90679088"/>
      <w:r w:rsidRPr="004A4877">
        <w:t>5.7.5</w:t>
      </w:r>
      <w:r w:rsidRPr="004A4877">
        <w:tab/>
        <w:t>Not comprehended field</w:t>
      </w:r>
      <w:bookmarkEnd w:id="5220"/>
      <w:bookmarkEnd w:id="5221"/>
      <w:bookmarkEnd w:id="5222"/>
      <w:bookmarkEnd w:id="5223"/>
      <w:bookmarkEnd w:id="5224"/>
      <w:bookmarkEnd w:id="5225"/>
      <w:bookmarkEnd w:id="5226"/>
      <w:bookmarkEnd w:id="5227"/>
      <w:bookmarkEnd w:id="5228"/>
      <w:bookmarkEnd w:id="5229"/>
      <w:bookmarkEnd w:id="5230"/>
      <w:bookmarkEnd w:id="5231"/>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32" w:name="_Toc20487073"/>
      <w:bookmarkStart w:id="5233" w:name="_Toc29342365"/>
      <w:bookmarkStart w:id="5234" w:name="_Toc29343504"/>
      <w:bookmarkStart w:id="5235" w:name="_Toc36566764"/>
      <w:bookmarkStart w:id="5236" w:name="_Toc36810195"/>
      <w:bookmarkStart w:id="5237" w:name="_Toc36846559"/>
      <w:bookmarkStart w:id="5238" w:name="_Toc36939212"/>
      <w:bookmarkStart w:id="5239" w:name="_Toc37082192"/>
      <w:bookmarkStart w:id="5240" w:name="_Toc46480824"/>
      <w:bookmarkStart w:id="5241" w:name="_Toc46482058"/>
      <w:bookmarkStart w:id="5242" w:name="_Toc46483292"/>
      <w:bookmarkStart w:id="5243" w:name="_Toc90679089"/>
      <w:r w:rsidRPr="004A4877">
        <w:t>5.8</w:t>
      </w:r>
      <w:r w:rsidRPr="004A4877">
        <w:tab/>
        <w:t>MBMS</w:t>
      </w:r>
      <w:bookmarkEnd w:id="5232"/>
      <w:bookmarkEnd w:id="5233"/>
      <w:bookmarkEnd w:id="5234"/>
      <w:bookmarkEnd w:id="5235"/>
      <w:bookmarkEnd w:id="5236"/>
      <w:bookmarkEnd w:id="5237"/>
      <w:bookmarkEnd w:id="5238"/>
      <w:bookmarkEnd w:id="5239"/>
      <w:bookmarkEnd w:id="5240"/>
      <w:bookmarkEnd w:id="5241"/>
      <w:bookmarkEnd w:id="5242"/>
      <w:bookmarkEnd w:id="5243"/>
    </w:p>
    <w:p w14:paraId="5F703F61" w14:textId="77777777" w:rsidR="009722D5" w:rsidRPr="004A4877" w:rsidRDefault="009722D5" w:rsidP="009722D5">
      <w:pPr>
        <w:pStyle w:val="Heading3"/>
      </w:pPr>
      <w:bookmarkStart w:id="5244" w:name="_Toc20487074"/>
      <w:bookmarkStart w:id="5245" w:name="_Toc29342366"/>
      <w:bookmarkStart w:id="5246" w:name="_Toc29343505"/>
      <w:bookmarkStart w:id="5247" w:name="_Toc36566765"/>
      <w:bookmarkStart w:id="5248" w:name="_Toc36810196"/>
      <w:bookmarkStart w:id="5249" w:name="_Toc36846560"/>
      <w:bookmarkStart w:id="5250" w:name="_Toc36939213"/>
      <w:bookmarkStart w:id="5251" w:name="_Toc37082193"/>
      <w:bookmarkStart w:id="5252" w:name="_Toc46480825"/>
      <w:bookmarkStart w:id="5253" w:name="_Toc46482059"/>
      <w:bookmarkStart w:id="5254" w:name="_Toc46483293"/>
      <w:bookmarkStart w:id="5255" w:name="_Toc90679090"/>
      <w:r w:rsidRPr="004A4877">
        <w:t>5.8.1</w:t>
      </w:r>
      <w:r w:rsidRPr="004A4877">
        <w:tab/>
        <w:t>Introduction</w:t>
      </w:r>
      <w:bookmarkEnd w:id="5244"/>
      <w:bookmarkEnd w:id="5245"/>
      <w:bookmarkEnd w:id="5246"/>
      <w:bookmarkEnd w:id="5247"/>
      <w:bookmarkEnd w:id="5248"/>
      <w:bookmarkEnd w:id="5249"/>
      <w:bookmarkEnd w:id="5250"/>
      <w:bookmarkEnd w:id="5251"/>
      <w:bookmarkEnd w:id="5252"/>
      <w:bookmarkEnd w:id="5253"/>
      <w:bookmarkEnd w:id="5254"/>
      <w:bookmarkEnd w:id="5255"/>
    </w:p>
    <w:p w14:paraId="703C5044" w14:textId="77777777" w:rsidR="009722D5" w:rsidRPr="004A4877" w:rsidRDefault="009722D5" w:rsidP="009722D5">
      <w:pPr>
        <w:pStyle w:val="Heading4"/>
      </w:pPr>
      <w:bookmarkStart w:id="5256" w:name="_Toc20487075"/>
      <w:bookmarkStart w:id="5257" w:name="_Toc29342367"/>
      <w:bookmarkStart w:id="5258" w:name="_Toc29343506"/>
      <w:bookmarkStart w:id="5259" w:name="_Toc36566766"/>
      <w:bookmarkStart w:id="5260" w:name="_Toc36810197"/>
      <w:bookmarkStart w:id="5261" w:name="_Toc36846561"/>
      <w:bookmarkStart w:id="5262" w:name="_Toc36939214"/>
      <w:bookmarkStart w:id="5263" w:name="_Toc37082194"/>
      <w:bookmarkStart w:id="5264" w:name="_Toc46480826"/>
      <w:bookmarkStart w:id="5265" w:name="_Toc46482060"/>
      <w:bookmarkStart w:id="5266" w:name="_Toc46483294"/>
      <w:bookmarkStart w:id="5267" w:name="_Toc90679091"/>
      <w:r w:rsidRPr="004A4877">
        <w:t>5.8.1.1</w:t>
      </w:r>
      <w:r w:rsidRPr="004A4877">
        <w:tab/>
        <w:t>General</w:t>
      </w:r>
      <w:bookmarkEnd w:id="5256"/>
      <w:bookmarkEnd w:id="5257"/>
      <w:bookmarkEnd w:id="5258"/>
      <w:bookmarkEnd w:id="5259"/>
      <w:bookmarkEnd w:id="5260"/>
      <w:bookmarkEnd w:id="5261"/>
      <w:bookmarkEnd w:id="5262"/>
      <w:bookmarkEnd w:id="5263"/>
      <w:bookmarkEnd w:id="5264"/>
      <w:bookmarkEnd w:id="5265"/>
      <w:bookmarkEnd w:id="5266"/>
      <w:bookmarkEnd w:id="5267"/>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268" w:name="_Toc20487076"/>
      <w:bookmarkStart w:id="5269" w:name="_Toc29342368"/>
      <w:bookmarkStart w:id="5270" w:name="_Toc29343507"/>
      <w:bookmarkStart w:id="5271" w:name="_Toc36566767"/>
      <w:bookmarkStart w:id="5272" w:name="_Toc36810198"/>
      <w:bookmarkStart w:id="5273" w:name="_Toc36846562"/>
      <w:bookmarkStart w:id="5274" w:name="_Toc36939215"/>
      <w:bookmarkStart w:id="5275" w:name="_Toc37082195"/>
      <w:bookmarkStart w:id="5276" w:name="_Toc46480827"/>
      <w:bookmarkStart w:id="5277" w:name="_Toc46482061"/>
      <w:bookmarkStart w:id="5278" w:name="_Toc46483295"/>
      <w:bookmarkStart w:id="5279" w:name="_Toc90679092"/>
      <w:r w:rsidRPr="004A4877">
        <w:lastRenderedPageBreak/>
        <w:t>5.8.1.2</w:t>
      </w:r>
      <w:r w:rsidRPr="004A4877">
        <w:tab/>
        <w:t>Scheduling</w:t>
      </w:r>
      <w:bookmarkEnd w:id="5268"/>
      <w:bookmarkEnd w:id="5269"/>
      <w:bookmarkEnd w:id="5270"/>
      <w:bookmarkEnd w:id="5271"/>
      <w:bookmarkEnd w:id="5272"/>
      <w:bookmarkEnd w:id="5273"/>
      <w:bookmarkEnd w:id="5274"/>
      <w:bookmarkEnd w:id="5275"/>
      <w:bookmarkEnd w:id="5276"/>
      <w:bookmarkEnd w:id="5277"/>
      <w:bookmarkEnd w:id="5278"/>
      <w:bookmarkEnd w:id="5279"/>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280" w:name="_Toc20487077"/>
      <w:bookmarkStart w:id="5281" w:name="_Toc29342369"/>
      <w:bookmarkStart w:id="5282" w:name="_Toc29343508"/>
      <w:bookmarkStart w:id="5283" w:name="_Toc36566768"/>
      <w:bookmarkStart w:id="5284" w:name="_Toc36810199"/>
      <w:bookmarkStart w:id="5285" w:name="_Toc36846563"/>
      <w:bookmarkStart w:id="5286" w:name="_Toc36939216"/>
      <w:bookmarkStart w:id="5287" w:name="_Toc37082196"/>
      <w:bookmarkStart w:id="5288" w:name="_Toc46480828"/>
      <w:bookmarkStart w:id="5289" w:name="_Toc46482062"/>
      <w:bookmarkStart w:id="5290" w:name="_Toc46483296"/>
      <w:bookmarkStart w:id="5291" w:name="_Toc90679093"/>
      <w:r w:rsidRPr="004A4877">
        <w:t>5.8.1.3</w:t>
      </w:r>
      <w:r w:rsidRPr="004A4877">
        <w:tab/>
        <w:t>MCCH information validity and notification of changes</w:t>
      </w:r>
      <w:bookmarkEnd w:id="5280"/>
      <w:bookmarkEnd w:id="5281"/>
      <w:bookmarkEnd w:id="5282"/>
      <w:bookmarkEnd w:id="5283"/>
      <w:bookmarkEnd w:id="5284"/>
      <w:bookmarkEnd w:id="5285"/>
      <w:bookmarkEnd w:id="5286"/>
      <w:bookmarkEnd w:id="5287"/>
      <w:bookmarkEnd w:id="5288"/>
      <w:bookmarkEnd w:id="5289"/>
      <w:bookmarkEnd w:id="5290"/>
      <w:bookmarkEnd w:id="5291"/>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2" w:name="_MON_1312014434"/>
    <w:bookmarkStart w:id="5293" w:name="_MON_1323464186"/>
    <w:bookmarkStart w:id="5294" w:name="_MON_1311511925"/>
    <w:bookmarkStart w:id="5295" w:name="_MON_1311511944"/>
    <w:bookmarkStart w:id="5296" w:name="_MON_1311511986"/>
    <w:bookmarkStart w:id="5297" w:name="_MON_1312014332"/>
    <w:bookmarkEnd w:id="5292"/>
    <w:bookmarkEnd w:id="5293"/>
    <w:bookmarkEnd w:id="5294"/>
    <w:bookmarkEnd w:id="5295"/>
    <w:bookmarkEnd w:id="5296"/>
    <w:bookmarkEnd w:id="5297"/>
    <w:bookmarkStart w:id="5298" w:name="_MON_1312014429"/>
    <w:bookmarkEnd w:id="5298"/>
    <w:p w14:paraId="6DE866F1" w14:textId="77777777" w:rsidR="009722D5" w:rsidRPr="004A4877" w:rsidRDefault="009722D5" w:rsidP="009722D5">
      <w:pPr>
        <w:pStyle w:val="TH"/>
      </w:pPr>
      <w:r w:rsidRPr="004A4877">
        <w:object w:dxaOrig="10470" w:dyaOrig="2355" w14:anchorId="43155A82">
          <v:shape id="_x0000_i1122" type="#_x0000_t75" style="width:453pt;height:101.5pt" o:ole="">
            <v:imagedata r:id="rId206" o:title=""/>
          </v:shape>
          <o:OLEObject Type="Embed" ProgID="Word.Picture.8" ShapeID="_x0000_i1122" DrawAspect="Content" ObjectID="_1711395819" r:id="rId207"/>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w:t>
      </w:r>
      <w:r w:rsidRPr="004A4877">
        <w:lastRenderedPageBreak/>
        <w:t>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299" w:name="_Toc20487078"/>
      <w:bookmarkStart w:id="5300" w:name="_Toc29342370"/>
      <w:bookmarkStart w:id="5301" w:name="_Toc29343509"/>
      <w:bookmarkStart w:id="5302" w:name="_Toc36566769"/>
      <w:bookmarkStart w:id="5303" w:name="_Toc36810200"/>
      <w:bookmarkStart w:id="5304" w:name="_Toc36846564"/>
      <w:bookmarkStart w:id="5305" w:name="_Toc36939217"/>
      <w:bookmarkStart w:id="5306" w:name="_Toc37082197"/>
      <w:bookmarkStart w:id="5307" w:name="_Toc46480829"/>
      <w:bookmarkStart w:id="5308" w:name="_Toc46482063"/>
      <w:bookmarkStart w:id="5309" w:name="_Toc46483297"/>
      <w:bookmarkStart w:id="5310" w:name="_Toc90679094"/>
      <w:r w:rsidRPr="004A4877">
        <w:t>5.8.2</w:t>
      </w:r>
      <w:r w:rsidRPr="004A4877">
        <w:tab/>
        <w:t>MCCH information acquisition</w:t>
      </w:r>
      <w:bookmarkEnd w:id="5299"/>
      <w:bookmarkEnd w:id="5300"/>
      <w:bookmarkEnd w:id="5301"/>
      <w:bookmarkEnd w:id="5302"/>
      <w:bookmarkEnd w:id="5303"/>
      <w:bookmarkEnd w:id="5304"/>
      <w:bookmarkEnd w:id="5305"/>
      <w:bookmarkEnd w:id="5306"/>
      <w:bookmarkEnd w:id="5307"/>
      <w:bookmarkEnd w:id="5308"/>
      <w:bookmarkEnd w:id="5309"/>
      <w:bookmarkEnd w:id="5310"/>
    </w:p>
    <w:p w14:paraId="22024228" w14:textId="77777777" w:rsidR="009722D5" w:rsidRPr="004A4877" w:rsidRDefault="009722D5" w:rsidP="009722D5">
      <w:pPr>
        <w:pStyle w:val="Heading4"/>
      </w:pPr>
      <w:bookmarkStart w:id="5311" w:name="_Toc20487079"/>
      <w:bookmarkStart w:id="5312" w:name="_Toc29342371"/>
      <w:bookmarkStart w:id="5313" w:name="_Toc29343510"/>
      <w:bookmarkStart w:id="5314" w:name="_Toc36566770"/>
      <w:bookmarkStart w:id="5315" w:name="_Toc36810201"/>
      <w:bookmarkStart w:id="5316" w:name="_Toc36846565"/>
      <w:bookmarkStart w:id="5317" w:name="_Toc36939218"/>
      <w:bookmarkStart w:id="5318" w:name="_Toc37082198"/>
      <w:bookmarkStart w:id="5319" w:name="_Toc46480830"/>
      <w:bookmarkStart w:id="5320" w:name="_Toc46482064"/>
      <w:bookmarkStart w:id="5321" w:name="_Toc46483298"/>
      <w:bookmarkStart w:id="5322" w:name="_Toc90679095"/>
      <w:r w:rsidRPr="004A4877">
        <w:t>5.8.2.1</w:t>
      </w:r>
      <w:r w:rsidRPr="004A4877">
        <w:tab/>
        <w:t>General</w:t>
      </w:r>
      <w:bookmarkEnd w:id="5311"/>
      <w:bookmarkEnd w:id="5312"/>
      <w:bookmarkEnd w:id="5313"/>
      <w:bookmarkEnd w:id="5314"/>
      <w:bookmarkEnd w:id="5315"/>
      <w:bookmarkEnd w:id="5316"/>
      <w:bookmarkEnd w:id="5317"/>
      <w:bookmarkEnd w:id="5318"/>
      <w:bookmarkEnd w:id="5319"/>
      <w:bookmarkEnd w:id="5320"/>
      <w:bookmarkEnd w:id="5321"/>
      <w:bookmarkEnd w:id="5322"/>
    </w:p>
    <w:bookmarkStart w:id="5323" w:name="_MON_1365787593"/>
    <w:bookmarkEnd w:id="5323"/>
    <w:p w14:paraId="4BB0C70E" w14:textId="77777777" w:rsidR="009722D5" w:rsidRPr="004A4877" w:rsidRDefault="009722D5" w:rsidP="009722D5">
      <w:pPr>
        <w:pStyle w:val="TH"/>
      </w:pPr>
      <w:r w:rsidRPr="004A4877">
        <w:object w:dxaOrig="7050" w:dyaOrig="2282" w14:anchorId="253E02A6">
          <v:shape id="_x0000_i1123" type="#_x0000_t75" style="width:295pt;height:94pt" o:ole="" fillcolor="window">
            <v:imagedata r:id="rId208" o:title=""/>
          </v:shape>
          <o:OLEObject Type="Embed" ProgID="Word.Picture.8" ShapeID="_x0000_i1123" DrawAspect="Content" ObjectID="_1711395820" r:id="rId209">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24" w:name="OLE_LINK2"/>
      <w:r w:rsidRPr="004A4877">
        <w:t xml:space="preserve">MBMS capable </w:t>
      </w:r>
      <w:bookmarkEnd w:id="5324"/>
      <w:r w:rsidRPr="004A4877">
        <w:t>UEs that are in RRC_IDLE or in RRC_CONNECTED.</w:t>
      </w:r>
    </w:p>
    <w:p w14:paraId="5B4540D6" w14:textId="77777777" w:rsidR="009722D5" w:rsidRPr="004A4877" w:rsidRDefault="009722D5" w:rsidP="009722D5">
      <w:pPr>
        <w:pStyle w:val="Heading4"/>
      </w:pPr>
      <w:bookmarkStart w:id="5325" w:name="_Toc20487080"/>
      <w:bookmarkStart w:id="5326" w:name="_Toc29342372"/>
      <w:bookmarkStart w:id="5327" w:name="_Toc29343511"/>
      <w:bookmarkStart w:id="5328" w:name="_Toc36566771"/>
      <w:bookmarkStart w:id="5329" w:name="_Toc36810202"/>
      <w:bookmarkStart w:id="5330" w:name="_Toc36846566"/>
      <w:bookmarkStart w:id="5331" w:name="_Toc36939219"/>
      <w:bookmarkStart w:id="5332" w:name="_Toc37082199"/>
      <w:bookmarkStart w:id="5333" w:name="_Toc46480831"/>
      <w:bookmarkStart w:id="5334" w:name="_Toc46482065"/>
      <w:bookmarkStart w:id="5335" w:name="_Toc46483299"/>
      <w:bookmarkStart w:id="5336" w:name="_Toc90679096"/>
      <w:r w:rsidRPr="004A4877">
        <w:t>5.8.2.2</w:t>
      </w:r>
      <w:r w:rsidRPr="004A4877">
        <w:tab/>
        <w:t>Initiation</w:t>
      </w:r>
      <w:bookmarkEnd w:id="5325"/>
      <w:bookmarkEnd w:id="5326"/>
      <w:bookmarkEnd w:id="5327"/>
      <w:bookmarkEnd w:id="5328"/>
      <w:bookmarkEnd w:id="5329"/>
      <w:bookmarkEnd w:id="5330"/>
      <w:bookmarkEnd w:id="5331"/>
      <w:bookmarkEnd w:id="5332"/>
      <w:bookmarkEnd w:id="5333"/>
      <w:bookmarkEnd w:id="5334"/>
      <w:bookmarkEnd w:id="5335"/>
      <w:bookmarkEnd w:id="5336"/>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37" w:name="_Toc20487081"/>
      <w:bookmarkStart w:id="5338" w:name="_Toc29342373"/>
      <w:bookmarkStart w:id="5339" w:name="_Toc29343512"/>
      <w:bookmarkStart w:id="5340" w:name="_Toc36566772"/>
      <w:bookmarkStart w:id="5341" w:name="_Toc36810203"/>
      <w:bookmarkStart w:id="5342" w:name="_Toc36846567"/>
      <w:bookmarkStart w:id="5343" w:name="_Toc36939220"/>
      <w:bookmarkStart w:id="5344" w:name="_Toc37082200"/>
      <w:bookmarkStart w:id="5345" w:name="_Toc46480832"/>
      <w:bookmarkStart w:id="5346" w:name="_Toc46482066"/>
      <w:bookmarkStart w:id="5347" w:name="_Toc46483300"/>
      <w:bookmarkStart w:id="5348" w:name="_Toc90679097"/>
      <w:r w:rsidRPr="004A4877">
        <w:t>5.8.2.3</w:t>
      </w:r>
      <w:r w:rsidRPr="004A4877">
        <w:tab/>
        <w:t>MCCH information acquisition by the UE</w:t>
      </w:r>
      <w:bookmarkEnd w:id="5337"/>
      <w:bookmarkEnd w:id="5338"/>
      <w:bookmarkEnd w:id="5339"/>
      <w:bookmarkEnd w:id="5340"/>
      <w:bookmarkEnd w:id="5341"/>
      <w:bookmarkEnd w:id="5342"/>
      <w:bookmarkEnd w:id="5343"/>
      <w:bookmarkEnd w:id="5344"/>
      <w:bookmarkEnd w:id="5345"/>
      <w:bookmarkEnd w:id="5346"/>
      <w:bookmarkEnd w:id="5347"/>
      <w:bookmarkEnd w:id="5348"/>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lastRenderedPageBreak/>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49" w:name="_Toc20487082"/>
      <w:bookmarkStart w:id="5350" w:name="_Toc29342374"/>
      <w:bookmarkStart w:id="5351" w:name="_Toc29343513"/>
      <w:bookmarkStart w:id="5352" w:name="_Toc36566773"/>
      <w:bookmarkStart w:id="5353" w:name="_Toc36810204"/>
      <w:bookmarkStart w:id="5354" w:name="_Toc36846568"/>
      <w:bookmarkStart w:id="5355" w:name="_Toc36939221"/>
      <w:bookmarkStart w:id="5356" w:name="_Toc37082201"/>
      <w:bookmarkStart w:id="5357" w:name="_Toc46480833"/>
      <w:bookmarkStart w:id="5358" w:name="_Toc46482067"/>
      <w:bookmarkStart w:id="5359" w:name="_Toc46483301"/>
      <w:bookmarkStart w:id="5360" w:name="_Toc90679098"/>
      <w:r w:rsidRPr="004A4877">
        <w:t>5.8.2.4</w:t>
      </w:r>
      <w:r w:rsidRPr="004A4877">
        <w:tab/>
        <w:t xml:space="preserve">Actions upon reception of the </w:t>
      </w:r>
      <w:r w:rsidRPr="004A4877">
        <w:rPr>
          <w:i/>
        </w:rPr>
        <w:t>MBSFNAreaConfiguration</w:t>
      </w:r>
      <w:r w:rsidRPr="004A4877">
        <w:t xml:space="preserve"> message</w:t>
      </w:r>
      <w:bookmarkEnd w:id="5349"/>
      <w:bookmarkEnd w:id="5350"/>
      <w:bookmarkEnd w:id="5351"/>
      <w:bookmarkEnd w:id="5352"/>
      <w:bookmarkEnd w:id="5353"/>
      <w:bookmarkEnd w:id="5354"/>
      <w:bookmarkEnd w:id="5355"/>
      <w:bookmarkEnd w:id="5356"/>
      <w:bookmarkEnd w:id="5357"/>
      <w:bookmarkEnd w:id="5358"/>
      <w:bookmarkEnd w:id="5359"/>
      <w:bookmarkEnd w:id="5360"/>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61" w:name="_Toc20487083"/>
      <w:bookmarkStart w:id="5362" w:name="_Toc29342375"/>
      <w:bookmarkStart w:id="5363" w:name="_Toc29343514"/>
      <w:bookmarkStart w:id="5364" w:name="_Toc36566774"/>
      <w:bookmarkStart w:id="5365" w:name="_Toc36810205"/>
      <w:bookmarkStart w:id="5366" w:name="_Toc36846569"/>
      <w:bookmarkStart w:id="5367" w:name="_Toc36939222"/>
      <w:bookmarkStart w:id="5368" w:name="_Toc37082202"/>
      <w:bookmarkStart w:id="5369" w:name="_Toc46480834"/>
      <w:bookmarkStart w:id="5370" w:name="_Toc46482068"/>
      <w:bookmarkStart w:id="5371" w:name="_Toc46483302"/>
      <w:bookmarkStart w:id="5372"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61"/>
      <w:bookmarkEnd w:id="5362"/>
      <w:bookmarkEnd w:id="5363"/>
      <w:bookmarkEnd w:id="5364"/>
      <w:bookmarkEnd w:id="5365"/>
      <w:bookmarkEnd w:id="5366"/>
      <w:bookmarkEnd w:id="5367"/>
      <w:bookmarkEnd w:id="5368"/>
      <w:bookmarkEnd w:id="5369"/>
      <w:bookmarkEnd w:id="5370"/>
      <w:bookmarkEnd w:id="5371"/>
      <w:bookmarkEnd w:id="5372"/>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373" w:name="_Toc20487084"/>
      <w:bookmarkStart w:id="5374" w:name="_Toc29342376"/>
      <w:bookmarkStart w:id="5375" w:name="_Toc29343515"/>
      <w:bookmarkStart w:id="5376" w:name="_Toc36566775"/>
      <w:bookmarkStart w:id="5377" w:name="_Toc36810206"/>
      <w:bookmarkStart w:id="5378" w:name="_Toc36846570"/>
      <w:bookmarkStart w:id="5379" w:name="_Toc36939223"/>
      <w:bookmarkStart w:id="5380" w:name="_Toc37082203"/>
      <w:bookmarkStart w:id="5381" w:name="_Toc46480835"/>
      <w:bookmarkStart w:id="5382" w:name="_Toc46482069"/>
      <w:bookmarkStart w:id="5383" w:name="_Toc46483303"/>
      <w:bookmarkStart w:id="5384" w:name="_Toc90679100"/>
      <w:r w:rsidRPr="004A4877">
        <w:t>5.8.3</w:t>
      </w:r>
      <w:r w:rsidRPr="004A4877">
        <w:tab/>
        <w:t>MBMS PTM radio bearer configuration</w:t>
      </w:r>
      <w:bookmarkEnd w:id="5373"/>
      <w:bookmarkEnd w:id="5374"/>
      <w:bookmarkEnd w:id="5375"/>
      <w:bookmarkEnd w:id="5376"/>
      <w:bookmarkEnd w:id="5377"/>
      <w:bookmarkEnd w:id="5378"/>
      <w:bookmarkEnd w:id="5379"/>
      <w:bookmarkEnd w:id="5380"/>
      <w:bookmarkEnd w:id="5381"/>
      <w:bookmarkEnd w:id="5382"/>
      <w:bookmarkEnd w:id="5383"/>
      <w:bookmarkEnd w:id="5384"/>
    </w:p>
    <w:p w14:paraId="258C6DE4" w14:textId="77777777" w:rsidR="009722D5" w:rsidRPr="004A4877" w:rsidRDefault="009722D5" w:rsidP="009722D5">
      <w:pPr>
        <w:pStyle w:val="Heading4"/>
      </w:pPr>
      <w:bookmarkStart w:id="5385" w:name="_Toc20487085"/>
      <w:bookmarkStart w:id="5386" w:name="_Toc29342377"/>
      <w:bookmarkStart w:id="5387" w:name="_Toc29343516"/>
      <w:bookmarkStart w:id="5388" w:name="_Toc36566776"/>
      <w:bookmarkStart w:id="5389" w:name="_Toc36810207"/>
      <w:bookmarkStart w:id="5390" w:name="_Toc36846571"/>
      <w:bookmarkStart w:id="5391" w:name="_Toc36939224"/>
      <w:bookmarkStart w:id="5392" w:name="_Toc37082204"/>
      <w:bookmarkStart w:id="5393" w:name="_Toc46480836"/>
      <w:bookmarkStart w:id="5394" w:name="_Toc46482070"/>
      <w:bookmarkStart w:id="5395" w:name="_Toc46483304"/>
      <w:bookmarkStart w:id="5396" w:name="_Toc90679101"/>
      <w:r w:rsidRPr="004A4877">
        <w:t>5.8.3.1</w:t>
      </w:r>
      <w:r w:rsidRPr="004A4877">
        <w:tab/>
        <w:t>General</w:t>
      </w:r>
      <w:bookmarkEnd w:id="5385"/>
      <w:bookmarkEnd w:id="5386"/>
      <w:bookmarkEnd w:id="5387"/>
      <w:bookmarkEnd w:id="5388"/>
      <w:bookmarkEnd w:id="5389"/>
      <w:bookmarkEnd w:id="5390"/>
      <w:bookmarkEnd w:id="5391"/>
      <w:bookmarkEnd w:id="5392"/>
      <w:bookmarkEnd w:id="5393"/>
      <w:bookmarkEnd w:id="5394"/>
      <w:bookmarkEnd w:id="5395"/>
      <w:bookmarkEnd w:id="5396"/>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397" w:name="_Toc20487086"/>
      <w:bookmarkStart w:id="5398" w:name="_Toc29342378"/>
      <w:bookmarkStart w:id="5399" w:name="_Toc29343517"/>
      <w:bookmarkStart w:id="5400" w:name="_Toc36566777"/>
      <w:bookmarkStart w:id="5401" w:name="_Toc36810208"/>
      <w:bookmarkStart w:id="5402" w:name="_Toc36846572"/>
      <w:bookmarkStart w:id="5403" w:name="_Toc36939225"/>
      <w:bookmarkStart w:id="5404" w:name="_Toc37082205"/>
      <w:bookmarkStart w:id="5405" w:name="_Toc46480837"/>
      <w:bookmarkStart w:id="5406" w:name="_Toc46482071"/>
      <w:bookmarkStart w:id="5407" w:name="_Toc46483305"/>
      <w:bookmarkStart w:id="5408" w:name="_Toc90679102"/>
      <w:r w:rsidRPr="004A4877">
        <w:t>5.8.3.2</w:t>
      </w:r>
      <w:r w:rsidRPr="004A4877">
        <w:tab/>
        <w:t>Initiation</w:t>
      </w:r>
      <w:bookmarkEnd w:id="5397"/>
      <w:bookmarkEnd w:id="5398"/>
      <w:bookmarkEnd w:id="5399"/>
      <w:bookmarkEnd w:id="5400"/>
      <w:bookmarkEnd w:id="5401"/>
      <w:bookmarkEnd w:id="5402"/>
      <w:bookmarkEnd w:id="5403"/>
      <w:bookmarkEnd w:id="5404"/>
      <w:bookmarkEnd w:id="5405"/>
      <w:bookmarkEnd w:id="5406"/>
      <w:bookmarkEnd w:id="5407"/>
      <w:bookmarkEnd w:id="5408"/>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409" w:name="_Toc20487087"/>
      <w:bookmarkStart w:id="5410" w:name="_Toc29342379"/>
      <w:bookmarkStart w:id="5411" w:name="_Toc29343518"/>
      <w:bookmarkStart w:id="5412" w:name="_Toc36566778"/>
      <w:bookmarkStart w:id="5413" w:name="_Toc36810209"/>
      <w:bookmarkStart w:id="5414" w:name="_Toc36846573"/>
      <w:bookmarkStart w:id="5415" w:name="_Toc36939226"/>
      <w:bookmarkStart w:id="5416" w:name="_Toc37082206"/>
      <w:bookmarkStart w:id="5417" w:name="_Toc46480838"/>
      <w:bookmarkStart w:id="5418" w:name="_Toc46482072"/>
      <w:bookmarkStart w:id="5419" w:name="_Toc46483306"/>
      <w:bookmarkStart w:id="5420" w:name="_Toc90679103"/>
      <w:r w:rsidRPr="004A4877">
        <w:t>5.8.3.3</w:t>
      </w:r>
      <w:r w:rsidRPr="004A4877">
        <w:tab/>
        <w:t>MRB establishment</w:t>
      </w:r>
      <w:bookmarkEnd w:id="5409"/>
      <w:bookmarkEnd w:id="5410"/>
      <w:bookmarkEnd w:id="5411"/>
      <w:bookmarkEnd w:id="5412"/>
      <w:bookmarkEnd w:id="5413"/>
      <w:bookmarkEnd w:id="5414"/>
      <w:bookmarkEnd w:id="5415"/>
      <w:bookmarkEnd w:id="5416"/>
      <w:bookmarkEnd w:id="5417"/>
      <w:bookmarkEnd w:id="5418"/>
      <w:bookmarkEnd w:id="5419"/>
      <w:bookmarkEnd w:id="5420"/>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421" w:name="_Toc20487088"/>
      <w:bookmarkStart w:id="5422" w:name="_Toc29342380"/>
      <w:bookmarkStart w:id="5423" w:name="_Toc29343519"/>
      <w:bookmarkStart w:id="5424" w:name="_Toc36566779"/>
      <w:bookmarkStart w:id="5425" w:name="_Toc36810210"/>
      <w:bookmarkStart w:id="5426" w:name="_Toc36846574"/>
      <w:bookmarkStart w:id="5427" w:name="_Toc36939227"/>
      <w:bookmarkStart w:id="5428" w:name="_Toc37082207"/>
      <w:bookmarkStart w:id="5429" w:name="_Toc46480839"/>
      <w:bookmarkStart w:id="5430" w:name="_Toc46482073"/>
      <w:bookmarkStart w:id="5431" w:name="_Toc46483307"/>
      <w:bookmarkStart w:id="5432" w:name="_Toc90679104"/>
      <w:r w:rsidRPr="004A4877">
        <w:t>5.8.3.4</w:t>
      </w:r>
      <w:r w:rsidRPr="004A4877">
        <w:tab/>
        <w:t>MRB release</w:t>
      </w:r>
      <w:bookmarkEnd w:id="5421"/>
      <w:bookmarkEnd w:id="5422"/>
      <w:bookmarkEnd w:id="5423"/>
      <w:bookmarkEnd w:id="5424"/>
      <w:bookmarkEnd w:id="5425"/>
      <w:bookmarkEnd w:id="5426"/>
      <w:bookmarkEnd w:id="5427"/>
      <w:bookmarkEnd w:id="5428"/>
      <w:bookmarkEnd w:id="5429"/>
      <w:bookmarkEnd w:id="5430"/>
      <w:bookmarkEnd w:id="5431"/>
      <w:bookmarkEnd w:id="5432"/>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433" w:name="_Toc20487089"/>
      <w:bookmarkStart w:id="5434" w:name="_Toc29342381"/>
      <w:bookmarkStart w:id="5435" w:name="_Toc29343520"/>
      <w:bookmarkStart w:id="5436" w:name="_Toc36566780"/>
      <w:bookmarkStart w:id="5437" w:name="_Toc36810211"/>
      <w:bookmarkStart w:id="5438" w:name="_Toc36846575"/>
      <w:bookmarkStart w:id="5439" w:name="_Toc36939228"/>
      <w:bookmarkStart w:id="5440" w:name="_Toc37082208"/>
      <w:bookmarkStart w:id="5441" w:name="_Toc46480840"/>
      <w:bookmarkStart w:id="5442" w:name="_Toc46482074"/>
      <w:bookmarkStart w:id="5443" w:name="_Toc46483308"/>
      <w:bookmarkStart w:id="5444" w:name="_Toc90679105"/>
      <w:r w:rsidRPr="004A4877">
        <w:lastRenderedPageBreak/>
        <w:t>5.8.4</w:t>
      </w:r>
      <w:r w:rsidRPr="004A4877">
        <w:tab/>
        <w:t>MBMS Counting Procedure</w:t>
      </w:r>
      <w:bookmarkEnd w:id="5433"/>
      <w:bookmarkEnd w:id="5434"/>
      <w:bookmarkEnd w:id="5435"/>
      <w:bookmarkEnd w:id="5436"/>
      <w:bookmarkEnd w:id="5437"/>
      <w:bookmarkEnd w:id="5438"/>
      <w:bookmarkEnd w:id="5439"/>
      <w:bookmarkEnd w:id="5440"/>
      <w:bookmarkEnd w:id="5441"/>
      <w:bookmarkEnd w:id="5442"/>
      <w:bookmarkEnd w:id="5443"/>
      <w:bookmarkEnd w:id="5444"/>
    </w:p>
    <w:p w14:paraId="38BF9D1D" w14:textId="77777777" w:rsidR="009722D5" w:rsidRPr="004A4877" w:rsidRDefault="009722D5" w:rsidP="009722D5">
      <w:pPr>
        <w:pStyle w:val="Heading4"/>
        <w:ind w:left="0" w:firstLine="0"/>
      </w:pPr>
      <w:bookmarkStart w:id="5445" w:name="_Toc20487090"/>
      <w:bookmarkStart w:id="5446" w:name="_Toc29342382"/>
      <w:bookmarkStart w:id="5447" w:name="_Toc29343521"/>
      <w:bookmarkStart w:id="5448" w:name="_Toc36566781"/>
      <w:bookmarkStart w:id="5449" w:name="_Toc36810212"/>
      <w:bookmarkStart w:id="5450" w:name="_Toc36846576"/>
      <w:bookmarkStart w:id="5451" w:name="_Toc36939229"/>
      <w:bookmarkStart w:id="5452" w:name="_Toc37082209"/>
      <w:bookmarkStart w:id="5453" w:name="_Toc46480841"/>
      <w:bookmarkStart w:id="5454" w:name="_Toc46482075"/>
      <w:bookmarkStart w:id="5455" w:name="_Toc46483309"/>
      <w:bookmarkStart w:id="5456"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445"/>
      <w:bookmarkEnd w:id="5446"/>
      <w:bookmarkEnd w:id="5447"/>
      <w:bookmarkEnd w:id="5448"/>
      <w:bookmarkEnd w:id="5449"/>
      <w:bookmarkEnd w:id="5450"/>
      <w:bookmarkEnd w:id="5451"/>
      <w:bookmarkEnd w:id="5452"/>
      <w:bookmarkEnd w:id="5453"/>
      <w:bookmarkEnd w:id="5454"/>
      <w:bookmarkEnd w:id="5455"/>
      <w:bookmarkEnd w:id="5456"/>
    </w:p>
    <w:p w14:paraId="29FB3349" w14:textId="77777777" w:rsidR="009722D5" w:rsidRPr="004A4877" w:rsidRDefault="009722D5" w:rsidP="009722D5">
      <w:pPr>
        <w:rPr>
          <w:rFonts w:ascii="FrutigerNext LT Regular" w:hAnsi="FrutigerNext LT Regular"/>
          <w:lang w:eastAsia="zh-CN"/>
        </w:rPr>
      </w:pPr>
    </w:p>
    <w:bookmarkStart w:id="5457" w:name="_1345997311"/>
    <w:bookmarkStart w:id="5458" w:name="_1347257401"/>
    <w:bookmarkStart w:id="5459" w:name="_1347258015"/>
    <w:bookmarkStart w:id="5460" w:name="_1347258731"/>
    <w:bookmarkEnd w:id="5457"/>
    <w:bookmarkEnd w:id="5458"/>
    <w:bookmarkEnd w:id="5459"/>
    <w:bookmarkEnd w:id="5460"/>
    <w:bookmarkStart w:id="5461" w:name="_MON_1357719996"/>
    <w:bookmarkEnd w:id="5461"/>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3pt;height:129.5pt" o:ole="">
            <v:imagedata r:id="rId210" o:title=""/>
          </v:shape>
          <o:OLEObject Type="Embed" ProgID="Word.Picture.8" ShapeID="_x0000_i1124" DrawAspect="Content" ObjectID="_1711395821" r:id="rId211">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62" w:name="_Toc20487091"/>
      <w:bookmarkStart w:id="5463" w:name="_Toc29342383"/>
      <w:bookmarkStart w:id="5464" w:name="_Toc29343522"/>
      <w:bookmarkStart w:id="5465" w:name="_Toc36566782"/>
      <w:bookmarkStart w:id="5466" w:name="_Toc36810213"/>
      <w:bookmarkStart w:id="5467" w:name="_Toc36846577"/>
      <w:bookmarkStart w:id="5468" w:name="_Toc36939230"/>
      <w:bookmarkStart w:id="5469" w:name="_Toc37082210"/>
      <w:bookmarkStart w:id="5470" w:name="_Toc46480842"/>
      <w:bookmarkStart w:id="5471" w:name="_Toc46482076"/>
      <w:bookmarkStart w:id="5472" w:name="_Toc46483310"/>
      <w:bookmarkStart w:id="5473"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462"/>
      <w:bookmarkEnd w:id="5463"/>
      <w:bookmarkEnd w:id="5464"/>
      <w:bookmarkEnd w:id="5465"/>
      <w:bookmarkEnd w:id="5466"/>
      <w:bookmarkEnd w:id="5467"/>
      <w:bookmarkEnd w:id="5468"/>
      <w:bookmarkEnd w:id="5469"/>
      <w:bookmarkEnd w:id="5470"/>
      <w:bookmarkEnd w:id="5471"/>
      <w:bookmarkEnd w:id="5472"/>
      <w:bookmarkEnd w:id="5473"/>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474" w:name="_Toc20487092"/>
      <w:bookmarkStart w:id="5475" w:name="_Toc29342384"/>
      <w:bookmarkStart w:id="5476" w:name="_Toc29343523"/>
      <w:bookmarkStart w:id="5477" w:name="_Toc36566783"/>
      <w:bookmarkStart w:id="5478" w:name="_Toc36810214"/>
      <w:bookmarkStart w:id="5479" w:name="_Toc36846578"/>
      <w:bookmarkStart w:id="5480" w:name="_Toc36939231"/>
      <w:bookmarkStart w:id="5481" w:name="_Toc37082211"/>
      <w:bookmarkStart w:id="5482" w:name="_Toc46480843"/>
      <w:bookmarkStart w:id="5483" w:name="_Toc46482077"/>
      <w:bookmarkStart w:id="5484" w:name="_Toc46483311"/>
      <w:bookmarkStart w:id="5485"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74"/>
      <w:bookmarkEnd w:id="5475"/>
      <w:bookmarkEnd w:id="5476"/>
      <w:bookmarkEnd w:id="5477"/>
      <w:bookmarkEnd w:id="5478"/>
      <w:bookmarkEnd w:id="5479"/>
      <w:bookmarkEnd w:id="5480"/>
      <w:bookmarkEnd w:id="5481"/>
      <w:bookmarkEnd w:id="5482"/>
      <w:bookmarkEnd w:id="5483"/>
      <w:bookmarkEnd w:id="5484"/>
      <w:bookmarkEnd w:id="5485"/>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lastRenderedPageBreak/>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486" w:name="_Toc20487093"/>
      <w:bookmarkStart w:id="5487" w:name="_Toc29342385"/>
      <w:bookmarkStart w:id="5488" w:name="_Toc29343524"/>
      <w:bookmarkStart w:id="5489" w:name="_Toc36566784"/>
      <w:bookmarkStart w:id="5490" w:name="_Toc36810215"/>
      <w:bookmarkStart w:id="5491" w:name="_Toc36846579"/>
      <w:bookmarkStart w:id="5492" w:name="_Toc36939232"/>
      <w:bookmarkStart w:id="5493" w:name="_Toc37082212"/>
      <w:bookmarkStart w:id="5494" w:name="_Toc46480844"/>
      <w:bookmarkStart w:id="5495" w:name="_Toc46482078"/>
      <w:bookmarkStart w:id="5496" w:name="_Toc46483312"/>
      <w:bookmarkStart w:id="5497" w:name="_Toc90679109"/>
      <w:r w:rsidRPr="004A4877">
        <w:t>5.8.5</w:t>
      </w:r>
      <w:r w:rsidRPr="004A4877">
        <w:tab/>
        <w:t>MBMS interest indication</w:t>
      </w:r>
      <w:bookmarkEnd w:id="5486"/>
      <w:bookmarkEnd w:id="5487"/>
      <w:bookmarkEnd w:id="5488"/>
      <w:bookmarkEnd w:id="5489"/>
      <w:bookmarkEnd w:id="5490"/>
      <w:bookmarkEnd w:id="5491"/>
      <w:bookmarkEnd w:id="5492"/>
      <w:bookmarkEnd w:id="5493"/>
      <w:bookmarkEnd w:id="5494"/>
      <w:bookmarkEnd w:id="5495"/>
      <w:bookmarkEnd w:id="5496"/>
      <w:bookmarkEnd w:id="5497"/>
    </w:p>
    <w:p w14:paraId="704D4D3E" w14:textId="77777777" w:rsidR="009722D5" w:rsidRPr="004A4877" w:rsidRDefault="009722D5" w:rsidP="009722D5">
      <w:pPr>
        <w:pStyle w:val="Heading4"/>
      </w:pPr>
      <w:bookmarkStart w:id="5498" w:name="_Toc20487094"/>
      <w:bookmarkStart w:id="5499" w:name="_Toc29342386"/>
      <w:bookmarkStart w:id="5500" w:name="_Toc29343525"/>
      <w:bookmarkStart w:id="5501" w:name="_Toc36566785"/>
      <w:bookmarkStart w:id="5502" w:name="_Toc36810216"/>
      <w:bookmarkStart w:id="5503" w:name="_Toc36846580"/>
      <w:bookmarkStart w:id="5504" w:name="_Toc36939233"/>
      <w:bookmarkStart w:id="5505" w:name="_Toc37082213"/>
      <w:bookmarkStart w:id="5506" w:name="_Toc46480845"/>
      <w:bookmarkStart w:id="5507" w:name="_Toc46482079"/>
      <w:bookmarkStart w:id="5508" w:name="_Toc46483313"/>
      <w:bookmarkStart w:id="5509" w:name="_Toc90679110"/>
      <w:r w:rsidRPr="004A4877">
        <w:t>5.8.5.1</w:t>
      </w:r>
      <w:r w:rsidRPr="004A4877">
        <w:tab/>
        <w:t>General</w:t>
      </w:r>
      <w:bookmarkEnd w:id="5498"/>
      <w:bookmarkEnd w:id="5499"/>
      <w:bookmarkEnd w:id="5500"/>
      <w:bookmarkEnd w:id="5501"/>
      <w:bookmarkEnd w:id="5502"/>
      <w:bookmarkEnd w:id="5503"/>
      <w:bookmarkEnd w:id="5504"/>
      <w:bookmarkEnd w:id="5505"/>
      <w:bookmarkEnd w:id="5506"/>
      <w:bookmarkEnd w:id="5507"/>
      <w:bookmarkEnd w:id="5508"/>
      <w:bookmarkEnd w:id="5509"/>
    </w:p>
    <w:p w14:paraId="609946F2" w14:textId="77777777" w:rsidR="009722D5" w:rsidRPr="004A4877" w:rsidRDefault="009722D5" w:rsidP="009722D5">
      <w:pPr>
        <w:pStyle w:val="TH"/>
      </w:pPr>
      <w:r w:rsidRPr="004A4877">
        <w:tab/>
      </w:r>
      <w:bookmarkStart w:id="5510" w:name="_MON_1401530775"/>
      <w:bookmarkStart w:id="5511" w:name="_MON_1405493078"/>
      <w:bookmarkStart w:id="5512" w:name="_MON_1398090240"/>
      <w:bookmarkStart w:id="5513" w:name="_MON_1400506198"/>
      <w:bookmarkStart w:id="5514" w:name="_MON_1400506224"/>
      <w:bookmarkEnd w:id="5510"/>
      <w:bookmarkEnd w:id="5511"/>
      <w:bookmarkEnd w:id="5512"/>
      <w:bookmarkEnd w:id="5513"/>
      <w:bookmarkEnd w:id="5514"/>
      <w:bookmarkStart w:id="5515" w:name="_MON_1400506229"/>
      <w:bookmarkEnd w:id="5515"/>
      <w:r w:rsidRPr="004A4877">
        <w:object w:dxaOrig="6855" w:dyaOrig="2535" w14:anchorId="0F343EAD">
          <v:shape id="_x0000_i1125" type="#_x0000_t75" style="width:316pt;height:114.5pt" o:ole="">
            <v:imagedata r:id="rId212" o:title=""/>
          </v:shape>
          <o:OLEObject Type="Embed" ProgID="Word.Picture.8" ShapeID="_x0000_i1125" DrawAspect="Content" ObjectID="_1711395822" r:id="rId213"/>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516" w:name="_Toc20487095"/>
      <w:bookmarkStart w:id="5517" w:name="_Toc29342387"/>
      <w:bookmarkStart w:id="5518" w:name="_Toc29343526"/>
      <w:bookmarkStart w:id="5519" w:name="_Toc36566786"/>
      <w:bookmarkStart w:id="5520" w:name="_Toc36810217"/>
      <w:bookmarkStart w:id="5521" w:name="_Toc36846581"/>
      <w:bookmarkStart w:id="5522" w:name="_Toc36939234"/>
      <w:bookmarkStart w:id="5523" w:name="_Toc37082214"/>
      <w:bookmarkStart w:id="5524" w:name="_Toc46480846"/>
      <w:bookmarkStart w:id="5525" w:name="_Toc46482080"/>
      <w:bookmarkStart w:id="5526" w:name="_Toc46483314"/>
      <w:bookmarkStart w:id="5527" w:name="_Toc90679111"/>
      <w:r w:rsidRPr="004A4877">
        <w:t>5.8.5.2</w:t>
      </w:r>
      <w:r w:rsidRPr="004A4877">
        <w:tab/>
        <w:t>Initiation</w:t>
      </w:r>
      <w:bookmarkEnd w:id="5516"/>
      <w:bookmarkEnd w:id="5517"/>
      <w:bookmarkEnd w:id="5518"/>
      <w:bookmarkEnd w:id="5519"/>
      <w:bookmarkEnd w:id="5520"/>
      <w:bookmarkEnd w:id="5521"/>
      <w:bookmarkEnd w:id="5522"/>
      <w:bookmarkEnd w:id="5523"/>
      <w:bookmarkEnd w:id="5524"/>
      <w:bookmarkEnd w:id="5525"/>
      <w:bookmarkEnd w:id="5526"/>
      <w:bookmarkEnd w:id="5527"/>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lastRenderedPageBreak/>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528" w:name="OLE_LINK7"/>
      <w:bookmarkStart w:id="5529" w:name="_Toc20487096"/>
      <w:bookmarkStart w:id="5530" w:name="_Toc29342388"/>
      <w:bookmarkStart w:id="5531" w:name="_Toc29343527"/>
      <w:bookmarkStart w:id="5532" w:name="_Toc36566787"/>
      <w:bookmarkStart w:id="5533" w:name="_Toc36810218"/>
      <w:bookmarkStart w:id="5534" w:name="_Toc36846582"/>
      <w:bookmarkStart w:id="5535" w:name="_Toc36939235"/>
      <w:bookmarkStart w:id="5536" w:name="_Toc37082215"/>
      <w:bookmarkStart w:id="5537" w:name="_Toc46480847"/>
      <w:bookmarkStart w:id="5538" w:name="_Toc46482081"/>
      <w:bookmarkStart w:id="5539" w:name="_Toc46483315"/>
      <w:bookmarkStart w:id="5540" w:name="_Toc90679112"/>
      <w:r w:rsidRPr="004A4877">
        <w:t>5.8.5.3</w:t>
      </w:r>
      <w:bookmarkEnd w:id="5528"/>
      <w:r w:rsidRPr="004A4877">
        <w:tab/>
        <w:t>Determine MBMS frequencies of interest</w:t>
      </w:r>
      <w:bookmarkEnd w:id="5529"/>
      <w:bookmarkEnd w:id="5530"/>
      <w:bookmarkEnd w:id="5531"/>
      <w:bookmarkEnd w:id="5532"/>
      <w:bookmarkEnd w:id="5533"/>
      <w:bookmarkEnd w:id="5534"/>
      <w:bookmarkEnd w:id="5535"/>
      <w:bookmarkEnd w:id="5536"/>
      <w:bookmarkEnd w:id="5537"/>
      <w:bookmarkEnd w:id="5538"/>
      <w:bookmarkEnd w:id="5539"/>
      <w:bookmarkEnd w:id="5540"/>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541" w:name="_Toc29342389"/>
      <w:bookmarkStart w:id="5542" w:name="_Toc29343528"/>
      <w:bookmarkStart w:id="5543" w:name="_Toc36566788"/>
      <w:bookmarkStart w:id="5544" w:name="_Toc36810219"/>
      <w:bookmarkStart w:id="5545" w:name="_Toc36846583"/>
      <w:bookmarkStart w:id="5546" w:name="_Toc36939236"/>
      <w:bookmarkStart w:id="5547" w:name="_Toc37082216"/>
      <w:bookmarkStart w:id="5548" w:name="_Toc46480848"/>
      <w:bookmarkStart w:id="5549" w:name="_Toc46482082"/>
      <w:bookmarkStart w:id="5550" w:name="_Toc46483316"/>
      <w:bookmarkStart w:id="5551" w:name="_Toc90679113"/>
      <w:r w:rsidRPr="004A4877">
        <w:t>5.8.5.3a</w:t>
      </w:r>
      <w:r w:rsidRPr="004A4877">
        <w:tab/>
        <w:t>Determine MBMS services of interest</w:t>
      </w:r>
      <w:bookmarkEnd w:id="5541"/>
      <w:bookmarkEnd w:id="5542"/>
      <w:bookmarkEnd w:id="5543"/>
      <w:bookmarkEnd w:id="5544"/>
      <w:bookmarkEnd w:id="5545"/>
      <w:bookmarkEnd w:id="5546"/>
      <w:bookmarkEnd w:id="5547"/>
      <w:bookmarkEnd w:id="5548"/>
      <w:bookmarkEnd w:id="5549"/>
      <w:bookmarkEnd w:id="5550"/>
      <w:bookmarkEnd w:id="5551"/>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552" w:name="_Toc20487097"/>
      <w:bookmarkStart w:id="5553" w:name="_Toc29342390"/>
      <w:bookmarkStart w:id="5554" w:name="_Toc29343529"/>
      <w:bookmarkStart w:id="5555" w:name="_Toc36566789"/>
      <w:bookmarkStart w:id="5556" w:name="_Toc36810220"/>
      <w:bookmarkStart w:id="5557" w:name="_Toc36846584"/>
      <w:bookmarkStart w:id="5558" w:name="_Toc36939237"/>
      <w:bookmarkStart w:id="5559" w:name="_Toc37082217"/>
      <w:bookmarkStart w:id="5560" w:name="_Toc46480849"/>
      <w:bookmarkStart w:id="5561" w:name="_Toc46482083"/>
      <w:bookmarkStart w:id="5562" w:name="_Toc46483317"/>
      <w:bookmarkStart w:id="5563" w:name="_Toc90679114"/>
      <w:r w:rsidRPr="004A4877">
        <w:t>5.8.5.4</w:t>
      </w:r>
      <w:r w:rsidRPr="004A4877">
        <w:tab/>
        <w:t xml:space="preserve">Actions related to transmission of </w:t>
      </w:r>
      <w:r w:rsidRPr="004A4877">
        <w:rPr>
          <w:i/>
        </w:rPr>
        <w:t xml:space="preserve">MBMSInterestIndication </w:t>
      </w:r>
      <w:r w:rsidRPr="004A4877">
        <w:t>message</w:t>
      </w:r>
      <w:bookmarkEnd w:id="5552"/>
      <w:bookmarkEnd w:id="5553"/>
      <w:bookmarkEnd w:id="5554"/>
      <w:bookmarkEnd w:id="5555"/>
      <w:bookmarkEnd w:id="5556"/>
      <w:bookmarkEnd w:id="5557"/>
      <w:bookmarkEnd w:id="5558"/>
      <w:bookmarkEnd w:id="5559"/>
      <w:bookmarkEnd w:id="5560"/>
      <w:bookmarkEnd w:id="5561"/>
      <w:bookmarkEnd w:id="5562"/>
      <w:bookmarkEnd w:id="5563"/>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564" w:name="_Toc20487098"/>
      <w:bookmarkStart w:id="5565" w:name="_Toc29342391"/>
      <w:bookmarkStart w:id="5566" w:name="_Toc29343530"/>
      <w:bookmarkStart w:id="5567" w:name="_Toc36566790"/>
      <w:bookmarkStart w:id="5568" w:name="_Toc36810221"/>
      <w:bookmarkStart w:id="5569" w:name="_Toc36846585"/>
      <w:bookmarkStart w:id="5570" w:name="_Toc36939238"/>
      <w:bookmarkStart w:id="5571" w:name="_Toc37082218"/>
      <w:bookmarkStart w:id="5572" w:name="_Toc46480850"/>
      <w:bookmarkStart w:id="5573" w:name="_Toc46482084"/>
      <w:bookmarkStart w:id="5574" w:name="_Toc46483318"/>
      <w:bookmarkStart w:id="5575" w:name="_Toc90679115"/>
      <w:r w:rsidRPr="004A4877">
        <w:rPr>
          <w:lang w:eastAsia="zh-CN"/>
        </w:rPr>
        <w:lastRenderedPageBreak/>
        <w:t>5.8a</w:t>
      </w:r>
      <w:r w:rsidRPr="004A4877">
        <w:rPr>
          <w:lang w:eastAsia="zh-CN"/>
        </w:rPr>
        <w:tab/>
        <w:t>SC-PTM</w:t>
      </w:r>
      <w:bookmarkEnd w:id="5564"/>
      <w:bookmarkEnd w:id="5565"/>
      <w:bookmarkEnd w:id="5566"/>
      <w:bookmarkEnd w:id="5567"/>
      <w:bookmarkEnd w:id="5568"/>
      <w:bookmarkEnd w:id="5569"/>
      <w:bookmarkEnd w:id="5570"/>
      <w:bookmarkEnd w:id="5571"/>
      <w:bookmarkEnd w:id="5572"/>
      <w:bookmarkEnd w:id="5573"/>
      <w:bookmarkEnd w:id="5574"/>
      <w:bookmarkEnd w:id="5575"/>
    </w:p>
    <w:p w14:paraId="46620867" w14:textId="77777777" w:rsidR="009722D5" w:rsidRPr="004A4877" w:rsidRDefault="009722D5" w:rsidP="009722D5">
      <w:pPr>
        <w:pStyle w:val="Heading3"/>
        <w:rPr>
          <w:lang w:eastAsia="zh-CN"/>
        </w:rPr>
      </w:pPr>
      <w:bookmarkStart w:id="5576" w:name="_Toc20487099"/>
      <w:bookmarkStart w:id="5577" w:name="_Toc29342392"/>
      <w:bookmarkStart w:id="5578" w:name="_Toc29343531"/>
      <w:bookmarkStart w:id="5579" w:name="_Toc36566791"/>
      <w:bookmarkStart w:id="5580" w:name="_Toc36810222"/>
      <w:bookmarkStart w:id="5581" w:name="_Toc36846586"/>
      <w:bookmarkStart w:id="5582" w:name="_Toc36939239"/>
      <w:bookmarkStart w:id="5583" w:name="_Toc37082219"/>
      <w:bookmarkStart w:id="5584" w:name="_Toc46480851"/>
      <w:bookmarkStart w:id="5585" w:name="_Toc46482085"/>
      <w:bookmarkStart w:id="5586" w:name="_Toc46483319"/>
      <w:bookmarkStart w:id="5587" w:name="_Toc90679116"/>
      <w:r w:rsidRPr="004A4877">
        <w:rPr>
          <w:lang w:eastAsia="zh-CN"/>
        </w:rPr>
        <w:t>5.8a.1</w:t>
      </w:r>
      <w:r w:rsidRPr="004A4877">
        <w:rPr>
          <w:lang w:eastAsia="zh-CN"/>
        </w:rPr>
        <w:tab/>
        <w:t>Introduction</w:t>
      </w:r>
      <w:bookmarkEnd w:id="5576"/>
      <w:bookmarkEnd w:id="5577"/>
      <w:bookmarkEnd w:id="5578"/>
      <w:bookmarkEnd w:id="5579"/>
      <w:bookmarkEnd w:id="5580"/>
      <w:bookmarkEnd w:id="5581"/>
      <w:bookmarkEnd w:id="5582"/>
      <w:bookmarkEnd w:id="5583"/>
      <w:bookmarkEnd w:id="5584"/>
      <w:bookmarkEnd w:id="5585"/>
      <w:bookmarkEnd w:id="5586"/>
      <w:bookmarkEnd w:id="5587"/>
    </w:p>
    <w:p w14:paraId="39E932E8" w14:textId="77777777" w:rsidR="009722D5" w:rsidRPr="004A4877" w:rsidRDefault="009722D5" w:rsidP="009722D5">
      <w:pPr>
        <w:pStyle w:val="Heading4"/>
        <w:rPr>
          <w:lang w:eastAsia="zh-CN"/>
        </w:rPr>
      </w:pPr>
      <w:bookmarkStart w:id="5588" w:name="_Toc20487100"/>
      <w:bookmarkStart w:id="5589" w:name="_Toc29342393"/>
      <w:bookmarkStart w:id="5590" w:name="_Toc29343532"/>
      <w:bookmarkStart w:id="5591" w:name="_Toc36566792"/>
      <w:bookmarkStart w:id="5592" w:name="_Toc36810223"/>
      <w:bookmarkStart w:id="5593" w:name="_Toc36846587"/>
      <w:bookmarkStart w:id="5594" w:name="_Toc36939240"/>
      <w:bookmarkStart w:id="5595" w:name="_Toc37082220"/>
      <w:bookmarkStart w:id="5596" w:name="_Toc46480852"/>
      <w:bookmarkStart w:id="5597" w:name="_Toc46482086"/>
      <w:bookmarkStart w:id="5598" w:name="_Toc46483320"/>
      <w:bookmarkStart w:id="5599" w:name="_Toc90679117"/>
      <w:r w:rsidRPr="004A4877">
        <w:rPr>
          <w:lang w:eastAsia="zh-CN"/>
        </w:rPr>
        <w:t>5.8a.1.1</w:t>
      </w:r>
      <w:r w:rsidRPr="004A4877">
        <w:rPr>
          <w:lang w:eastAsia="zh-CN"/>
        </w:rPr>
        <w:tab/>
        <w:t>General</w:t>
      </w:r>
      <w:bookmarkEnd w:id="5588"/>
      <w:bookmarkEnd w:id="5589"/>
      <w:bookmarkEnd w:id="5590"/>
      <w:bookmarkEnd w:id="5591"/>
      <w:bookmarkEnd w:id="5592"/>
      <w:bookmarkEnd w:id="5593"/>
      <w:bookmarkEnd w:id="5594"/>
      <w:bookmarkEnd w:id="5595"/>
      <w:bookmarkEnd w:id="5596"/>
      <w:bookmarkEnd w:id="5597"/>
      <w:bookmarkEnd w:id="5598"/>
      <w:bookmarkEnd w:id="5599"/>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600" w:name="_Toc20487101"/>
      <w:bookmarkStart w:id="5601" w:name="_Toc29342394"/>
      <w:bookmarkStart w:id="5602" w:name="_Toc29343533"/>
      <w:bookmarkStart w:id="5603" w:name="_Toc36566793"/>
      <w:bookmarkStart w:id="5604" w:name="_Toc36810224"/>
      <w:bookmarkStart w:id="5605" w:name="_Toc36846588"/>
      <w:bookmarkStart w:id="5606" w:name="_Toc36939241"/>
      <w:bookmarkStart w:id="5607" w:name="_Toc37082221"/>
      <w:bookmarkStart w:id="5608" w:name="_Toc46480853"/>
      <w:bookmarkStart w:id="5609" w:name="_Toc46482087"/>
      <w:bookmarkStart w:id="5610" w:name="_Toc46483321"/>
      <w:bookmarkStart w:id="5611" w:name="_Toc90679118"/>
      <w:r w:rsidRPr="004A4877">
        <w:rPr>
          <w:lang w:eastAsia="zh-CN"/>
        </w:rPr>
        <w:t>5.8a.1.2</w:t>
      </w:r>
      <w:r w:rsidRPr="004A4877">
        <w:rPr>
          <w:lang w:eastAsia="zh-CN"/>
        </w:rPr>
        <w:tab/>
        <w:t>SC-MCCH scheduling</w:t>
      </w:r>
      <w:bookmarkEnd w:id="5600"/>
      <w:bookmarkEnd w:id="5601"/>
      <w:bookmarkEnd w:id="5602"/>
      <w:bookmarkEnd w:id="5603"/>
      <w:bookmarkEnd w:id="5604"/>
      <w:bookmarkEnd w:id="5605"/>
      <w:bookmarkEnd w:id="5606"/>
      <w:bookmarkEnd w:id="5607"/>
      <w:bookmarkEnd w:id="5608"/>
      <w:bookmarkEnd w:id="5609"/>
      <w:bookmarkEnd w:id="5610"/>
      <w:bookmarkEnd w:id="5611"/>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612" w:name="_Toc20487102"/>
      <w:bookmarkStart w:id="5613" w:name="_Toc29342395"/>
      <w:bookmarkStart w:id="5614" w:name="_Toc29343534"/>
      <w:bookmarkStart w:id="5615" w:name="_Toc36566794"/>
      <w:bookmarkStart w:id="5616" w:name="_Toc36810225"/>
      <w:bookmarkStart w:id="5617" w:name="_Toc36846589"/>
      <w:bookmarkStart w:id="5618" w:name="_Toc36939242"/>
      <w:bookmarkStart w:id="5619" w:name="_Toc37082222"/>
      <w:bookmarkStart w:id="5620" w:name="_Toc46480854"/>
      <w:bookmarkStart w:id="5621" w:name="_Toc46482088"/>
      <w:bookmarkStart w:id="5622" w:name="_Toc46483322"/>
      <w:bookmarkStart w:id="5623" w:name="_Toc90679119"/>
      <w:r w:rsidRPr="004A4877">
        <w:rPr>
          <w:lang w:eastAsia="zh-CN"/>
        </w:rPr>
        <w:t>5.8a.1.3</w:t>
      </w:r>
      <w:r w:rsidRPr="004A4877">
        <w:rPr>
          <w:lang w:eastAsia="zh-CN"/>
        </w:rPr>
        <w:tab/>
        <w:t>SC-MCCH information validity and notification of changes</w:t>
      </w:r>
      <w:bookmarkEnd w:id="5612"/>
      <w:bookmarkEnd w:id="5613"/>
      <w:bookmarkEnd w:id="5614"/>
      <w:bookmarkEnd w:id="5615"/>
      <w:bookmarkEnd w:id="5616"/>
      <w:bookmarkEnd w:id="5617"/>
      <w:bookmarkEnd w:id="5618"/>
      <w:bookmarkEnd w:id="5619"/>
      <w:bookmarkEnd w:id="5620"/>
      <w:bookmarkEnd w:id="5621"/>
      <w:bookmarkEnd w:id="5622"/>
      <w:bookmarkEnd w:id="5623"/>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24" w:name="_Toc20487103"/>
      <w:bookmarkStart w:id="5625" w:name="_Toc29342396"/>
      <w:bookmarkStart w:id="5626" w:name="_Toc29343535"/>
      <w:bookmarkStart w:id="5627" w:name="_Toc36566795"/>
      <w:bookmarkStart w:id="5628" w:name="_Toc36810226"/>
      <w:bookmarkStart w:id="5629" w:name="_Toc36846590"/>
      <w:bookmarkStart w:id="5630" w:name="_Toc36939243"/>
      <w:bookmarkStart w:id="5631" w:name="_Toc37082223"/>
      <w:bookmarkStart w:id="5632" w:name="_Toc46480855"/>
      <w:bookmarkStart w:id="5633" w:name="_Toc46482089"/>
      <w:bookmarkStart w:id="5634" w:name="_Toc46483323"/>
      <w:bookmarkStart w:id="5635" w:name="_Toc90679120"/>
      <w:r w:rsidRPr="004A4877">
        <w:rPr>
          <w:lang w:eastAsia="zh-CN"/>
        </w:rPr>
        <w:t>5.8a.1.4</w:t>
      </w:r>
      <w:r w:rsidRPr="004A4877">
        <w:rPr>
          <w:lang w:eastAsia="zh-CN"/>
        </w:rPr>
        <w:tab/>
        <w:t>Procedures</w:t>
      </w:r>
      <w:bookmarkEnd w:id="5624"/>
      <w:bookmarkEnd w:id="5625"/>
      <w:bookmarkEnd w:id="5626"/>
      <w:bookmarkEnd w:id="5627"/>
      <w:bookmarkEnd w:id="5628"/>
      <w:bookmarkEnd w:id="5629"/>
      <w:bookmarkEnd w:id="5630"/>
      <w:bookmarkEnd w:id="5631"/>
      <w:bookmarkEnd w:id="5632"/>
      <w:bookmarkEnd w:id="5633"/>
      <w:bookmarkEnd w:id="5634"/>
      <w:bookmarkEnd w:id="5635"/>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36" w:name="_Toc20487104"/>
      <w:bookmarkStart w:id="5637" w:name="_Toc29342397"/>
      <w:bookmarkStart w:id="5638" w:name="_Toc29343536"/>
      <w:bookmarkStart w:id="5639" w:name="_Toc36566796"/>
      <w:bookmarkStart w:id="5640" w:name="_Toc36810227"/>
      <w:bookmarkStart w:id="5641" w:name="_Toc36846591"/>
      <w:bookmarkStart w:id="5642" w:name="_Toc36939244"/>
      <w:bookmarkStart w:id="5643" w:name="_Toc37082224"/>
      <w:bookmarkStart w:id="5644" w:name="_Toc46480856"/>
      <w:bookmarkStart w:id="5645" w:name="_Toc46482090"/>
      <w:bookmarkStart w:id="5646" w:name="_Toc46483324"/>
      <w:bookmarkStart w:id="5647" w:name="_Toc90679121"/>
      <w:r w:rsidRPr="004A4877">
        <w:rPr>
          <w:lang w:eastAsia="zh-CN"/>
        </w:rPr>
        <w:t>5.8a.2</w:t>
      </w:r>
      <w:r w:rsidRPr="004A4877">
        <w:rPr>
          <w:lang w:eastAsia="zh-CN"/>
        </w:rPr>
        <w:tab/>
        <w:t>SC-MCCH information acquisition</w:t>
      </w:r>
      <w:bookmarkEnd w:id="5636"/>
      <w:bookmarkEnd w:id="5637"/>
      <w:bookmarkEnd w:id="5638"/>
      <w:bookmarkEnd w:id="5639"/>
      <w:bookmarkEnd w:id="5640"/>
      <w:bookmarkEnd w:id="5641"/>
      <w:bookmarkEnd w:id="5642"/>
      <w:bookmarkEnd w:id="5643"/>
      <w:bookmarkEnd w:id="5644"/>
      <w:bookmarkEnd w:id="5645"/>
      <w:bookmarkEnd w:id="5646"/>
      <w:bookmarkEnd w:id="5647"/>
    </w:p>
    <w:p w14:paraId="5CDDACF9" w14:textId="77777777" w:rsidR="009722D5" w:rsidRPr="004A4877" w:rsidRDefault="009722D5" w:rsidP="009722D5">
      <w:pPr>
        <w:pStyle w:val="Heading4"/>
        <w:rPr>
          <w:lang w:eastAsia="zh-CN"/>
        </w:rPr>
      </w:pPr>
      <w:bookmarkStart w:id="5648" w:name="_Toc20487105"/>
      <w:bookmarkStart w:id="5649" w:name="_Toc29342398"/>
      <w:bookmarkStart w:id="5650" w:name="_Toc29343537"/>
      <w:bookmarkStart w:id="5651" w:name="_Toc36566797"/>
      <w:bookmarkStart w:id="5652" w:name="_Toc36810228"/>
      <w:bookmarkStart w:id="5653" w:name="_Toc36846592"/>
      <w:bookmarkStart w:id="5654" w:name="_Toc36939245"/>
      <w:bookmarkStart w:id="5655" w:name="_Toc37082225"/>
      <w:bookmarkStart w:id="5656" w:name="_Toc46480857"/>
      <w:bookmarkStart w:id="5657" w:name="_Toc46482091"/>
      <w:bookmarkStart w:id="5658" w:name="_Toc46483325"/>
      <w:bookmarkStart w:id="5659" w:name="_Toc90679122"/>
      <w:r w:rsidRPr="004A4877">
        <w:rPr>
          <w:lang w:eastAsia="zh-CN"/>
        </w:rPr>
        <w:t>5.8a.2.1</w:t>
      </w:r>
      <w:r w:rsidRPr="004A4877">
        <w:rPr>
          <w:lang w:eastAsia="zh-CN"/>
        </w:rPr>
        <w:tab/>
        <w:t>General</w:t>
      </w:r>
      <w:bookmarkEnd w:id="5648"/>
      <w:bookmarkEnd w:id="5649"/>
      <w:bookmarkEnd w:id="5650"/>
      <w:bookmarkEnd w:id="5651"/>
      <w:bookmarkEnd w:id="5652"/>
      <w:bookmarkEnd w:id="5653"/>
      <w:bookmarkEnd w:id="5654"/>
      <w:bookmarkEnd w:id="5655"/>
      <w:bookmarkEnd w:id="5656"/>
      <w:bookmarkEnd w:id="5657"/>
      <w:bookmarkEnd w:id="5658"/>
      <w:bookmarkEnd w:id="5659"/>
    </w:p>
    <w:p w14:paraId="3F41B3B5" w14:textId="77777777" w:rsidR="009722D5" w:rsidRPr="004A4877" w:rsidRDefault="009722D5" w:rsidP="009722D5">
      <w:pPr>
        <w:pStyle w:val="TH"/>
      </w:pPr>
      <w:r w:rsidRPr="004A4877">
        <w:object w:dxaOrig="7320" w:dyaOrig="2282" w14:anchorId="62552AF8">
          <v:shape id="_x0000_i1126" type="#_x0000_t75" style="width:295.5pt;height:94pt" o:ole="" fillcolor="window">
            <v:imagedata r:id="rId214" o:title=""/>
          </v:shape>
          <o:OLEObject Type="Embed" ProgID="Word.Picture.8" ShapeID="_x0000_i1126" DrawAspect="Content" ObjectID="_1711395823" r:id="rId215">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60" w:name="_Toc20487106"/>
      <w:bookmarkStart w:id="5661" w:name="_Toc29342399"/>
      <w:bookmarkStart w:id="5662" w:name="_Toc29343538"/>
      <w:bookmarkStart w:id="5663" w:name="_Toc36566798"/>
      <w:bookmarkStart w:id="5664" w:name="_Toc36810229"/>
      <w:bookmarkStart w:id="5665" w:name="_Toc36846593"/>
      <w:bookmarkStart w:id="5666" w:name="_Toc36939246"/>
      <w:bookmarkStart w:id="5667" w:name="_Toc37082226"/>
      <w:bookmarkStart w:id="5668" w:name="_Toc46480858"/>
      <w:bookmarkStart w:id="5669" w:name="_Toc46482092"/>
      <w:bookmarkStart w:id="5670" w:name="_Toc46483326"/>
      <w:bookmarkStart w:id="5671" w:name="_Toc90679123"/>
      <w:r w:rsidRPr="004A4877">
        <w:rPr>
          <w:lang w:eastAsia="zh-CN"/>
        </w:rPr>
        <w:t>5.8a.2.2</w:t>
      </w:r>
      <w:r w:rsidRPr="004A4877">
        <w:rPr>
          <w:lang w:eastAsia="zh-CN"/>
        </w:rPr>
        <w:tab/>
        <w:t>Initiation</w:t>
      </w:r>
      <w:bookmarkEnd w:id="5660"/>
      <w:bookmarkEnd w:id="5661"/>
      <w:bookmarkEnd w:id="5662"/>
      <w:bookmarkEnd w:id="5663"/>
      <w:bookmarkEnd w:id="5664"/>
      <w:bookmarkEnd w:id="5665"/>
      <w:bookmarkEnd w:id="5666"/>
      <w:bookmarkEnd w:id="5667"/>
      <w:bookmarkEnd w:id="5668"/>
      <w:bookmarkEnd w:id="5669"/>
      <w:bookmarkEnd w:id="5670"/>
      <w:bookmarkEnd w:id="5671"/>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672" w:name="_Toc20487107"/>
      <w:bookmarkStart w:id="5673" w:name="_Toc29342400"/>
      <w:bookmarkStart w:id="5674" w:name="_Toc29343539"/>
      <w:bookmarkStart w:id="5675" w:name="_Toc36566799"/>
      <w:bookmarkStart w:id="5676" w:name="_Toc36810230"/>
      <w:bookmarkStart w:id="5677" w:name="_Toc36846594"/>
      <w:bookmarkStart w:id="5678" w:name="_Toc36939247"/>
      <w:bookmarkStart w:id="5679" w:name="_Toc37082227"/>
      <w:bookmarkStart w:id="5680" w:name="_Toc46480859"/>
      <w:bookmarkStart w:id="5681" w:name="_Toc46482093"/>
      <w:bookmarkStart w:id="5682" w:name="_Toc46483327"/>
      <w:bookmarkStart w:id="5683" w:name="_Toc90679124"/>
      <w:r w:rsidRPr="004A4877">
        <w:rPr>
          <w:lang w:eastAsia="zh-CN"/>
        </w:rPr>
        <w:t>5.8a.2.3</w:t>
      </w:r>
      <w:r w:rsidRPr="004A4877">
        <w:rPr>
          <w:lang w:eastAsia="zh-CN"/>
        </w:rPr>
        <w:tab/>
        <w:t>SC-MCCH information acquisition by the UE</w:t>
      </w:r>
      <w:bookmarkEnd w:id="5672"/>
      <w:bookmarkEnd w:id="5673"/>
      <w:bookmarkEnd w:id="5674"/>
      <w:bookmarkEnd w:id="5675"/>
      <w:bookmarkEnd w:id="5676"/>
      <w:bookmarkEnd w:id="5677"/>
      <w:bookmarkEnd w:id="5678"/>
      <w:bookmarkEnd w:id="5679"/>
      <w:bookmarkEnd w:id="5680"/>
      <w:bookmarkEnd w:id="5681"/>
      <w:bookmarkEnd w:id="5682"/>
      <w:bookmarkEnd w:id="5683"/>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684" w:name="_Toc20487108"/>
      <w:bookmarkStart w:id="5685" w:name="_Toc29342401"/>
      <w:bookmarkStart w:id="5686" w:name="_Toc29343540"/>
      <w:bookmarkStart w:id="5687" w:name="_Toc36566800"/>
      <w:bookmarkStart w:id="5688" w:name="_Toc36810231"/>
      <w:bookmarkStart w:id="5689" w:name="_Toc36846595"/>
      <w:bookmarkStart w:id="5690" w:name="_Toc36939248"/>
      <w:bookmarkStart w:id="5691" w:name="_Toc37082228"/>
      <w:bookmarkStart w:id="5692" w:name="_Toc46480860"/>
      <w:bookmarkStart w:id="5693" w:name="_Toc46482094"/>
      <w:bookmarkStart w:id="5694" w:name="_Toc46483328"/>
      <w:bookmarkStart w:id="5695" w:name="_Toc90679125"/>
      <w:r w:rsidRPr="004A4877">
        <w:t>5.8a.2.4</w:t>
      </w:r>
      <w:r w:rsidRPr="004A4877">
        <w:tab/>
        <w:t xml:space="preserve">Actions upon reception of the </w:t>
      </w:r>
      <w:r w:rsidRPr="004A4877">
        <w:rPr>
          <w:i/>
        </w:rPr>
        <w:t>SCPTMConfiguration</w:t>
      </w:r>
      <w:r w:rsidRPr="004A4877">
        <w:t xml:space="preserve"> message</w:t>
      </w:r>
      <w:bookmarkEnd w:id="5684"/>
      <w:bookmarkEnd w:id="5685"/>
      <w:bookmarkEnd w:id="5686"/>
      <w:bookmarkEnd w:id="5687"/>
      <w:bookmarkEnd w:id="5688"/>
      <w:bookmarkEnd w:id="5689"/>
      <w:bookmarkEnd w:id="5690"/>
      <w:bookmarkEnd w:id="5691"/>
      <w:bookmarkEnd w:id="5692"/>
      <w:bookmarkEnd w:id="5693"/>
      <w:bookmarkEnd w:id="5694"/>
      <w:bookmarkEnd w:id="5695"/>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696" w:name="_Toc20487109"/>
      <w:bookmarkStart w:id="5697" w:name="_Toc29342402"/>
      <w:bookmarkStart w:id="5698" w:name="_Toc29343541"/>
      <w:bookmarkStart w:id="5699" w:name="_Toc36566801"/>
      <w:bookmarkStart w:id="5700" w:name="_Toc36810232"/>
      <w:bookmarkStart w:id="5701" w:name="_Toc36846596"/>
      <w:bookmarkStart w:id="5702" w:name="_Toc36939249"/>
      <w:bookmarkStart w:id="5703" w:name="_Toc37082229"/>
      <w:bookmarkStart w:id="5704" w:name="_Toc46480861"/>
      <w:bookmarkStart w:id="5705" w:name="_Toc46482095"/>
      <w:bookmarkStart w:id="5706" w:name="_Toc46483329"/>
      <w:bookmarkStart w:id="5707" w:name="_Toc90679126"/>
      <w:r w:rsidRPr="004A4877">
        <w:rPr>
          <w:lang w:eastAsia="zh-CN"/>
        </w:rPr>
        <w:t>5.8a.3</w:t>
      </w:r>
      <w:r w:rsidRPr="004A4877">
        <w:rPr>
          <w:lang w:eastAsia="zh-CN"/>
        </w:rPr>
        <w:tab/>
        <w:t>SC-PTM radio bearer configuration</w:t>
      </w:r>
      <w:bookmarkEnd w:id="5696"/>
      <w:bookmarkEnd w:id="5697"/>
      <w:bookmarkEnd w:id="5698"/>
      <w:bookmarkEnd w:id="5699"/>
      <w:bookmarkEnd w:id="5700"/>
      <w:bookmarkEnd w:id="5701"/>
      <w:bookmarkEnd w:id="5702"/>
      <w:bookmarkEnd w:id="5703"/>
      <w:bookmarkEnd w:id="5704"/>
      <w:bookmarkEnd w:id="5705"/>
      <w:bookmarkEnd w:id="5706"/>
      <w:bookmarkEnd w:id="5707"/>
    </w:p>
    <w:p w14:paraId="385FBBC4" w14:textId="77777777" w:rsidR="009722D5" w:rsidRPr="004A4877" w:rsidRDefault="009722D5" w:rsidP="009722D5">
      <w:pPr>
        <w:pStyle w:val="Heading4"/>
        <w:rPr>
          <w:lang w:eastAsia="zh-CN"/>
        </w:rPr>
      </w:pPr>
      <w:bookmarkStart w:id="5708" w:name="_Toc20487110"/>
      <w:bookmarkStart w:id="5709" w:name="_Toc29342403"/>
      <w:bookmarkStart w:id="5710" w:name="_Toc29343542"/>
      <w:bookmarkStart w:id="5711" w:name="_Toc36566802"/>
      <w:bookmarkStart w:id="5712" w:name="_Toc36810233"/>
      <w:bookmarkStart w:id="5713" w:name="_Toc36846597"/>
      <w:bookmarkStart w:id="5714" w:name="_Toc36939250"/>
      <w:bookmarkStart w:id="5715" w:name="_Toc37082230"/>
      <w:bookmarkStart w:id="5716" w:name="_Toc46480862"/>
      <w:bookmarkStart w:id="5717" w:name="_Toc46482096"/>
      <w:bookmarkStart w:id="5718" w:name="_Toc46483330"/>
      <w:bookmarkStart w:id="5719" w:name="_Toc90679127"/>
      <w:r w:rsidRPr="004A4877">
        <w:rPr>
          <w:lang w:eastAsia="zh-CN"/>
        </w:rPr>
        <w:t>5.8a.3.1</w:t>
      </w:r>
      <w:r w:rsidRPr="004A4877">
        <w:rPr>
          <w:lang w:eastAsia="zh-CN"/>
        </w:rPr>
        <w:tab/>
        <w:t>General</w:t>
      </w:r>
      <w:bookmarkEnd w:id="5708"/>
      <w:bookmarkEnd w:id="5709"/>
      <w:bookmarkEnd w:id="5710"/>
      <w:bookmarkEnd w:id="5711"/>
      <w:bookmarkEnd w:id="5712"/>
      <w:bookmarkEnd w:id="5713"/>
      <w:bookmarkEnd w:id="5714"/>
      <w:bookmarkEnd w:id="5715"/>
      <w:bookmarkEnd w:id="5716"/>
      <w:bookmarkEnd w:id="5717"/>
      <w:bookmarkEnd w:id="5718"/>
      <w:bookmarkEnd w:id="5719"/>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720" w:name="_Toc20487111"/>
      <w:bookmarkStart w:id="5721" w:name="_Toc29342404"/>
      <w:bookmarkStart w:id="5722" w:name="_Toc29343543"/>
      <w:bookmarkStart w:id="5723" w:name="_Toc36566803"/>
      <w:bookmarkStart w:id="5724" w:name="_Toc36810234"/>
      <w:bookmarkStart w:id="5725" w:name="_Toc36846598"/>
      <w:bookmarkStart w:id="5726" w:name="_Toc36939251"/>
      <w:bookmarkStart w:id="5727" w:name="_Toc37082231"/>
      <w:bookmarkStart w:id="5728" w:name="_Toc46480863"/>
      <w:bookmarkStart w:id="5729" w:name="_Toc46482097"/>
      <w:bookmarkStart w:id="5730" w:name="_Toc46483331"/>
      <w:bookmarkStart w:id="5731" w:name="_Toc90679128"/>
      <w:r w:rsidRPr="004A4877">
        <w:rPr>
          <w:lang w:eastAsia="zh-CN"/>
        </w:rPr>
        <w:t>5.8a.3.2</w:t>
      </w:r>
      <w:r w:rsidRPr="004A4877">
        <w:rPr>
          <w:lang w:eastAsia="zh-CN"/>
        </w:rPr>
        <w:tab/>
        <w:t>Initiation</w:t>
      </w:r>
      <w:bookmarkEnd w:id="5720"/>
      <w:bookmarkEnd w:id="5721"/>
      <w:bookmarkEnd w:id="5722"/>
      <w:bookmarkEnd w:id="5723"/>
      <w:bookmarkEnd w:id="5724"/>
      <w:bookmarkEnd w:id="5725"/>
      <w:bookmarkEnd w:id="5726"/>
      <w:bookmarkEnd w:id="5727"/>
      <w:bookmarkEnd w:id="5728"/>
      <w:bookmarkEnd w:id="5729"/>
      <w:bookmarkEnd w:id="5730"/>
      <w:bookmarkEnd w:id="5731"/>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32" w:name="_Toc20487112"/>
      <w:bookmarkStart w:id="5733" w:name="_Toc29342405"/>
      <w:bookmarkStart w:id="5734" w:name="_Toc29343544"/>
      <w:bookmarkStart w:id="5735" w:name="_Toc36566804"/>
      <w:bookmarkStart w:id="5736" w:name="_Toc36810235"/>
      <w:bookmarkStart w:id="5737" w:name="_Toc36846599"/>
      <w:bookmarkStart w:id="5738" w:name="_Toc36939252"/>
      <w:bookmarkStart w:id="5739" w:name="_Toc37082232"/>
      <w:bookmarkStart w:id="5740" w:name="_Toc46480864"/>
      <w:bookmarkStart w:id="5741" w:name="_Toc46482098"/>
      <w:bookmarkStart w:id="5742" w:name="_Toc46483332"/>
      <w:bookmarkStart w:id="5743" w:name="_Toc90679129"/>
      <w:r w:rsidRPr="004A4877">
        <w:rPr>
          <w:lang w:eastAsia="zh-CN"/>
        </w:rPr>
        <w:t>5.8a.3.3</w:t>
      </w:r>
      <w:r w:rsidRPr="004A4877">
        <w:rPr>
          <w:lang w:eastAsia="zh-CN"/>
        </w:rPr>
        <w:tab/>
        <w:t>SC-MRB establishment</w:t>
      </w:r>
      <w:bookmarkEnd w:id="5732"/>
      <w:bookmarkEnd w:id="5733"/>
      <w:bookmarkEnd w:id="5734"/>
      <w:bookmarkEnd w:id="5735"/>
      <w:bookmarkEnd w:id="5736"/>
      <w:bookmarkEnd w:id="5737"/>
      <w:bookmarkEnd w:id="5738"/>
      <w:bookmarkEnd w:id="5739"/>
      <w:bookmarkEnd w:id="5740"/>
      <w:bookmarkEnd w:id="5741"/>
      <w:bookmarkEnd w:id="5742"/>
      <w:bookmarkEnd w:id="5743"/>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744" w:name="_Toc20487113"/>
      <w:bookmarkStart w:id="5745" w:name="_Toc29342406"/>
      <w:bookmarkStart w:id="5746" w:name="_Toc29343545"/>
      <w:bookmarkStart w:id="5747" w:name="_Toc36566805"/>
      <w:bookmarkStart w:id="5748" w:name="_Toc36810236"/>
      <w:bookmarkStart w:id="5749" w:name="_Toc36846600"/>
      <w:bookmarkStart w:id="5750" w:name="_Toc36939253"/>
      <w:bookmarkStart w:id="5751" w:name="_Toc37082233"/>
      <w:bookmarkStart w:id="5752" w:name="_Toc46480865"/>
      <w:bookmarkStart w:id="5753" w:name="_Toc46482099"/>
      <w:bookmarkStart w:id="5754" w:name="_Toc46483333"/>
      <w:bookmarkStart w:id="5755" w:name="_Toc90679130"/>
      <w:r w:rsidRPr="004A4877">
        <w:rPr>
          <w:lang w:eastAsia="zh-CN"/>
        </w:rPr>
        <w:t>5.8a.3.4</w:t>
      </w:r>
      <w:r w:rsidRPr="004A4877">
        <w:rPr>
          <w:lang w:eastAsia="zh-CN"/>
        </w:rPr>
        <w:tab/>
        <w:t>SC-MRB release</w:t>
      </w:r>
      <w:bookmarkEnd w:id="5744"/>
      <w:bookmarkEnd w:id="5745"/>
      <w:bookmarkEnd w:id="5746"/>
      <w:bookmarkEnd w:id="5747"/>
      <w:bookmarkEnd w:id="5748"/>
      <w:bookmarkEnd w:id="5749"/>
      <w:bookmarkEnd w:id="5750"/>
      <w:bookmarkEnd w:id="5751"/>
      <w:bookmarkEnd w:id="5752"/>
      <w:bookmarkEnd w:id="5753"/>
      <w:bookmarkEnd w:id="5754"/>
      <w:bookmarkEnd w:id="5755"/>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756" w:name="_Toc20487114"/>
      <w:bookmarkStart w:id="5757" w:name="_Toc29342407"/>
      <w:bookmarkStart w:id="5758" w:name="_Toc29343546"/>
      <w:bookmarkStart w:id="5759" w:name="_Toc36566806"/>
      <w:bookmarkStart w:id="5760" w:name="_Toc36810237"/>
      <w:bookmarkStart w:id="5761" w:name="_Toc36846601"/>
      <w:bookmarkStart w:id="5762" w:name="_Toc36939254"/>
      <w:bookmarkStart w:id="5763" w:name="_Toc37082234"/>
      <w:bookmarkStart w:id="5764" w:name="_Toc46480866"/>
      <w:bookmarkStart w:id="5765" w:name="_Toc46482100"/>
      <w:bookmarkStart w:id="5766" w:name="_Toc46483334"/>
      <w:bookmarkStart w:id="5767" w:name="_Toc90679131"/>
      <w:r w:rsidRPr="004A4877">
        <w:t>5.9</w:t>
      </w:r>
      <w:r w:rsidRPr="004A4877">
        <w:tab/>
        <w:t>RN procedures</w:t>
      </w:r>
      <w:bookmarkEnd w:id="5756"/>
      <w:bookmarkEnd w:id="5757"/>
      <w:bookmarkEnd w:id="5758"/>
      <w:bookmarkEnd w:id="5759"/>
      <w:bookmarkEnd w:id="5760"/>
      <w:bookmarkEnd w:id="5761"/>
      <w:bookmarkEnd w:id="5762"/>
      <w:bookmarkEnd w:id="5763"/>
      <w:bookmarkEnd w:id="5764"/>
      <w:bookmarkEnd w:id="5765"/>
      <w:bookmarkEnd w:id="5766"/>
      <w:bookmarkEnd w:id="5767"/>
    </w:p>
    <w:p w14:paraId="7724E0CC" w14:textId="77777777" w:rsidR="009722D5" w:rsidRPr="004A4877" w:rsidRDefault="009722D5" w:rsidP="009722D5">
      <w:pPr>
        <w:pStyle w:val="Heading3"/>
      </w:pPr>
      <w:bookmarkStart w:id="5768" w:name="_Toc20487115"/>
      <w:bookmarkStart w:id="5769" w:name="_Toc29342408"/>
      <w:bookmarkStart w:id="5770" w:name="_Toc29343547"/>
      <w:bookmarkStart w:id="5771" w:name="_Toc36566807"/>
      <w:bookmarkStart w:id="5772" w:name="_Toc36810238"/>
      <w:bookmarkStart w:id="5773" w:name="_Toc36846602"/>
      <w:bookmarkStart w:id="5774" w:name="_Toc36939255"/>
      <w:bookmarkStart w:id="5775" w:name="_Toc37082235"/>
      <w:bookmarkStart w:id="5776" w:name="_Toc46480867"/>
      <w:bookmarkStart w:id="5777" w:name="_Toc46482101"/>
      <w:bookmarkStart w:id="5778" w:name="_Toc46483335"/>
      <w:bookmarkStart w:id="5779" w:name="_Toc90679132"/>
      <w:r w:rsidRPr="004A4877">
        <w:t>5.9.1</w:t>
      </w:r>
      <w:r w:rsidRPr="004A4877">
        <w:tab/>
        <w:t>RN reconfiguration</w:t>
      </w:r>
      <w:bookmarkEnd w:id="5768"/>
      <w:bookmarkEnd w:id="5769"/>
      <w:bookmarkEnd w:id="5770"/>
      <w:bookmarkEnd w:id="5771"/>
      <w:bookmarkEnd w:id="5772"/>
      <w:bookmarkEnd w:id="5773"/>
      <w:bookmarkEnd w:id="5774"/>
      <w:bookmarkEnd w:id="5775"/>
      <w:bookmarkEnd w:id="5776"/>
      <w:bookmarkEnd w:id="5777"/>
      <w:bookmarkEnd w:id="5778"/>
      <w:bookmarkEnd w:id="5779"/>
    </w:p>
    <w:p w14:paraId="5CD0E63F" w14:textId="77777777" w:rsidR="009722D5" w:rsidRPr="004A4877" w:rsidRDefault="009722D5" w:rsidP="009722D5">
      <w:pPr>
        <w:pStyle w:val="Heading4"/>
        <w:ind w:left="0" w:firstLine="0"/>
      </w:pPr>
      <w:bookmarkStart w:id="5780" w:name="_Toc20487116"/>
      <w:bookmarkStart w:id="5781" w:name="_Toc29342409"/>
      <w:bookmarkStart w:id="5782" w:name="_Toc29343548"/>
      <w:bookmarkStart w:id="5783" w:name="_Toc36566808"/>
      <w:bookmarkStart w:id="5784" w:name="_Toc36810239"/>
      <w:bookmarkStart w:id="5785" w:name="_Toc36846603"/>
      <w:bookmarkStart w:id="5786" w:name="_Toc36939256"/>
      <w:bookmarkStart w:id="5787" w:name="_Toc37082236"/>
      <w:bookmarkStart w:id="5788" w:name="_Toc46480868"/>
      <w:bookmarkStart w:id="5789" w:name="_Toc46482102"/>
      <w:bookmarkStart w:id="5790" w:name="_Toc46483336"/>
      <w:bookmarkStart w:id="5791" w:name="_Toc90679133"/>
      <w:r w:rsidRPr="004A4877">
        <w:t>5.9.1.1</w:t>
      </w:r>
      <w:r w:rsidRPr="004A4877">
        <w:tab/>
        <w:t>General</w:t>
      </w:r>
      <w:bookmarkEnd w:id="5780"/>
      <w:bookmarkEnd w:id="5781"/>
      <w:bookmarkEnd w:id="5782"/>
      <w:bookmarkEnd w:id="5783"/>
      <w:bookmarkEnd w:id="5784"/>
      <w:bookmarkEnd w:id="5785"/>
      <w:bookmarkEnd w:id="5786"/>
      <w:bookmarkEnd w:id="5787"/>
      <w:bookmarkEnd w:id="5788"/>
      <w:bookmarkEnd w:id="5789"/>
      <w:bookmarkEnd w:id="5790"/>
      <w:bookmarkEnd w:id="5791"/>
    </w:p>
    <w:bookmarkStart w:id="5792" w:name="_MON_1344778277"/>
    <w:bookmarkStart w:id="5793" w:name="_MON_1344778294"/>
    <w:bookmarkStart w:id="5794" w:name="_MON_1345692313"/>
    <w:bookmarkEnd w:id="5792"/>
    <w:bookmarkEnd w:id="5793"/>
    <w:bookmarkEnd w:id="5794"/>
    <w:bookmarkStart w:id="5795" w:name="_MON_1353619415"/>
    <w:bookmarkEnd w:id="5795"/>
    <w:p w14:paraId="551DEDB4" w14:textId="77777777" w:rsidR="009722D5" w:rsidRPr="004A4877" w:rsidRDefault="009722D5" w:rsidP="009722D5">
      <w:pPr>
        <w:pStyle w:val="TH"/>
      </w:pPr>
      <w:r w:rsidRPr="004A4877">
        <w:object w:dxaOrig="7574" w:dyaOrig="2714" w14:anchorId="785E47CE">
          <v:shape id="_x0000_i1127" type="#_x0000_t75" style="width:353pt;height:129.5pt" o:ole="">
            <v:imagedata r:id="rId216" o:title=""/>
          </v:shape>
          <o:OLEObject Type="Embed" ProgID="Word.Picture.8" ShapeID="_x0000_i1127" DrawAspect="Content" ObjectID="_1711395824" r:id="rId217"/>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796" w:name="_Toc20487117"/>
      <w:bookmarkStart w:id="5797" w:name="_Toc29342410"/>
      <w:bookmarkStart w:id="5798" w:name="_Toc29343549"/>
      <w:bookmarkStart w:id="5799" w:name="_Toc36566809"/>
      <w:bookmarkStart w:id="5800" w:name="_Toc36810240"/>
      <w:bookmarkStart w:id="5801" w:name="_Toc36846604"/>
      <w:bookmarkStart w:id="5802" w:name="_Toc36939257"/>
      <w:bookmarkStart w:id="5803" w:name="_Toc37082237"/>
      <w:bookmarkStart w:id="5804" w:name="_Toc46480869"/>
      <w:bookmarkStart w:id="5805" w:name="_Toc46482103"/>
      <w:bookmarkStart w:id="5806" w:name="_Toc46483337"/>
      <w:bookmarkStart w:id="5807" w:name="_Toc90679134"/>
      <w:r w:rsidRPr="004A4877">
        <w:t>5.9.1.2</w:t>
      </w:r>
      <w:r w:rsidRPr="004A4877">
        <w:tab/>
        <w:t>Initiation</w:t>
      </w:r>
      <w:bookmarkEnd w:id="5796"/>
      <w:bookmarkEnd w:id="5797"/>
      <w:bookmarkEnd w:id="5798"/>
      <w:bookmarkEnd w:id="5799"/>
      <w:bookmarkEnd w:id="5800"/>
      <w:bookmarkEnd w:id="5801"/>
      <w:bookmarkEnd w:id="5802"/>
      <w:bookmarkEnd w:id="5803"/>
      <w:bookmarkEnd w:id="5804"/>
      <w:bookmarkEnd w:id="5805"/>
      <w:bookmarkEnd w:id="5806"/>
      <w:bookmarkEnd w:id="5807"/>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808" w:name="_Toc20487118"/>
      <w:bookmarkStart w:id="5809" w:name="_Toc29342411"/>
      <w:bookmarkStart w:id="5810" w:name="_Toc29343550"/>
      <w:bookmarkStart w:id="5811" w:name="_Toc36566810"/>
      <w:bookmarkStart w:id="5812" w:name="_Toc36810241"/>
      <w:bookmarkStart w:id="5813" w:name="_Toc36846605"/>
      <w:bookmarkStart w:id="5814" w:name="_Toc36939258"/>
      <w:bookmarkStart w:id="5815" w:name="_Toc37082238"/>
      <w:bookmarkStart w:id="5816" w:name="_Toc46480870"/>
      <w:bookmarkStart w:id="5817" w:name="_Toc46482104"/>
      <w:bookmarkStart w:id="5818" w:name="_Toc46483338"/>
      <w:bookmarkStart w:id="5819" w:name="_Toc90679135"/>
      <w:r w:rsidRPr="004A4877">
        <w:t>5.9.1.3</w:t>
      </w:r>
      <w:r w:rsidRPr="004A4877">
        <w:tab/>
        <w:t xml:space="preserve">Reception of the </w:t>
      </w:r>
      <w:r w:rsidRPr="004A4877">
        <w:rPr>
          <w:i/>
        </w:rPr>
        <w:t>RNReconfiguration</w:t>
      </w:r>
      <w:r w:rsidRPr="004A4877">
        <w:t xml:space="preserve"> by the RN</w:t>
      </w:r>
      <w:bookmarkEnd w:id="5808"/>
      <w:bookmarkEnd w:id="5809"/>
      <w:bookmarkEnd w:id="5810"/>
      <w:bookmarkEnd w:id="5811"/>
      <w:bookmarkEnd w:id="5812"/>
      <w:bookmarkEnd w:id="5813"/>
      <w:bookmarkEnd w:id="5814"/>
      <w:bookmarkEnd w:id="5815"/>
      <w:bookmarkEnd w:id="5816"/>
      <w:bookmarkEnd w:id="5817"/>
      <w:bookmarkEnd w:id="5818"/>
      <w:bookmarkEnd w:id="5819"/>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820" w:name="_Toc20487119"/>
      <w:bookmarkStart w:id="5821" w:name="_Toc29342412"/>
      <w:bookmarkStart w:id="5822" w:name="_Toc29343551"/>
      <w:bookmarkStart w:id="5823" w:name="_Toc36566811"/>
      <w:bookmarkStart w:id="5824" w:name="_Toc36810242"/>
      <w:bookmarkStart w:id="5825" w:name="_Toc36846606"/>
      <w:bookmarkStart w:id="5826" w:name="_Toc36939259"/>
      <w:bookmarkStart w:id="5827" w:name="_Toc37082239"/>
      <w:bookmarkStart w:id="5828" w:name="_Toc46480871"/>
      <w:bookmarkStart w:id="5829" w:name="_Toc46482105"/>
      <w:bookmarkStart w:id="5830" w:name="_Toc46483339"/>
      <w:bookmarkStart w:id="5831" w:name="_Toc90679136"/>
      <w:r w:rsidRPr="004A4877">
        <w:t>5.10</w:t>
      </w:r>
      <w:r w:rsidRPr="004A4877">
        <w:tab/>
        <w:t>Sidelink</w:t>
      </w:r>
      <w:bookmarkEnd w:id="5820"/>
      <w:bookmarkEnd w:id="5821"/>
      <w:bookmarkEnd w:id="5822"/>
      <w:bookmarkEnd w:id="5823"/>
      <w:bookmarkEnd w:id="5824"/>
      <w:bookmarkEnd w:id="5825"/>
      <w:bookmarkEnd w:id="5826"/>
      <w:bookmarkEnd w:id="5827"/>
      <w:bookmarkEnd w:id="5828"/>
      <w:bookmarkEnd w:id="5829"/>
      <w:bookmarkEnd w:id="5830"/>
      <w:bookmarkEnd w:id="5831"/>
    </w:p>
    <w:p w14:paraId="3364083E" w14:textId="77777777" w:rsidR="009722D5" w:rsidRPr="004A4877" w:rsidRDefault="009722D5" w:rsidP="009722D5">
      <w:pPr>
        <w:pStyle w:val="Heading3"/>
      </w:pPr>
      <w:bookmarkStart w:id="5832" w:name="_Toc20487120"/>
      <w:bookmarkStart w:id="5833" w:name="_Toc29342413"/>
      <w:bookmarkStart w:id="5834" w:name="_Toc29343552"/>
      <w:bookmarkStart w:id="5835" w:name="_Toc36566812"/>
      <w:bookmarkStart w:id="5836" w:name="_Toc36810243"/>
      <w:bookmarkStart w:id="5837" w:name="_Toc36846607"/>
      <w:bookmarkStart w:id="5838" w:name="_Toc36939260"/>
      <w:bookmarkStart w:id="5839" w:name="_Toc37082240"/>
      <w:bookmarkStart w:id="5840" w:name="_Toc46480872"/>
      <w:bookmarkStart w:id="5841" w:name="_Toc46482106"/>
      <w:bookmarkStart w:id="5842" w:name="_Toc46483340"/>
      <w:bookmarkStart w:id="5843" w:name="_Toc90679137"/>
      <w:r w:rsidRPr="004A4877">
        <w:t>5.10.1</w:t>
      </w:r>
      <w:r w:rsidRPr="004A4877">
        <w:tab/>
        <w:t>Introduction</w:t>
      </w:r>
      <w:bookmarkEnd w:id="5832"/>
      <w:bookmarkEnd w:id="5833"/>
      <w:bookmarkEnd w:id="5834"/>
      <w:bookmarkEnd w:id="5835"/>
      <w:bookmarkEnd w:id="5836"/>
      <w:bookmarkEnd w:id="5837"/>
      <w:bookmarkEnd w:id="5838"/>
      <w:bookmarkEnd w:id="5839"/>
      <w:bookmarkEnd w:id="5840"/>
      <w:bookmarkEnd w:id="5841"/>
      <w:bookmarkEnd w:id="5842"/>
      <w:bookmarkEnd w:id="5843"/>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844" w:name="_Toc20487121"/>
      <w:bookmarkStart w:id="5845" w:name="_Toc29342414"/>
      <w:bookmarkStart w:id="5846" w:name="_Toc29343553"/>
      <w:bookmarkStart w:id="5847" w:name="_Toc36566813"/>
      <w:bookmarkStart w:id="5848" w:name="_Toc36810244"/>
      <w:bookmarkStart w:id="5849" w:name="_Toc36846608"/>
      <w:bookmarkStart w:id="5850" w:name="_Toc36939261"/>
      <w:bookmarkStart w:id="5851" w:name="_Toc37082241"/>
      <w:bookmarkStart w:id="5852" w:name="_Toc46480873"/>
      <w:bookmarkStart w:id="5853" w:name="_Toc46482107"/>
      <w:bookmarkStart w:id="5854" w:name="_Toc46483341"/>
      <w:bookmarkStart w:id="5855"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44"/>
      <w:bookmarkEnd w:id="5845"/>
      <w:bookmarkEnd w:id="5846"/>
      <w:bookmarkEnd w:id="5847"/>
      <w:bookmarkEnd w:id="5848"/>
      <w:bookmarkEnd w:id="5849"/>
      <w:bookmarkEnd w:id="5850"/>
      <w:bookmarkEnd w:id="5851"/>
      <w:bookmarkEnd w:id="5852"/>
      <w:bookmarkEnd w:id="5853"/>
      <w:bookmarkEnd w:id="5854"/>
      <w:bookmarkEnd w:id="5855"/>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5856" w:name="_Toc29342415"/>
      <w:bookmarkStart w:id="5857" w:name="_Toc29343554"/>
      <w:bookmarkStart w:id="5858" w:name="_Toc36566814"/>
      <w:bookmarkStart w:id="5859" w:name="_Toc36810245"/>
      <w:bookmarkStart w:id="5860" w:name="_Toc36846609"/>
      <w:bookmarkStart w:id="5861" w:name="_Toc36939262"/>
      <w:bookmarkStart w:id="5862" w:name="_Toc37082242"/>
      <w:bookmarkStart w:id="5863" w:name="_Toc46480874"/>
      <w:bookmarkStart w:id="5864" w:name="_Toc46482108"/>
      <w:bookmarkStart w:id="5865" w:name="_Toc46483342"/>
      <w:bookmarkStart w:id="5866" w:name="_Toc90679139"/>
      <w:r w:rsidRPr="004A4877">
        <w:rPr>
          <w:rFonts w:eastAsia="SimSun"/>
        </w:rPr>
        <w:lastRenderedPageBreak/>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56"/>
      <w:bookmarkEnd w:id="5857"/>
      <w:bookmarkEnd w:id="5858"/>
      <w:bookmarkEnd w:id="5859"/>
      <w:bookmarkEnd w:id="5860"/>
      <w:bookmarkEnd w:id="5861"/>
      <w:bookmarkEnd w:id="5862"/>
      <w:bookmarkEnd w:id="5863"/>
      <w:bookmarkEnd w:id="5864"/>
      <w:bookmarkEnd w:id="5865"/>
      <w:bookmarkEnd w:id="5866"/>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5867" w:name="_Toc29342416"/>
      <w:bookmarkStart w:id="5868" w:name="_Toc29343555"/>
      <w:bookmarkStart w:id="5869" w:name="_Toc36566815"/>
      <w:bookmarkStart w:id="5870" w:name="_Toc36810246"/>
      <w:bookmarkStart w:id="5871" w:name="_Toc36846610"/>
      <w:bookmarkStart w:id="5872" w:name="_Toc36939263"/>
      <w:bookmarkStart w:id="5873" w:name="_Toc37082243"/>
      <w:bookmarkStart w:id="5874" w:name="_Toc46480875"/>
      <w:bookmarkStart w:id="5875" w:name="_Toc46482109"/>
      <w:bookmarkStart w:id="5876" w:name="_Toc46483343"/>
      <w:bookmarkStart w:id="5877"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67"/>
      <w:bookmarkEnd w:id="5868"/>
      <w:bookmarkEnd w:id="5869"/>
      <w:bookmarkEnd w:id="5870"/>
      <w:bookmarkEnd w:id="5871"/>
      <w:bookmarkEnd w:id="5872"/>
      <w:bookmarkEnd w:id="5873"/>
      <w:bookmarkEnd w:id="5874"/>
      <w:bookmarkEnd w:id="5875"/>
      <w:bookmarkEnd w:id="5876"/>
      <w:bookmarkEnd w:id="5877"/>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5878" w:name="_Toc20487122"/>
      <w:bookmarkStart w:id="5879" w:name="_Toc29342417"/>
      <w:bookmarkStart w:id="5880" w:name="_Toc29343556"/>
      <w:bookmarkStart w:id="5881" w:name="_Toc36566816"/>
      <w:bookmarkStart w:id="5882" w:name="_Toc36810247"/>
      <w:bookmarkStart w:id="5883" w:name="_Toc36846611"/>
      <w:bookmarkStart w:id="5884" w:name="_Toc36939264"/>
      <w:bookmarkStart w:id="5885" w:name="_Toc37082244"/>
      <w:bookmarkStart w:id="5886" w:name="_Toc46480876"/>
      <w:bookmarkStart w:id="5887" w:name="_Toc46482110"/>
      <w:bookmarkStart w:id="5888" w:name="_Toc46483344"/>
      <w:bookmarkStart w:id="5889"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78"/>
      <w:bookmarkEnd w:id="5879"/>
      <w:bookmarkEnd w:id="5880"/>
      <w:bookmarkEnd w:id="5881"/>
      <w:bookmarkEnd w:id="5882"/>
      <w:bookmarkEnd w:id="5883"/>
      <w:bookmarkEnd w:id="5884"/>
      <w:bookmarkEnd w:id="5885"/>
      <w:bookmarkEnd w:id="5886"/>
      <w:bookmarkEnd w:id="5887"/>
      <w:bookmarkEnd w:id="5888"/>
      <w:bookmarkEnd w:id="5889"/>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90" w:name="OLE_LINK176"/>
      <w:bookmarkStart w:id="5891" w:name="OLE_LINK177"/>
      <w:r w:rsidR="00F450A4" w:rsidRPr="004A4877">
        <w:t>and TS 38.304 [92],</w:t>
      </w:r>
      <w:r w:rsidR="0063361F" w:rsidRPr="004A4877">
        <w:t xml:space="preserve"> subclause 8.1</w:t>
      </w:r>
      <w:bookmarkEnd w:id="5890"/>
      <w:bookmarkEnd w:id="5891"/>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892" w:name="_Toc20487123"/>
      <w:bookmarkStart w:id="5893" w:name="_Toc29342418"/>
      <w:bookmarkStart w:id="5894" w:name="_Toc29343557"/>
      <w:bookmarkStart w:id="5895" w:name="_Toc36566817"/>
      <w:bookmarkStart w:id="5896" w:name="_Toc36810248"/>
      <w:bookmarkStart w:id="5897" w:name="_Toc36846612"/>
      <w:bookmarkStart w:id="5898" w:name="_Toc36939265"/>
      <w:bookmarkStart w:id="5899" w:name="_Toc37082245"/>
      <w:bookmarkStart w:id="5900" w:name="_Toc46480877"/>
      <w:bookmarkStart w:id="5901" w:name="_Toc46482111"/>
      <w:bookmarkStart w:id="5902" w:name="_Toc46483345"/>
      <w:bookmarkStart w:id="5903" w:name="_Toc90679142"/>
      <w:r w:rsidRPr="004A4877">
        <w:t>5.10.2</w:t>
      </w:r>
      <w:r w:rsidRPr="004A4877">
        <w:tab/>
        <w:t>Sidelink UE information</w:t>
      </w:r>
      <w:bookmarkEnd w:id="5892"/>
      <w:bookmarkEnd w:id="5893"/>
      <w:bookmarkEnd w:id="5894"/>
      <w:bookmarkEnd w:id="5895"/>
      <w:bookmarkEnd w:id="5896"/>
      <w:bookmarkEnd w:id="5897"/>
      <w:bookmarkEnd w:id="5898"/>
      <w:bookmarkEnd w:id="5899"/>
      <w:bookmarkEnd w:id="5900"/>
      <w:bookmarkEnd w:id="5901"/>
      <w:bookmarkEnd w:id="5902"/>
      <w:bookmarkEnd w:id="5903"/>
    </w:p>
    <w:p w14:paraId="6DDCAF72" w14:textId="77777777" w:rsidR="009722D5" w:rsidRPr="004A4877" w:rsidRDefault="009722D5" w:rsidP="009722D5">
      <w:pPr>
        <w:pStyle w:val="Heading4"/>
      </w:pPr>
      <w:bookmarkStart w:id="5904" w:name="_Toc20487124"/>
      <w:bookmarkStart w:id="5905" w:name="_Toc29342419"/>
      <w:bookmarkStart w:id="5906" w:name="_Toc29343558"/>
      <w:bookmarkStart w:id="5907" w:name="_Toc36566818"/>
      <w:bookmarkStart w:id="5908" w:name="_Toc36810249"/>
      <w:bookmarkStart w:id="5909" w:name="_Toc36846613"/>
      <w:bookmarkStart w:id="5910" w:name="_Toc36939266"/>
      <w:bookmarkStart w:id="5911" w:name="_Toc37082246"/>
      <w:bookmarkStart w:id="5912" w:name="_Toc46480878"/>
      <w:bookmarkStart w:id="5913" w:name="_Toc46482112"/>
      <w:bookmarkStart w:id="5914" w:name="_Toc46483346"/>
      <w:bookmarkStart w:id="5915" w:name="_Toc90679143"/>
      <w:r w:rsidRPr="004A4877">
        <w:t>5.10.2.1</w:t>
      </w:r>
      <w:r w:rsidRPr="004A4877">
        <w:tab/>
        <w:t>General</w:t>
      </w:r>
      <w:bookmarkEnd w:id="5904"/>
      <w:bookmarkEnd w:id="5905"/>
      <w:bookmarkEnd w:id="5906"/>
      <w:bookmarkEnd w:id="5907"/>
      <w:bookmarkEnd w:id="5908"/>
      <w:bookmarkEnd w:id="5909"/>
      <w:bookmarkEnd w:id="5910"/>
      <w:bookmarkEnd w:id="5911"/>
      <w:bookmarkEnd w:id="5912"/>
      <w:bookmarkEnd w:id="5913"/>
      <w:bookmarkEnd w:id="5914"/>
      <w:bookmarkEnd w:id="5915"/>
    </w:p>
    <w:p w14:paraId="4643925D" w14:textId="77777777" w:rsidR="009722D5" w:rsidRPr="004A4877" w:rsidRDefault="00AE2643" w:rsidP="009722D5">
      <w:pPr>
        <w:pStyle w:val="TH"/>
      </w:pPr>
      <w:r w:rsidRPr="004A4877">
        <w:object w:dxaOrig="6855" w:dyaOrig="2535" w14:anchorId="53F59043">
          <v:shape id="_x0000_i1128" type="#_x0000_t75" style="width:316pt;height:114.5pt" o:ole="">
            <v:imagedata r:id="rId218" o:title=""/>
          </v:shape>
          <o:OLEObject Type="Embed" ProgID="Word.Picture.8" ShapeID="_x0000_i1128" DrawAspect="Content" ObjectID="_1711395825" r:id="rId219"/>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5916" w:name="_Toc20487125"/>
      <w:bookmarkStart w:id="5917" w:name="_Toc29342420"/>
      <w:bookmarkStart w:id="5918" w:name="_Toc29343559"/>
      <w:bookmarkStart w:id="5919" w:name="_Toc36566819"/>
      <w:bookmarkStart w:id="5920" w:name="_Toc36810250"/>
      <w:bookmarkStart w:id="5921" w:name="_Toc36846614"/>
      <w:bookmarkStart w:id="5922" w:name="_Toc36939267"/>
      <w:bookmarkStart w:id="5923" w:name="_Toc37082247"/>
      <w:bookmarkStart w:id="5924" w:name="_Toc46480879"/>
      <w:bookmarkStart w:id="5925" w:name="_Toc46482113"/>
      <w:bookmarkStart w:id="5926" w:name="_Toc46483347"/>
      <w:bookmarkStart w:id="5927" w:name="_Toc90679144"/>
      <w:r w:rsidRPr="004A4877">
        <w:t>5.10.2.2</w:t>
      </w:r>
      <w:r w:rsidRPr="004A4877">
        <w:tab/>
        <w:t>Initiation</w:t>
      </w:r>
      <w:bookmarkEnd w:id="5916"/>
      <w:bookmarkEnd w:id="5917"/>
      <w:bookmarkEnd w:id="5918"/>
      <w:bookmarkEnd w:id="5919"/>
      <w:bookmarkEnd w:id="5920"/>
      <w:bookmarkEnd w:id="5921"/>
      <w:bookmarkEnd w:id="5922"/>
      <w:bookmarkEnd w:id="5923"/>
      <w:bookmarkEnd w:id="5924"/>
      <w:bookmarkEnd w:id="5925"/>
      <w:bookmarkEnd w:id="5926"/>
      <w:bookmarkEnd w:id="5927"/>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5928" w:name="_Toc20487126"/>
      <w:bookmarkStart w:id="5929" w:name="_Toc29342421"/>
      <w:bookmarkStart w:id="5930" w:name="_Toc29343560"/>
      <w:bookmarkStart w:id="5931" w:name="_Toc36566820"/>
      <w:bookmarkStart w:id="5932" w:name="_Toc36810251"/>
      <w:bookmarkStart w:id="5933" w:name="_Toc36846615"/>
      <w:bookmarkStart w:id="5934" w:name="_Toc36939268"/>
      <w:bookmarkStart w:id="5935" w:name="_Toc37082248"/>
      <w:bookmarkStart w:id="5936" w:name="_Toc46480880"/>
      <w:bookmarkStart w:id="5937" w:name="_Toc46482114"/>
      <w:bookmarkStart w:id="5938" w:name="_Toc46483348"/>
      <w:bookmarkStart w:id="5939" w:name="_Toc90679145"/>
      <w:r w:rsidRPr="004A4877">
        <w:t>5.10.2.3</w:t>
      </w:r>
      <w:r w:rsidRPr="004A4877">
        <w:tab/>
        <w:t xml:space="preserve">Actions related to transmission of </w:t>
      </w:r>
      <w:r w:rsidRPr="004A4877">
        <w:rPr>
          <w:i/>
        </w:rPr>
        <w:t>SidelinkUEInformation</w:t>
      </w:r>
      <w:r w:rsidRPr="004A4877">
        <w:t xml:space="preserve"> message</w:t>
      </w:r>
      <w:bookmarkEnd w:id="5928"/>
      <w:bookmarkEnd w:id="5929"/>
      <w:bookmarkEnd w:id="5930"/>
      <w:bookmarkEnd w:id="5931"/>
      <w:bookmarkEnd w:id="5932"/>
      <w:bookmarkEnd w:id="5933"/>
      <w:bookmarkEnd w:id="5934"/>
      <w:bookmarkEnd w:id="5935"/>
      <w:bookmarkEnd w:id="5936"/>
      <w:bookmarkEnd w:id="5937"/>
      <w:bookmarkEnd w:id="5938"/>
      <w:bookmarkEnd w:id="5939"/>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5940" w:name="_Toc20487127"/>
      <w:bookmarkStart w:id="5941" w:name="_Toc29342422"/>
      <w:bookmarkStart w:id="5942" w:name="_Toc29343561"/>
      <w:bookmarkStart w:id="5943" w:name="_Toc36566821"/>
      <w:bookmarkStart w:id="5944" w:name="_Toc36810252"/>
      <w:bookmarkStart w:id="5945" w:name="_Toc36846616"/>
      <w:bookmarkStart w:id="5946" w:name="_Toc36939269"/>
      <w:bookmarkStart w:id="5947" w:name="_Toc37082249"/>
      <w:bookmarkStart w:id="5948" w:name="_Toc46480881"/>
      <w:bookmarkStart w:id="5949" w:name="_Toc46482115"/>
      <w:bookmarkStart w:id="5950" w:name="_Toc46483349"/>
      <w:bookmarkStart w:id="5951" w:name="_Toc90679146"/>
      <w:r w:rsidRPr="004A4877">
        <w:t>5.10.3</w:t>
      </w:r>
      <w:r w:rsidRPr="004A4877">
        <w:tab/>
      </w:r>
      <w:r w:rsidRPr="004A4877">
        <w:rPr>
          <w:lang w:eastAsia="ko-KR"/>
        </w:rPr>
        <w:t>Sidelink</w:t>
      </w:r>
      <w:r w:rsidRPr="004A4877">
        <w:t xml:space="preserve"> communication monitoring</w:t>
      </w:r>
      <w:bookmarkEnd w:id="5940"/>
      <w:bookmarkEnd w:id="5941"/>
      <w:bookmarkEnd w:id="5942"/>
      <w:bookmarkEnd w:id="5943"/>
      <w:bookmarkEnd w:id="5944"/>
      <w:bookmarkEnd w:id="5945"/>
      <w:bookmarkEnd w:id="5946"/>
      <w:bookmarkEnd w:id="5947"/>
      <w:bookmarkEnd w:id="5948"/>
      <w:bookmarkEnd w:id="5949"/>
      <w:bookmarkEnd w:id="5950"/>
      <w:bookmarkEnd w:id="5951"/>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52" w:name="_Toc20487128"/>
      <w:bookmarkStart w:id="5953" w:name="_Toc29342423"/>
      <w:bookmarkStart w:id="5954" w:name="_Toc29343562"/>
      <w:bookmarkStart w:id="5955" w:name="_Toc36566822"/>
      <w:bookmarkStart w:id="5956" w:name="_Toc36810253"/>
      <w:bookmarkStart w:id="5957" w:name="_Toc36846617"/>
      <w:bookmarkStart w:id="5958" w:name="_Toc36939270"/>
      <w:bookmarkStart w:id="5959" w:name="_Toc37082250"/>
      <w:bookmarkStart w:id="5960" w:name="_Toc46480882"/>
      <w:bookmarkStart w:id="5961" w:name="_Toc46482116"/>
      <w:bookmarkStart w:id="5962" w:name="_Toc46483350"/>
      <w:bookmarkStart w:id="5963" w:name="_Toc90679147"/>
      <w:r w:rsidRPr="004A4877">
        <w:lastRenderedPageBreak/>
        <w:t>5.10.4</w:t>
      </w:r>
      <w:r w:rsidRPr="004A4877">
        <w:tab/>
      </w:r>
      <w:r w:rsidRPr="004A4877">
        <w:rPr>
          <w:lang w:eastAsia="ko-KR"/>
        </w:rPr>
        <w:t>Sidelink</w:t>
      </w:r>
      <w:r w:rsidRPr="004A4877">
        <w:t xml:space="preserve"> communication transmission</w:t>
      </w:r>
      <w:bookmarkEnd w:id="5952"/>
      <w:bookmarkEnd w:id="5953"/>
      <w:bookmarkEnd w:id="5954"/>
      <w:bookmarkEnd w:id="5955"/>
      <w:bookmarkEnd w:id="5956"/>
      <w:bookmarkEnd w:id="5957"/>
      <w:bookmarkEnd w:id="5958"/>
      <w:bookmarkEnd w:id="5959"/>
      <w:bookmarkEnd w:id="5960"/>
      <w:bookmarkEnd w:id="5961"/>
      <w:bookmarkEnd w:id="5962"/>
      <w:bookmarkEnd w:id="5963"/>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64" w:name="_Toc20487129"/>
      <w:bookmarkStart w:id="5965" w:name="_Toc29342424"/>
      <w:bookmarkStart w:id="5966" w:name="_Toc29343563"/>
      <w:bookmarkStart w:id="5967" w:name="_Toc36566823"/>
      <w:bookmarkStart w:id="5968" w:name="_Toc36810254"/>
      <w:bookmarkStart w:id="5969" w:name="_Toc36846618"/>
      <w:bookmarkStart w:id="5970" w:name="_Toc36939271"/>
      <w:bookmarkStart w:id="5971" w:name="_Toc37082251"/>
      <w:bookmarkStart w:id="5972" w:name="_Toc46480883"/>
      <w:bookmarkStart w:id="5973" w:name="_Toc46482117"/>
      <w:bookmarkStart w:id="5974" w:name="_Toc46483351"/>
      <w:bookmarkStart w:id="5975" w:name="_Toc90679148"/>
      <w:r w:rsidRPr="004A4877">
        <w:t>5.10.5</w:t>
      </w:r>
      <w:r w:rsidRPr="004A4877">
        <w:tab/>
      </w:r>
      <w:r w:rsidRPr="004A4877">
        <w:rPr>
          <w:lang w:eastAsia="ko-KR"/>
        </w:rPr>
        <w:t>Sidelink</w:t>
      </w:r>
      <w:r w:rsidRPr="004A4877">
        <w:t xml:space="preserve"> discovery monitoring</w:t>
      </w:r>
      <w:bookmarkEnd w:id="5964"/>
      <w:bookmarkEnd w:id="5965"/>
      <w:bookmarkEnd w:id="5966"/>
      <w:bookmarkEnd w:id="5967"/>
      <w:bookmarkEnd w:id="5968"/>
      <w:bookmarkEnd w:id="5969"/>
      <w:bookmarkEnd w:id="5970"/>
      <w:bookmarkEnd w:id="5971"/>
      <w:bookmarkEnd w:id="5972"/>
      <w:bookmarkEnd w:id="5973"/>
      <w:bookmarkEnd w:id="5974"/>
      <w:bookmarkEnd w:id="5975"/>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5976" w:name="_Toc20487130"/>
      <w:bookmarkStart w:id="5977" w:name="_Toc29342425"/>
      <w:bookmarkStart w:id="5978" w:name="_Toc29343564"/>
      <w:bookmarkStart w:id="5979" w:name="_Toc36566824"/>
      <w:bookmarkStart w:id="5980" w:name="_Toc36810255"/>
      <w:bookmarkStart w:id="5981" w:name="_Toc36846619"/>
      <w:bookmarkStart w:id="5982" w:name="_Toc36939272"/>
      <w:bookmarkStart w:id="5983" w:name="_Toc37082252"/>
      <w:bookmarkStart w:id="5984" w:name="_Toc46480884"/>
      <w:bookmarkStart w:id="5985" w:name="_Toc46482118"/>
      <w:bookmarkStart w:id="5986" w:name="_Toc46483352"/>
      <w:bookmarkStart w:id="5987" w:name="_Toc90679149"/>
      <w:r w:rsidRPr="004A4877">
        <w:t>5.10.6</w:t>
      </w:r>
      <w:r w:rsidRPr="004A4877">
        <w:tab/>
      </w:r>
      <w:r w:rsidRPr="004A4877">
        <w:rPr>
          <w:lang w:eastAsia="ko-KR"/>
        </w:rPr>
        <w:t>Sidelink</w:t>
      </w:r>
      <w:r w:rsidRPr="004A4877">
        <w:t xml:space="preserve"> discovery announcement</w:t>
      </w:r>
      <w:bookmarkEnd w:id="5976"/>
      <w:bookmarkEnd w:id="5977"/>
      <w:bookmarkEnd w:id="5978"/>
      <w:bookmarkEnd w:id="5979"/>
      <w:bookmarkEnd w:id="5980"/>
      <w:bookmarkEnd w:id="5981"/>
      <w:bookmarkEnd w:id="5982"/>
      <w:bookmarkEnd w:id="5983"/>
      <w:bookmarkEnd w:id="5984"/>
      <w:bookmarkEnd w:id="5985"/>
      <w:bookmarkEnd w:id="5986"/>
      <w:bookmarkEnd w:id="5987"/>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5988" w:name="_Toc20487131"/>
      <w:bookmarkStart w:id="5989" w:name="_Toc29342426"/>
      <w:bookmarkStart w:id="5990" w:name="_Toc29343565"/>
      <w:bookmarkStart w:id="5991" w:name="_Toc36566825"/>
      <w:bookmarkStart w:id="5992" w:name="_Toc36810256"/>
      <w:bookmarkStart w:id="5993" w:name="_Toc36846620"/>
      <w:bookmarkStart w:id="5994" w:name="_Toc36939273"/>
      <w:bookmarkStart w:id="5995" w:name="_Toc37082253"/>
      <w:bookmarkStart w:id="5996" w:name="_Toc46480885"/>
      <w:bookmarkStart w:id="5997" w:name="_Toc46482119"/>
      <w:bookmarkStart w:id="5998" w:name="_Toc46483353"/>
      <w:bookmarkStart w:id="5999" w:name="_Toc90679150"/>
      <w:r w:rsidRPr="004A4877">
        <w:t>5.10.6a</w:t>
      </w:r>
      <w:r w:rsidRPr="004A4877">
        <w:tab/>
      </w:r>
      <w:r w:rsidRPr="004A4877">
        <w:rPr>
          <w:lang w:eastAsia="ko-KR"/>
        </w:rPr>
        <w:t>Sidelink</w:t>
      </w:r>
      <w:r w:rsidRPr="004A4877">
        <w:t xml:space="preserve"> discovery announcement pool selection</w:t>
      </w:r>
      <w:bookmarkEnd w:id="5988"/>
      <w:bookmarkEnd w:id="5989"/>
      <w:bookmarkEnd w:id="5990"/>
      <w:bookmarkEnd w:id="5991"/>
      <w:bookmarkEnd w:id="5992"/>
      <w:bookmarkEnd w:id="5993"/>
      <w:bookmarkEnd w:id="5994"/>
      <w:bookmarkEnd w:id="5995"/>
      <w:bookmarkEnd w:id="5996"/>
      <w:bookmarkEnd w:id="5997"/>
      <w:bookmarkEnd w:id="5998"/>
      <w:bookmarkEnd w:id="5999"/>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6000" w:name="_Toc20487132"/>
      <w:bookmarkStart w:id="6001" w:name="_Toc29342427"/>
      <w:bookmarkStart w:id="6002" w:name="_Toc29343566"/>
      <w:bookmarkStart w:id="6003" w:name="_Toc36566826"/>
      <w:bookmarkStart w:id="6004" w:name="_Toc36810257"/>
      <w:bookmarkStart w:id="6005" w:name="_Toc36846621"/>
      <w:bookmarkStart w:id="6006" w:name="_Toc36939274"/>
      <w:bookmarkStart w:id="6007" w:name="_Toc37082254"/>
      <w:bookmarkStart w:id="6008" w:name="_Toc46480886"/>
      <w:bookmarkStart w:id="6009" w:name="_Toc46482120"/>
      <w:bookmarkStart w:id="6010" w:name="_Toc46483354"/>
      <w:bookmarkStart w:id="6011" w:name="_Toc90679151"/>
      <w:r w:rsidRPr="004A4877">
        <w:t>5.10.6b</w:t>
      </w:r>
      <w:r w:rsidRPr="004A4877">
        <w:tab/>
      </w:r>
      <w:r w:rsidRPr="004A4877">
        <w:rPr>
          <w:lang w:eastAsia="ko-KR"/>
        </w:rPr>
        <w:t>Sidelink</w:t>
      </w:r>
      <w:r w:rsidRPr="004A4877">
        <w:t xml:space="preserve"> discovery announcement reference carrier selection</w:t>
      </w:r>
      <w:bookmarkEnd w:id="6000"/>
      <w:bookmarkEnd w:id="6001"/>
      <w:bookmarkEnd w:id="6002"/>
      <w:bookmarkEnd w:id="6003"/>
      <w:bookmarkEnd w:id="6004"/>
      <w:bookmarkEnd w:id="6005"/>
      <w:bookmarkEnd w:id="6006"/>
      <w:bookmarkEnd w:id="6007"/>
      <w:bookmarkEnd w:id="6008"/>
      <w:bookmarkEnd w:id="6009"/>
      <w:bookmarkEnd w:id="6010"/>
      <w:bookmarkEnd w:id="6011"/>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6012" w:name="_Toc20487133"/>
      <w:bookmarkStart w:id="6013" w:name="_Toc29342428"/>
      <w:bookmarkStart w:id="6014" w:name="_Toc29343567"/>
      <w:bookmarkStart w:id="6015" w:name="_Toc36566827"/>
      <w:bookmarkStart w:id="6016" w:name="_Toc36810258"/>
      <w:bookmarkStart w:id="6017" w:name="_Toc36846622"/>
      <w:bookmarkStart w:id="6018" w:name="_Toc36939275"/>
      <w:bookmarkStart w:id="6019" w:name="_Toc37082255"/>
      <w:bookmarkStart w:id="6020" w:name="_Toc46480887"/>
      <w:bookmarkStart w:id="6021" w:name="_Toc46482121"/>
      <w:bookmarkStart w:id="6022" w:name="_Toc46483355"/>
      <w:bookmarkStart w:id="6023" w:name="_Toc90679152"/>
      <w:r w:rsidRPr="004A4877">
        <w:rPr>
          <w:rFonts w:eastAsia="SimSun"/>
          <w:lang w:eastAsia="zh-CN"/>
        </w:rPr>
        <w:lastRenderedPageBreak/>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6012"/>
      <w:bookmarkEnd w:id="6013"/>
      <w:bookmarkEnd w:id="6014"/>
      <w:bookmarkEnd w:id="6015"/>
      <w:bookmarkEnd w:id="6016"/>
      <w:bookmarkEnd w:id="6017"/>
      <w:bookmarkEnd w:id="6018"/>
      <w:bookmarkEnd w:id="6019"/>
      <w:bookmarkEnd w:id="6020"/>
      <w:bookmarkEnd w:id="6021"/>
      <w:bookmarkEnd w:id="6022"/>
      <w:bookmarkEnd w:id="6023"/>
    </w:p>
    <w:p w14:paraId="4D186AC4" w14:textId="77777777" w:rsidR="009722D5" w:rsidRPr="004A4877" w:rsidRDefault="009722D5" w:rsidP="009722D5">
      <w:pPr>
        <w:pStyle w:val="Heading4"/>
      </w:pPr>
      <w:bookmarkStart w:id="6024" w:name="_Toc20487134"/>
      <w:bookmarkStart w:id="6025" w:name="_Toc29342429"/>
      <w:bookmarkStart w:id="6026" w:name="_Toc29343568"/>
      <w:bookmarkStart w:id="6027" w:name="_Toc36566828"/>
      <w:bookmarkStart w:id="6028" w:name="_Toc36810259"/>
      <w:bookmarkStart w:id="6029" w:name="_Toc36846623"/>
      <w:bookmarkStart w:id="6030" w:name="_Toc36939276"/>
      <w:bookmarkStart w:id="6031" w:name="_Toc37082256"/>
      <w:bookmarkStart w:id="6032" w:name="_Toc46480888"/>
      <w:bookmarkStart w:id="6033" w:name="_Toc46482122"/>
      <w:bookmarkStart w:id="6034" w:name="_Toc46483356"/>
      <w:bookmarkStart w:id="6035" w:name="_Toc90679153"/>
      <w:r w:rsidRPr="004A4877">
        <w:t>5.10.7.1</w:t>
      </w:r>
      <w:r w:rsidRPr="004A4877">
        <w:tab/>
        <w:t>General</w:t>
      </w:r>
      <w:bookmarkEnd w:id="6024"/>
      <w:bookmarkEnd w:id="6025"/>
      <w:bookmarkEnd w:id="6026"/>
      <w:bookmarkEnd w:id="6027"/>
      <w:bookmarkEnd w:id="6028"/>
      <w:bookmarkEnd w:id="6029"/>
      <w:bookmarkEnd w:id="6030"/>
      <w:bookmarkEnd w:id="6031"/>
      <w:bookmarkEnd w:id="6032"/>
      <w:bookmarkEnd w:id="6033"/>
      <w:bookmarkEnd w:id="6034"/>
      <w:bookmarkEnd w:id="6035"/>
    </w:p>
    <w:p w14:paraId="3CC4D2B8" w14:textId="77777777" w:rsidR="009722D5" w:rsidRPr="004A4877" w:rsidRDefault="00AE2643" w:rsidP="009722D5">
      <w:pPr>
        <w:pStyle w:val="TH"/>
      </w:pPr>
      <w:r w:rsidRPr="004A4877">
        <w:object w:dxaOrig="5768" w:dyaOrig="2545" w14:anchorId="0EAC3FDF">
          <v:shape id="_x0000_i1129" type="#_x0000_t75" style="width:260pt;height:114.5pt" o:ole="">
            <v:imagedata r:id="rId220" o:title=""/>
          </v:shape>
          <o:OLEObject Type="Embed" ProgID="Word.Picture.8" ShapeID="_x0000_i1129" DrawAspect="Content" ObjectID="_1711395826" r:id="rId221"/>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36" w:name="_MON_1555417015"/>
    <w:bookmarkEnd w:id="6036"/>
    <w:p w14:paraId="2D823CF6" w14:textId="77777777" w:rsidR="009722D5" w:rsidRPr="004A4877" w:rsidRDefault="001A34FC" w:rsidP="009722D5">
      <w:pPr>
        <w:pStyle w:val="TH"/>
      </w:pPr>
      <w:r w:rsidRPr="004A4877">
        <w:object w:dxaOrig="5768" w:dyaOrig="2545" w14:anchorId="011B0636">
          <v:shape id="_x0000_i1130" type="#_x0000_t75" style="width:260pt;height:114.5pt" o:ole="">
            <v:imagedata r:id="rId222" o:title=""/>
          </v:shape>
          <o:OLEObject Type="Embed" ProgID="Word.Picture.8" ShapeID="_x0000_i1130" DrawAspect="Content" ObjectID="_1711395827" r:id="rId223"/>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2.5pt;height:114.5pt" o:ole="">
            <v:imagedata r:id="rId224" o:title=""/>
          </v:shape>
          <o:OLEObject Type="Embed" ProgID="Word.Picture.8" ShapeID="_x0000_i1131" DrawAspect="Content" ObjectID="_1711395828" r:id="rId225"/>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37"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37"/>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038" w:name="_Toc20487135"/>
      <w:bookmarkStart w:id="6039" w:name="_Toc29342430"/>
      <w:bookmarkStart w:id="6040" w:name="_Toc29343569"/>
      <w:bookmarkStart w:id="6041" w:name="_Toc36566829"/>
      <w:bookmarkStart w:id="6042" w:name="_Toc36810260"/>
      <w:bookmarkStart w:id="6043" w:name="_Toc36846624"/>
      <w:bookmarkStart w:id="6044" w:name="_Toc36939277"/>
      <w:bookmarkStart w:id="6045" w:name="_Toc37082257"/>
      <w:bookmarkStart w:id="6046" w:name="_Toc46480889"/>
      <w:bookmarkStart w:id="6047" w:name="_Toc46482123"/>
      <w:bookmarkStart w:id="6048" w:name="_Toc46483357"/>
      <w:bookmarkStart w:id="6049" w:name="_Toc90679154"/>
      <w:r w:rsidRPr="004A4877">
        <w:lastRenderedPageBreak/>
        <w:t>5.10.7.2</w:t>
      </w:r>
      <w:r w:rsidRPr="004A4877">
        <w:tab/>
        <w:t>Initiation</w:t>
      </w:r>
      <w:bookmarkEnd w:id="6038"/>
      <w:bookmarkEnd w:id="6039"/>
      <w:bookmarkEnd w:id="6040"/>
      <w:bookmarkEnd w:id="6041"/>
      <w:bookmarkEnd w:id="6042"/>
      <w:bookmarkEnd w:id="6043"/>
      <w:bookmarkEnd w:id="6044"/>
      <w:bookmarkEnd w:id="6045"/>
      <w:bookmarkEnd w:id="6046"/>
      <w:bookmarkEnd w:id="6047"/>
      <w:bookmarkEnd w:id="6048"/>
      <w:bookmarkEnd w:id="6049"/>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050" w:name="OLE_LINK145"/>
      <w:r w:rsidR="009722D5" w:rsidRPr="004A4877">
        <w:t xml:space="preserve"> </w:t>
      </w:r>
      <w:r w:rsidR="009722D5" w:rsidRPr="004A4877">
        <w:rPr>
          <w:i/>
        </w:rPr>
        <w:t>syncTxThreshOoC</w:t>
      </w:r>
      <w:bookmarkEnd w:id="6050"/>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51" w:name="_Toc20487136"/>
      <w:bookmarkStart w:id="6052" w:name="_Toc29342431"/>
      <w:bookmarkStart w:id="6053" w:name="_Toc29343570"/>
      <w:bookmarkStart w:id="6054" w:name="_Toc36566830"/>
      <w:bookmarkStart w:id="6055" w:name="_Toc36810261"/>
      <w:bookmarkStart w:id="6056" w:name="_Toc36846625"/>
      <w:bookmarkStart w:id="6057" w:name="_Toc36939278"/>
      <w:bookmarkStart w:id="6058" w:name="_Toc37082258"/>
      <w:bookmarkStart w:id="6059" w:name="_Toc46480890"/>
      <w:bookmarkStart w:id="6060" w:name="_Toc46482124"/>
      <w:bookmarkStart w:id="6061" w:name="_Toc46483358"/>
      <w:bookmarkStart w:id="6062" w:name="_Toc90679155"/>
      <w:r w:rsidRPr="004A4877">
        <w:t>5.10.7.3</w:t>
      </w:r>
      <w:r w:rsidRPr="004A4877">
        <w:tab/>
        <w:t>Transmission of SLSS</w:t>
      </w:r>
      <w:bookmarkEnd w:id="6051"/>
      <w:bookmarkEnd w:id="6052"/>
      <w:bookmarkEnd w:id="6053"/>
      <w:bookmarkEnd w:id="6054"/>
      <w:bookmarkEnd w:id="6055"/>
      <w:bookmarkEnd w:id="6056"/>
      <w:bookmarkEnd w:id="6057"/>
      <w:bookmarkEnd w:id="6058"/>
      <w:bookmarkEnd w:id="6059"/>
      <w:bookmarkEnd w:id="6060"/>
      <w:bookmarkEnd w:id="6061"/>
      <w:bookmarkEnd w:id="6062"/>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63" w:name="OLE_LINK316"/>
      <w:bookmarkStart w:id="6064" w:name="OLE_LINK317"/>
      <w:r w:rsidRPr="004A4877">
        <w:t xml:space="preserve">triggered by </w:t>
      </w:r>
      <w:bookmarkStart w:id="6065" w:name="OLE_LINK314"/>
      <w:bookmarkStart w:id="6066" w:name="OLE_LINK315"/>
      <w:r w:rsidRPr="004A4877">
        <w:rPr>
          <w:lang w:eastAsia="zh-CN"/>
        </w:rPr>
        <w:t>V2X sidelink communication</w:t>
      </w:r>
      <w:bookmarkEnd w:id="6063"/>
      <w:bookmarkEnd w:id="6064"/>
      <w:bookmarkEnd w:id="6065"/>
      <w:bookmarkEnd w:id="6066"/>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67" w:name="OLE_LINK260"/>
      <w:bookmarkStart w:id="6068"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69" w:name="OLE_LINK132"/>
      <w:bookmarkStart w:id="6070" w:name="OLE_LINK135"/>
      <w:r w:rsidRPr="004A4877">
        <w:rPr>
          <w:lang w:eastAsia="zh-CN"/>
        </w:rPr>
        <w:t>3</w:t>
      </w:r>
      <w:r w:rsidRPr="004A4877">
        <w:t>&gt;</w:t>
      </w:r>
      <w:r w:rsidRPr="004A4877">
        <w:tab/>
        <w:t xml:space="preserve">select SLSSID </w:t>
      </w:r>
      <w:r w:rsidRPr="004A4877">
        <w:rPr>
          <w:lang w:eastAsia="zh-CN"/>
        </w:rPr>
        <w:t>0</w:t>
      </w:r>
      <w:r w:rsidRPr="004A4877">
        <w:t>;</w:t>
      </w:r>
    </w:p>
    <w:bookmarkEnd w:id="6069"/>
    <w:bookmarkEnd w:id="6070"/>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67"/>
    <w:bookmarkEnd w:id="6068"/>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071" w:name="_Toc20487137"/>
      <w:bookmarkStart w:id="6072" w:name="_Toc29342432"/>
      <w:bookmarkStart w:id="6073" w:name="_Toc29343571"/>
      <w:bookmarkStart w:id="6074" w:name="_Toc36566831"/>
      <w:bookmarkStart w:id="6075" w:name="_Toc36810262"/>
      <w:bookmarkStart w:id="6076" w:name="_Toc36846626"/>
      <w:bookmarkStart w:id="6077" w:name="_Toc36939279"/>
      <w:bookmarkStart w:id="6078" w:name="_Toc37082259"/>
      <w:bookmarkStart w:id="6079" w:name="_Toc46480891"/>
      <w:bookmarkStart w:id="6080" w:name="_Toc46482125"/>
      <w:bookmarkStart w:id="6081" w:name="_Toc46483359"/>
      <w:bookmarkStart w:id="6082"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71"/>
      <w:bookmarkEnd w:id="6072"/>
      <w:bookmarkEnd w:id="6073"/>
      <w:bookmarkEnd w:id="6074"/>
      <w:bookmarkEnd w:id="6075"/>
      <w:bookmarkEnd w:id="6076"/>
      <w:bookmarkEnd w:id="6077"/>
      <w:bookmarkEnd w:id="6078"/>
      <w:bookmarkEnd w:id="6079"/>
      <w:bookmarkEnd w:id="6080"/>
      <w:bookmarkEnd w:id="6081"/>
      <w:bookmarkEnd w:id="6082"/>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083" w:name="_Toc20487138"/>
      <w:bookmarkStart w:id="6084" w:name="_Toc29342433"/>
      <w:bookmarkStart w:id="6085" w:name="_Toc29343572"/>
      <w:bookmarkStart w:id="6086" w:name="_Toc36566832"/>
      <w:bookmarkStart w:id="6087" w:name="_Toc36810263"/>
      <w:bookmarkStart w:id="6088" w:name="_Toc36846627"/>
      <w:bookmarkStart w:id="6089" w:name="_Toc36939280"/>
      <w:bookmarkStart w:id="6090" w:name="_Toc37082260"/>
      <w:bookmarkStart w:id="6091" w:name="_Toc46480892"/>
      <w:bookmarkStart w:id="6092" w:name="_Toc46482126"/>
      <w:bookmarkStart w:id="6093" w:name="_Toc46483360"/>
      <w:bookmarkStart w:id="6094" w:name="_Toc90679157"/>
      <w:r w:rsidRPr="004A4877">
        <w:t>5.10.7.5</w:t>
      </w:r>
      <w:r w:rsidRPr="004A4877">
        <w:tab/>
        <w:t>Void</w:t>
      </w:r>
      <w:bookmarkEnd w:id="6083"/>
      <w:bookmarkEnd w:id="6084"/>
      <w:bookmarkEnd w:id="6085"/>
      <w:bookmarkEnd w:id="6086"/>
      <w:bookmarkEnd w:id="6087"/>
      <w:bookmarkEnd w:id="6088"/>
      <w:bookmarkEnd w:id="6089"/>
      <w:bookmarkEnd w:id="6090"/>
      <w:bookmarkEnd w:id="6091"/>
      <w:bookmarkEnd w:id="6092"/>
      <w:bookmarkEnd w:id="6093"/>
      <w:bookmarkEnd w:id="6094"/>
    </w:p>
    <w:p w14:paraId="1CD40AFC" w14:textId="77777777" w:rsidR="009722D5" w:rsidRPr="004A4877" w:rsidRDefault="009722D5" w:rsidP="009722D5">
      <w:pPr>
        <w:pStyle w:val="Heading3"/>
        <w:rPr>
          <w:rFonts w:eastAsia="SimSun"/>
          <w:lang w:eastAsia="zh-CN"/>
        </w:rPr>
      </w:pPr>
      <w:bookmarkStart w:id="6095" w:name="_Toc20487139"/>
      <w:bookmarkStart w:id="6096" w:name="_Toc29342434"/>
      <w:bookmarkStart w:id="6097" w:name="_Toc29343573"/>
      <w:bookmarkStart w:id="6098" w:name="_Toc36566833"/>
      <w:bookmarkStart w:id="6099" w:name="_Toc36810264"/>
      <w:bookmarkStart w:id="6100" w:name="_Toc36846628"/>
      <w:bookmarkStart w:id="6101" w:name="_Toc36939281"/>
      <w:bookmarkStart w:id="6102" w:name="_Toc37082261"/>
      <w:bookmarkStart w:id="6103" w:name="_Toc46480893"/>
      <w:bookmarkStart w:id="6104" w:name="_Toc46482127"/>
      <w:bookmarkStart w:id="6105" w:name="_Toc46483361"/>
      <w:bookmarkStart w:id="6106"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095"/>
      <w:bookmarkEnd w:id="6096"/>
      <w:bookmarkEnd w:id="6097"/>
      <w:bookmarkEnd w:id="6098"/>
      <w:bookmarkEnd w:id="6099"/>
      <w:bookmarkEnd w:id="6100"/>
      <w:bookmarkEnd w:id="6101"/>
      <w:bookmarkEnd w:id="6102"/>
      <w:bookmarkEnd w:id="6103"/>
      <w:bookmarkEnd w:id="6104"/>
      <w:bookmarkEnd w:id="6105"/>
      <w:bookmarkEnd w:id="6106"/>
    </w:p>
    <w:p w14:paraId="0DB614AE" w14:textId="77777777" w:rsidR="009722D5" w:rsidRPr="004A4877" w:rsidRDefault="009722D5" w:rsidP="009722D5">
      <w:pPr>
        <w:pStyle w:val="Heading4"/>
      </w:pPr>
      <w:bookmarkStart w:id="6107" w:name="_Toc20487140"/>
      <w:bookmarkStart w:id="6108" w:name="_Toc29342435"/>
      <w:bookmarkStart w:id="6109" w:name="_Toc29343574"/>
      <w:bookmarkStart w:id="6110" w:name="_Toc36566834"/>
      <w:bookmarkStart w:id="6111" w:name="_Toc36810265"/>
      <w:bookmarkStart w:id="6112" w:name="_Toc36846629"/>
      <w:bookmarkStart w:id="6113" w:name="_Toc36939282"/>
      <w:bookmarkStart w:id="6114" w:name="_Toc37082262"/>
      <w:bookmarkStart w:id="6115" w:name="_Toc46480894"/>
      <w:bookmarkStart w:id="6116" w:name="_Toc46482128"/>
      <w:bookmarkStart w:id="6117" w:name="_Toc46483362"/>
      <w:bookmarkStart w:id="6118" w:name="_Toc90679159"/>
      <w:r w:rsidRPr="004A4877">
        <w:t>5.10.8.1</w:t>
      </w:r>
      <w:r w:rsidRPr="004A4877">
        <w:tab/>
        <w:t>General</w:t>
      </w:r>
      <w:bookmarkEnd w:id="6107"/>
      <w:bookmarkEnd w:id="6108"/>
      <w:bookmarkEnd w:id="6109"/>
      <w:bookmarkEnd w:id="6110"/>
      <w:bookmarkEnd w:id="6111"/>
      <w:bookmarkEnd w:id="6112"/>
      <w:bookmarkEnd w:id="6113"/>
      <w:bookmarkEnd w:id="6114"/>
      <w:bookmarkEnd w:id="6115"/>
      <w:bookmarkEnd w:id="6116"/>
      <w:bookmarkEnd w:id="6117"/>
      <w:bookmarkEnd w:id="6118"/>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119" w:name="_Toc20487141"/>
      <w:bookmarkStart w:id="6120" w:name="_Toc29342436"/>
      <w:bookmarkStart w:id="6121" w:name="_Toc29343575"/>
      <w:bookmarkStart w:id="6122" w:name="_Toc36566835"/>
      <w:bookmarkStart w:id="6123" w:name="_Toc36810266"/>
      <w:bookmarkStart w:id="6124" w:name="_Toc36846630"/>
      <w:bookmarkStart w:id="6125" w:name="_Toc36939283"/>
      <w:bookmarkStart w:id="6126" w:name="_Toc37082263"/>
      <w:bookmarkStart w:id="6127" w:name="_Toc46480895"/>
      <w:bookmarkStart w:id="6128" w:name="_Toc46482129"/>
      <w:bookmarkStart w:id="6129" w:name="_Toc46483363"/>
      <w:bookmarkStart w:id="6130" w:name="_Toc90679160"/>
      <w:r w:rsidRPr="004A4877">
        <w:t>5.10.8.2</w:t>
      </w:r>
      <w:r w:rsidRPr="004A4877">
        <w:tab/>
        <w:t>Selection and reselection of synchronisation reference</w:t>
      </w:r>
      <w:bookmarkEnd w:id="6119"/>
      <w:bookmarkEnd w:id="6120"/>
      <w:bookmarkEnd w:id="6121"/>
      <w:bookmarkEnd w:id="6122"/>
      <w:bookmarkEnd w:id="6123"/>
      <w:bookmarkEnd w:id="6124"/>
      <w:bookmarkEnd w:id="6125"/>
      <w:bookmarkEnd w:id="6126"/>
      <w:bookmarkEnd w:id="6127"/>
      <w:bookmarkEnd w:id="6128"/>
      <w:bookmarkEnd w:id="6129"/>
      <w:bookmarkEnd w:id="6130"/>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31" w:name="_Toc20487142"/>
      <w:bookmarkStart w:id="6132" w:name="_Toc29342437"/>
      <w:bookmarkStart w:id="6133" w:name="_Toc29343576"/>
      <w:bookmarkStart w:id="6134" w:name="_Toc36566836"/>
      <w:bookmarkStart w:id="6135" w:name="_Toc36810267"/>
      <w:bookmarkStart w:id="6136" w:name="_Toc36846631"/>
      <w:bookmarkStart w:id="6137" w:name="_Toc36939284"/>
      <w:bookmarkStart w:id="6138" w:name="_Toc37082264"/>
      <w:bookmarkStart w:id="6139" w:name="_Toc46480896"/>
      <w:bookmarkStart w:id="6140" w:name="_Toc46482130"/>
      <w:bookmarkStart w:id="6141" w:name="_Toc46483364"/>
      <w:bookmarkStart w:id="6142"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31"/>
      <w:bookmarkEnd w:id="6132"/>
      <w:bookmarkEnd w:id="6133"/>
      <w:bookmarkEnd w:id="6134"/>
      <w:bookmarkEnd w:id="6135"/>
      <w:bookmarkEnd w:id="6136"/>
      <w:bookmarkEnd w:id="6137"/>
      <w:bookmarkEnd w:id="6138"/>
      <w:bookmarkEnd w:id="6139"/>
      <w:bookmarkEnd w:id="6140"/>
      <w:bookmarkEnd w:id="6141"/>
      <w:bookmarkEnd w:id="6142"/>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143" w:name="_Toc20487143"/>
      <w:bookmarkStart w:id="6144" w:name="_Toc29342438"/>
      <w:bookmarkStart w:id="6145" w:name="_Toc29343577"/>
      <w:bookmarkStart w:id="6146" w:name="_Toc36566837"/>
      <w:bookmarkStart w:id="6147" w:name="_Toc36810268"/>
      <w:bookmarkStart w:id="6148" w:name="_Toc36846632"/>
      <w:bookmarkStart w:id="6149" w:name="_Toc36939285"/>
      <w:bookmarkStart w:id="6150" w:name="_Toc37082265"/>
      <w:bookmarkStart w:id="6151" w:name="_Toc46480897"/>
      <w:bookmarkStart w:id="6152" w:name="_Toc46482131"/>
      <w:bookmarkStart w:id="6153" w:name="_Toc46483365"/>
      <w:bookmarkStart w:id="6154" w:name="_Toc90679162"/>
      <w:r w:rsidRPr="004A4877">
        <w:rPr>
          <w:rFonts w:eastAsia="SimSun"/>
          <w:lang w:eastAsia="zh-CN"/>
        </w:rPr>
        <w:t>5.10.9</w:t>
      </w:r>
      <w:r w:rsidRPr="004A4877">
        <w:rPr>
          <w:rFonts w:eastAsia="SimSun"/>
          <w:lang w:eastAsia="zh-CN"/>
        </w:rPr>
        <w:tab/>
        <w:t>Sidelink common control information</w:t>
      </w:r>
      <w:bookmarkEnd w:id="6143"/>
      <w:bookmarkEnd w:id="6144"/>
      <w:bookmarkEnd w:id="6145"/>
      <w:bookmarkEnd w:id="6146"/>
      <w:bookmarkEnd w:id="6147"/>
      <w:bookmarkEnd w:id="6148"/>
      <w:bookmarkEnd w:id="6149"/>
      <w:bookmarkEnd w:id="6150"/>
      <w:bookmarkEnd w:id="6151"/>
      <w:bookmarkEnd w:id="6152"/>
      <w:bookmarkEnd w:id="6153"/>
      <w:bookmarkEnd w:id="6154"/>
    </w:p>
    <w:p w14:paraId="1EE49977" w14:textId="77777777" w:rsidR="009722D5" w:rsidRPr="004A4877" w:rsidRDefault="009722D5" w:rsidP="009722D5">
      <w:pPr>
        <w:pStyle w:val="Heading4"/>
      </w:pPr>
      <w:bookmarkStart w:id="6155" w:name="_Toc20487144"/>
      <w:bookmarkStart w:id="6156" w:name="_Toc29342439"/>
      <w:bookmarkStart w:id="6157" w:name="_Toc29343578"/>
      <w:bookmarkStart w:id="6158" w:name="_Toc36566838"/>
      <w:bookmarkStart w:id="6159" w:name="_Toc36810269"/>
      <w:bookmarkStart w:id="6160" w:name="_Toc36846633"/>
      <w:bookmarkStart w:id="6161" w:name="_Toc36939286"/>
      <w:bookmarkStart w:id="6162" w:name="_Toc37082266"/>
      <w:bookmarkStart w:id="6163" w:name="_Toc46480898"/>
      <w:bookmarkStart w:id="6164" w:name="_Toc46482132"/>
      <w:bookmarkStart w:id="6165" w:name="_Toc46483366"/>
      <w:bookmarkStart w:id="6166" w:name="_Toc90679163"/>
      <w:r w:rsidRPr="004A4877">
        <w:t>5.10.9.1</w:t>
      </w:r>
      <w:r w:rsidRPr="004A4877">
        <w:tab/>
        <w:t>General</w:t>
      </w:r>
      <w:bookmarkEnd w:id="6155"/>
      <w:bookmarkEnd w:id="6156"/>
      <w:bookmarkEnd w:id="6157"/>
      <w:bookmarkEnd w:id="6158"/>
      <w:bookmarkEnd w:id="6159"/>
      <w:bookmarkEnd w:id="6160"/>
      <w:bookmarkEnd w:id="6161"/>
      <w:bookmarkEnd w:id="6162"/>
      <w:bookmarkEnd w:id="6163"/>
      <w:bookmarkEnd w:id="6164"/>
      <w:bookmarkEnd w:id="6165"/>
      <w:bookmarkEnd w:id="6166"/>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167" w:name="_Toc20487145"/>
      <w:bookmarkStart w:id="6168" w:name="_Toc29342440"/>
      <w:bookmarkStart w:id="6169" w:name="_Toc29343579"/>
      <w:bookmarkStart w:id="6170" w:name="_Toc36566839"/>
      <w:bookmarkStart w:id="6171" w:name="_Toc36810270"/>
      <w:bookmarkStart w:id="6172" w:name="_Toc36846634"/>
      <w:bookmarkStart w:id="6173" w:name="_Toc36939287"/>
      <w:bookmarkStart w:id="6174" w:name="_Toc37082267"/>
      <w:bookmarkStart w:id="6175" w:name="_Toc46480899"/>
      <w:bookmarkStart w:id="6176" w:name="_Toc46482133"/>
      <w:bookmarkStart w:id="6177" w:name="_Toc46483367"/>
      <w:bookmarkStart w:id="6178"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67"/>
      <w:bookmarkEnd w:id="6168"/>
      <w:bookmarkEnd w:id="6169"/>
      <w:bookmarkEnd w:id="6170"/>
      <w:bookmarkEnd w:id="6171"/>
      <w:bookmarkEnd w:id="6172"/>
      <w:bookmarkEnd w:id="6173"/>
      <w:bookmarkEnd w:id="6174"/>
      <w:bookmarkEnd w:id="6175"/>
      <w:bookmarkEnd w:id="6176"/>
      <w:bookmarkEnd w:id="6177"/>
      <w:bookmarkEnd w:id="6178"/>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179" w:name="_Toc20487146"/>
      <w:bookmarkStart w:id="6180" w:name="_Toc29342441"/>
      <w:bookmarkStart w:id="6181" w:name="_Toc29343580"/>
      <w:bookmarkStart w:id="6182" w:name="_Toc36566840"/>
      <w:bookmarkStart w:id="6183" w:name="_Toc36810271"/>
      <w:bookmarkStart w:id="6184" w:name="_Toc36846635"/>
      <w:bookmarkStart w:id="6185" w:name="_Toc36939288"/>
      <w:bookmarkStart w:id="6186" w:name="_Toc37082268"/>
      <w:bookmarkStart w:id="6187" w:name="_Toc46480900"/>
      <w:bookmarkStart w:id="6188" w:name="_Toc46482134"/>
      <w:bookmarkStart w:id="6189" w:name="_Toc46483368"/>
      <w:bookmarkStart w:id="6190"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179"/>
      <w:bookmarkEnd w:id="6180"/>
      <w:bookmarkEnd w:id="6181"/>
      <w:bookmarkEnd w:id="6182"/>
      <w:bookmarkEnd w:id="6183"/>
      <w:bookmarkEnd w:id="6184"/>
      <w:bookmarkEnd w:id="6185"/>
      <w:bookmarkEnd w:id="6186"/>
      <w:bookmarkEnd w:id="6187"/>
      <w:bookmarkEnd w:id="6188"/>
      <w:bookmarkEnd w:id="6189"/>
      <w:bookmarkEnd w:id="6190"/>
    </w:p>
    <w:p w14:paraId="7DDD95D7" w14:textId="77777777" w:rsidR="009722D5" w:rsidRPr="004A4877" w:rsidRDefault="009722D5" w:rsidP="009722D5">
      <w:pPr>
        <w:pStyle w:val="Heading4"/>
      </w:pPr>
      <w:bookmarkStart w:id="6191" w:name="_Toc20487147"/>
      <w:bookmarkStart w:id="6192" w:name="_Toc29342442"/>
      <w:bookmarkStart w:id="6193" w:name="_Toc29343581"/>
      <w:bookmarkStart w:id="6194" w:name="_Toc36566841"/>
      <w:bookmarkStart w:id="6195" w:name="_Toc36810272"/>
      <w:bookmarkStart w:id="6196" w:name="_Toc36846636"/>
      <w:bookmarkStart w:id="6197" w:name="_Toc36939289"/>
      <w:bookmarkStart w:id="6198" w:name="_Toc37082269"/>
      <w:bookmarkStart w:id="6199" w:name="_Toc46480901"/>
      <w:bookmarkStart w:id="6200" w:name="_Toc46482135"/>
      <w:bookmarkStart w:id="6201" w:name="_Toc46483369"/>
      <w:bookmarkStart w:id="6202" w:name="_Toc90679166"/>
      <w:r w:rsidRPr="004A4877">
        <w:t>5.10.10.1</w:t>
      </w:r>
      <w:r w:rsidRPr="004A4877">
        <w:tab/>
        <w:t>General</w:t>
      </w:r>
      <w:bookmarkEnd w:id="6191"/>
      <w:bookmarkEnd w:id="6192"/>
      <w:bookmarkEnd w:id="6193"/>
      <w:bookmarkEnd w:id="6194"/>
      <w:bookmarkEnd w:id="6195"/>
      <w:bookmarkEnd w:id="6196"/>
      <w:bookmarkEnd w:id="6197"/>
      <w:bookmarkEnd w:id="6198"/>
      <w:bookmarkEnd w:id="6199"/>
      <w:bookmarkEnd w:id="6200"/>
      <w:bookmarkEnd w:id="6201"/>
      <w:bookmarkEnd w:id="6202"/>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203" w:name="_Toc20487148"/>
      <w:bookmarkStart w:id="6204" w:name="_Toc29342443"/>
      <w:bookmarkStart w:id="6205" w:name="_Toc29343582"/>
      <w:bookmarkStart w:id="6206" w:name="_Toc36566842"/>
      <w:bookmarkStart w:id="6207" w:name="_Toc36810273"/>
      <w:bookmarkStart w:id="6208" w:name="_Toc36846637"/>
      <w:bookmarkStart w:id="6209" w:name="_Toc36939290"/>
      <w:bookmarkStart w:id="6210" w:name="_Toc37082270"/>
      <w:bookmarkStart w:id="6211" w:name="_Toc46480902"/>
      <w:bookmarkStart w:id="6212" w:name="_Toc46482136"/>
      <w:bookmarkStart w:id="6213" w:name="_Toc46483370"/>
      <w:bookmarkStart w:id="6214" w:name="_Toc90679167"/>
      <w:r w:rsidRPr="004A4877">
        <w:lastRenderedPageBreak/>
        <w:t>5.10.10.2</w:t>
      </w:r>
      <w:r w:rsidRPr="004A4877">
        <w:tab/>
        <w:t>AS-conditions for relay related sidelink communication transmission by sidelink relay UE</w:t>
      </w:r>
      <w:bookmarkEnd w:id="6203"/>
      <w:bookmarkEnd w:id="6204"/>
      <w:bookmarkEnd w:id="6205"/>
      <w:bookmarkEnd w:id="6206"/>
      <w:bookmarkEnd w:id="6207"/>
      <w:bookmarkEnd w:id="6208"/>
      <w:bookmarkEnd w:id="6209"/>
      <w:bookmarkEnd w:id="6210"/>
      <w:bookmarkEnd w:id="6211"/>
      <w:bookmarkEnd w:id="6212"/>
      <w:bookmarkEnd w:id="6213"/>
      <w:bookmarkEnd w:id="6214"/>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215" w:name="_Toc20487149"/>
      <w:bookmarkStart w:id="6216" w:name="_Toc29342444"/>
      <w:bookmarkStart w:id="6217" w:name="_Toc29343583"/>
      <w:bookmarkStart w:id="6218" w:name="_Toc36566843"/>
      <w:bookmarkStart w:id="6219" w:name="_Toc36810274"/>
      <w:bookmarkStart w:id="6220" w:name="_Toc36846638"/>
      <w:bookmarkStart w:id="6221" w:name="_Toc36939291"/>
      <w:bookmarkStart w:id="6222" w:name="_Toc37082271"/>
      <w:bookmarkStart w:id="6223" w:name="_Toc46480903"/>
      <w:bookmarkStart w:id="6224" w:name="_Toc46482137"/>
      <w:bookmarkStart w:id="6225" w:name="_Toc46483371"/>
      <w:bookmarkStart w:id="6226" w:name="_Toc90679168"/>
      <w:r w:rsidRPr="004A4877">
        <w:t>5.10.10.3</w:t>
      </w:r>
      <w:r w:rsidRPr="004A4877">
        <w:tab/>
        <w:t>AS-conditions for relay PS related sidelink discovery transmission by sidelink relay UE</w:t>
      </w:r>
      <w:bookmarkEnd w:id="6215"/>
      <w:bookmarkEnd w:id="6216"/>
      <w:bookmarkEnd w:id="6217"/>
      <w:bookmarkEnd w:id="6218"/>
      <w:bookmarkEnd w:id="6219"/>
      <w:bookmarkEnd w:id="6220"/>
      <w:bookmarkEnd w:id="6221"/>
      <w:bookmarkEnd w:id="6222"/>
      <w:bookmarkEnd w:id="6223"/>
      <w:bookmarkEnd w:id="6224"/>
      <w:bookmarkEnd w:id="6225"/>
      <w:bookmarkEnd w:id="6226"/>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227" w:name="_Toc20487150"/>
      <w:bookmarkStart w:id="6228" w:name="_Toc29342445"/>
      <w:bookmarkStart w:id="6229" w:name="_Toc29343584"/>
      <w:bookmarkStart w:id="6230" w:name="_Toc36566844"/>
      <w:bookmarkStart w:id="6231" w:name="_Toc36810275"/>
      <w:bookmarkStart w:id="6232" w:name="_Toc36846639"/>
      <w:bookmarkStart w:id="6233" w:name="_Toc36939292"/>
      <w:bookmarkStart w:id="6234" w:name="_Toc37082272"/>
      <w:bookmarkStart w:id="6235" w:name="_Toc46480904"/>
      <w:bookmarkStart w:id="6236" w:name="_Toc46482138"/>
      <w:bookmarkStart w:id="6237" w:name="_Toc46483372"/>
      <w:bookmarkStart w:id="6238" w:name="_Toc90679169"/>
      <w:r w:rsidRPr="004A4877">
        <w:t>5.10.10.4</w:t>
      </w:r>
      <w:r w:rsidRPr="004A4877">
        <w:tab/>
        <w:t>Sidelink relay UE threshold conditions</w:t>
      </w:r>
      <w:bookmarkEnd w:id="6227"/>
      <w:bookmarkEnd w:id="6228"/>
      <w:bookmarkEnd w:id="6229"/>
      <w:bookmarkEnd w:id="6230"/>
      <w:bookmarkEnd w:id="6231"/>
      <w:bookmarkEnd w:id="6232"/>
      <w:bookmarkEnd w:id="6233"/>
      <w:bookmarkEnd w:id="6234"/>
      <w:bookmarkEnd w:id="6235"/>
      <w:bookmarkEnd w:id="6236"/>
      <w:bookmarkEnd w:id="6237"/>
      <w:bookmarkEnd w:id="6238"/>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6239" w:name="_Toc20487151"/>
      <w:bookmarkStart w:id="6240" w:name="_Toc29342446"/>
      <w:bookmarkStart w:id="6241" w:name="_Toc29343585"/>
      <w:bookmarkStart w:id="6242" w:name="_Toc36566845"/>
      <w:bookmarkStart w:id="6243" w:name="_Toc36810276"/>
      <w:bookmarkStart w:id="6244" w:name="_Toc36846640"/>
      <w:bookmarkStart w:id="6245" w:name="_Toc36939293"/>
      <w:bookmarkStart w:id="6246" w:name="_Toc37082273"/>
      <w:bookmarkStart w:id="6247" w:name="_Toc46480905"/>
      <w:bookmarkStart w:id="6248" w:name="_Toc46482139"/>
      <w:bookmarkStart w:id="6249" w:name="_Toc46483373"/>
      <w:bookmarkStart w:id="6250"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39"/>
      <w:bookmarkEnd w:id="6240"/>
      <w:bookmarkEnd w:id="6241"/>
      <w:bookmarkEnd w:id="6242"/>
      <w:bookmarkEnd w:id="6243"/>
      <w:bookmarkEnd w:id="6244"/>
      <w:bookmarkEnd w:id="6245"/>
      <w:bookmarkEnd w:id="6246"/>
      <w:bookmarkEnd w:id="6247"/>
      <w:bookmarkEnd w:id="6248"/>
      <w:bookmarkEnd w:id="6249"/>
      <w:bookmarkEnd w:id="6250"/>
    </w:p>
    <w:p w14:paraId="7B6B7295" w14:textId="77777777" w:rsidR="009722D5" w:rsidRPr="004A4877" w:rsidRDefault="009722D5" w:rsidP="009722D5">
      <w:pPr>
        <w:pStyle w:val="Heading4"/>
      </w:pPr>
      <w:bookmarkStart w:id="6251" w:name="_Toc20487152"/>
      <w:bookmarkStart w:id="6252" w:name="_Toc29342447"/>
      <w:bookmarkStart w:id="6253" w:name="_Toc29343586"/>
      <w:bookmarkStart w:id="6254" w:name="_Toc36566846"/>
      <w:bookmarkStart w:id="6255" w:name="_Toc36810277"/>
      <w:bookmarkStart w:id="6256" w:name="_Toc36846641"/>
      <w:bookmarkStart w:id="6257" w:name="_Toc36939294"/>
      <w:bookmarkStart w:id="6258" w:name="_Toc37082274"/>
      <w:bookmarkStart w:id="6259" w:name="_Toc46480906"/>
      <w:bookmarkStart w:id="6260" w:name="_Toc46482140"/>
      <w:bookmarkStart w:id="6261" w:name="_Toc46483374"/>
      <w:bookmarkStart w:id="6262" w:name="_Toc90679171"/>
      <w:r w:rsidRPr="004A4877">
        <w:t>5.10.11.1</w:t>
      </w:r>
      <w:r w:rsidRPr="004A4877">
        <w:tab/>
        <w:t>General</w:t>
      </w:r>
      <w:bookmarkEnd w:id="6251"/>
      <w:bookmarkEnd w:id="6252"/>
      <w:bookmarkEnd w:id="6253"/>
      <w:bookmarkEnd w:id="6254"/>
      <w:bookmarkEnd w:id="6255"/>
      <w:bookmarkEnd w:id="6256"/>
      <w:bookmarkEnd w:id="6257"/>
      <w:bookmarkEnd w:id="6258"/>
      <w:bookmarkEnd w:id="6259"/>
      <w:bookmarkEnd w:id="6260"/>
      <w:bookmarkEnd w:id="6261"/>
      <w:bookmarkEnd w:id="6262"/>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263" w:name="_Toc20487153"/>
      <w:bookmarkStart w:id="6264" w:name="_Toc29342448"/>
      <w:bookmarkStart w:id="6265" w:name="_Toc29343587"/>
      <w:bookmarkStart w:id="6266" w:name="_Toc36566847"/>
      <w:bookmarkStart w:id="6267" w:name="_Toc36810278"/>
      <w:bookmarkStart w:id="6268" w:name="_Toc36846642"/>
      <w:bookmarkStart w:id="6269" w:name="_Toc36939295"/>
      <w:bookmarkStart w:id="6270" w:name="_Toc37082275"/>
      <w:bookmarkStart w:id="6271" w:name="_Toc46480907"/>
      <w:bookmarkStart w:id="6272" w:name="_Toc46482141"/>
      <w:bookmarkStart w:id="6273" w:name="_Toc46483375"/>
      <w:bookmarkStart w:id="6274" w:name="_Toc90679172"/>
      <w:r w:rsidRPr="004A4877">
        <w:lastRenderedPageBreak/>
        <w:t>5.10.11.2</w:t>
      </w:r>
      <w:r w:rsidRPr="004A4877">
        <w:tab/>
        <w:t>AS-conditions for relay related sidelink communication transmission by sidelink remote UE</w:t>
      </w:r>
      <w:bookmarkEnd w:id="6263"/>
      <w:bookmarkEnd w:id="6264"/>
      <w:bookmarkEnd w:id="6265"/>
      <w:bookmarkEnd w:id="6266"/>
      <w:bookmarkEnd w:id="6267"/>
      <w:bookmarkEnd w:id="6268"/>
      <w:bookmarkEnd w:id="6269"/>
      <w:bookmarkEnd w:id="6270"/>
      <w:bookmarkEnd w:id="6271"/>
      <w:bookmarkEnd w:id="6272"/>
      <w:bookmarkEnd w:id="6273"/>
      <w:bookmarkEnd w:id="6274"/>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275" w:name="_Toc20487154"/>
      <w:bookmarkStart w:id="6276" w:name="_Toc29342449"/>
      <w:bookmarkStart w:id="6277" w:name="_Toc29343588"/>
      <w:bookmarkStart w:id="6278" w:name="_Toc36566848"/>
      <w:bookmarkStart w:id="6279" w:name="_Toc36810279"/>
      <w:bookmarkStart w:id="6280" w:name="_Toc36846643"/>
      <w:bookmarkStart w:id="6281" w:name="_Toc36939296"/>
      <w:bookmarkStart w:id="6282" w:name="_Toc37082276"/>
      <w:bookmarkStart w:id="6283" w:name="_Toc46480908"/>
      <w:bookmarkStart w:id="6284" w:name="_Toc46482142"/>
      <w:bookmarkStart w:id="6285" w:name="_Toc46483376"/>
      <w:bookmarkStart w:id="6286" w:name="_Toc90679173"/>
      <w:r w:rsidRPr="004A4877">
        <w:t>5.10.11.3</w:t>
      </w:r>
      <w:r w:rsidRPr="004A4877">
        <w:tab/>
        <w:t>AS-conditions for relay PS related sidelink discovery transmission by sidelink remote UE</w:t>
      </w:r>
      <w:bookmarkEnd w:id="6275"/>
      <w:bookmarkEnd w:id="6276"/>
      <w:bookmarkEnd w:id="6277"/>
      <w:bookmarkEnd w:id="6278"/>
      <w:bookmarkEnd w:id="6279"/>
      <w:bookmarkEnd w:id="6280"/>
      <w:bookmarkEnd w:id="6281"/>
      <w:bookmarkEnd w:id="6282"/>
      <w:bookmarkEnd w:id="6283"/>
      <w:bookmarkEnd w:id="6284"/>
      <w:bookmarkEnd w:id="6285"/>
      <w:bookmarkEnd w:id="6286"/>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287" w:name="_Toc20487155"/>
      <w:bookmarkStart w:id="6288" w:name="_Toc29342450"/>
      <w:bookmarkStart w:id="6289" w:name="_Toc29343589"/>
      <w:bookmarkStart w:id="6290" w:name="_Toc36566849"/>
      <w:bookmarkStart w:id="6291" w:name="_Toc36810280"/>
      <w:bookmarkStart w:id="6292" w:name="_Toc36846644"/>
      <w:bookmarkStart w:id="6293" w:name="_Toc36939297"/>
      <w:bookmarkStart w:id="6294" w:name="_Toc37082277"/>
      <w:bookmarkStart w:id="6295" w:name="_Toc46480909"/>
      <w:bookmarkStart w:id="6296" w:name="_Toc46482143"/>
      <w:bookmarkStart w:id="6297" w:name="_Toc46483377"/>
      <w:bookmarkStart w:id="6298" w:name="_Toc90679174"/>
      <w:r w:rsidRPr="004A4877">
        <w:t>5.10.11.4</w:t>
      </w:r>
      <w:r w:rsidRPr="004A4877">
        <w:tab/>
        <w:t>Selection and reselection of sidelink relay UE</w:t>
      </w:r>
      <w:bookmarkEnd w:id="6287"/>
      <w:bookmarkEnd w:id="6288"/>
      <w:bookmarkEnd w:id="6289"/>
      <w:bookmarkEnd w:id="6290"/>
      <w:bookmarkEnd w:id="6291"/>
      <w:bookmarkEnd w:id="6292"/>
      <w:bookmarkEnd w:id="6293"/>
      <w:bookmarkEnd w:id="6294"/>
      <w:bookmarkEnd w:id="6295"/>
      <w:bookmarkEnd w:id="6296"/>
      <w:bookmarkEnd w:id="6297"/>
      <w:bookmarkEnd w:id="6298"/>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299" w:name="_Toc20487156"/>
      <w:bookmarkStart w:id="6300" w:name="_Toc29342451"/>
      <w:bookmarkStart w:id="6301" w:name="_Toc29343590"/>
      <w:bookmarkStart w:id="6302" w:name="_Toc36566850"/>
      <w:bookmarkStart w:id="6303" w:name="_Toc36810281"/>
      <w:bookmarkStart w:id="6304" w:name="_Toc36846645"/>
      <w:bookmarkStart w:id="6305" w:name="_Toc36939298"/>
      <w:bookmarkStart w:id="6306" w:name="_Toc37082278"/>
      <w:bookmarkStart w:id="6307" w:name="_Toc46480910"/>
      <w:bookmarkStart w:id="6308" w:name="_Toc46482144"/>
      <w:bookmarkStart w:id="6309" w:name="_Toc46483378"/>
      <w:bookmarkStart w:id="6310" w:name="_Toc90679175"/>
      <w:r w:rsidRPr="004A4877">
        <w:t>5.10.11.5</w:t>
      </w:r>
      <w:r w:rsidRPr="004A4877">
        <w:tab/>
        <w:t>Sidelink remote UE threshold conditions</w:t>
      </w:r>
      <w:bookmarkEnd w:id="6299"/>
      <w:bookmarkEnd w:id="6300"/>
      <w:bookmarkEnd w:id="6301"/>
      <w:bookmarkEnd w:id="6302"/>
      <w:bookmarkEnd w:id="6303"/>
      <w:bookmarkEnd w:id="6304"/>
      <w:bookmarkEnd w:id="6305"/>
      <w:bookmarkEnd w:id="6306"/>
      <w:bookmarkEnd w:id="6307"/>
      <w:bookmarkEnd w:id="6308"/>
      <w:bookmarkEnd w:id="6309"/>
      <w:bookmarkEnd w:id="6310"/>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311" w:name="_Toc20487157"/>
      <w:bookmarkStart w:id="6312" w:name="_Toc29342452"/>
      <w:bookmarkStart w:id="6313" w:name="_Toc29343591"/>
      <w:bookmarkStart w:id="6314" w:name="_Toc36566851"/>
      <w:bookmarkStart w:id="6315" w:name="_Toc36810282"/>
      <w:bookmarkStart w:id="6316" w:name="_Toc36846646"/>
      <w:bookmarkStart w:id="6317" w:name="_Toc36939299"/>
      <w:bookmarkStart w:id="6318" w:name="_Toc37082279"/>
      <w:bookmarkStart w:id="6319" w:name="_Toc46480911"/>
      <w:bookmarkStart w:id="6320" w:name="_Toc46482145"/>
      <w:bookmarkStart w:id="6321" w:name="_Toc46483379"/>
      <w:bookmarkStart w:id="6322"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11"/>
      <w:bookmarkEnd w:id="6312"/>
      <w:bookmarkEnd w:id="6313"/>
      <w:bookmarkEnd w:id="6314"/>
      <w:bookmarkEnd w:id="6315"/>
      <w:bookmarkEnd w:id="6316"/>
      <w:bookmarkEnd w:id="6317"/>
      <w:bookmarkEnd w:id="6318"/>
      <w:bookmarkEnd w:id="6319"/>
      <w:bookmarkEnd w:id="6320"/>
      <w:bookmarkEnd w:id="6321"/>
      <w:bookmarkEnd w:id="6322"/>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23" w:name="_Toc20487158"/>
      <w:bookmarkStart w:id="6324" w:name="_Toc29342453"/>
      <w:bookmarkStart w:id="6325" w:name="_Toc29343592"/>
      <w:bookmarkStart w:id="6326" w:name="_Toc36566852"/>
      <w:bookmarkStart w:id="6327" w:name="_Toc36810283"/>
      <w:bookmarkStart w:id="6328" w:name="_Toc36846647"/>
      <w:bookmarkStart w:id="6329" w:name="_Toc36939300"/>
      <w:bookmarkStart w:id="6330" w:name="_Toc37082280"/>
      <w:bookmarkStart w:id="6331" w:name="_Toc46480912"/>
      <w:bookmarkStart w:id="6332" w:name="_Toc46482146"/>
      <w:bookmarkStart w:id="6333" w:name="_Toc46483380"/>
      <w:bookmarkStart w:id="6334"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23"/>
      <w:bookmarkEnd w:id="6324"/>
      <w:bookmarkEnd w:id="6325"/>
      <w:bookmarkEnd w:id="6326"/>
      <w:bookmarkEnd w:id="6327"/>
      <w:bookmarkEnd w:id="6328"/>
      <w:bookmarkEnd w:id="6329"/>
      <w:bookmarkEnd w:id="6330"/>
      <w:bookmarkEnd w:id="6331"/>
      <w:bookmarkEnd w:id="6332"/>
      <w:bookmarkEnd w:id="6333"/>
      <w:bookmarkEnd w:id="6334"/>
    </w:p>
    <w:p w14:paraId="257E8143" w14:textId="77777777" w:rsidR="009722D5" w:rsidRPr="004A4877" w:rsidRDefault="009722D5" w:rsidP="009722D5">
      <w:pPr>
        <w:pStyle w:val="Heading4"/>
        <w:rPr>
          <w:lang w:eastAsia="zh-CN"/>
        </w:rPr>
      </w:pPr>
      <w:bookmarkStart w:id="6335" w:name="_Toc20487159"/>
      <w:bookmarkStart w:id="6336" w:name="_Toc29342454"/>
      <w:bookmarkStart w:id="6337" w:name="_Toc29343593"/>
      <w:bookmarkStart w:id="6338" w:name="_Toc36566853"/>
      <w:bookmarkStart w:id="6339" w:name="_Toc36810284"/>
      <w:bookmarkStart w:id="6340" w:name="_Toc36846648"/>
      <w:bookmarkStart w:id="6341" w:name="_Toc36939301"/>
      <w:bookmarkStart w:id="6342" w:name="_Toc37082281"/>
      <w:bookmarkStart w:id="6343" w:name="_Toc46480913"/>
      <w:bookmarkStart w:id="6344" w:name="_Toc46482147"/>
      <w:bookmarkStart w:id="6345" w:name="_Toc46483381"/>
      <w:bookmarkStart w:id="6346"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35"/>
      <w:bookmarkEnd w:id="6336"/>
      <w:bookmarkEnd w:id="6337"/>
      <w:bookmarkEnd w:id="6338"/>
      <w:bookmarkEnd w:id="6339"/>
      <w:bookmarkEnd w:id="6340"/>
      <w:bookmarkEnd w:id="6341"/>
      <w:bookmarkEnd w:id="6342"/>
      <w:bookmarkEnd w:id="6343"/>
      <w:bookmarkEnd w:id="6344"/>
      <w:bookmarkEnd w:id="6345"/>
      <w:bookmarkEnd w:id="6346"/>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47" w:name="_Toc20487160"/>
      <w:bookmarkStart w:id="6348" w:name="_Toc29342455"/>
      <w:bookmarkStart w:id="6349" w:name="_Toc29343594"/>
      <w:bookmarkStart w:id="6350" w:name="_Toc36566854"/>
      <w:bookmarkStart w:id="6351" w:name="_Toc36810285"/>
      <w:bookmarkStart w:id="6352" w:name="_Toc36846649"/>
      <w:bookmarkStart w:id="6353" w:name="_Toc36939302"/>
      <w:bookmarkStart w:id="6354" w:name="_Toc37082282"/>
      <w:bookmarkStart w:id="6355" w:name="_Toc46480914"/>
      <w:bookmarkStart w:id="6356" w:name="_Toc46482148"/>
      <w:bookmarkStart w:id="6357" w:name="_Toc46483382"/>
      <w:bookmarkStart w:id="6358"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47"/>
      <w:bookmarkEnd w:id="6348"/>
      <w:bookmarkEnd w:id="6349"/>
      <w:bookmarkEnd w:id="6350"/>
      <w:bookmarkEnd w:id="6351"/>
      <w:bookmarkEnd w:id="6352"/>
      <w:bookmarkEnd w:id="6353"/>
      <w:bookmarkEnd w:id="6354"/>
      <w:bookmarkEnd w:id="6355"/>
      <w:bookmarkEnd w:id="6356"/>
      <w:bookmarkEnd w:id="6357"/>
      <w:bookmarkEnd w:id="6358"/>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59" w:name="_Toc20487161"/>
      <w:bookmarkStart w:id="6360" w:name="_Toc29342456"/>
      <w:bookmarkStart w:id="6361" w:name="_Toc29343595"/>
      <w:bookmarkStart w:id="6362" w:name="_Toc36566855"/>
      <w:bookmarkStart w:id="6363" w:name="_Toc36810286"/>
      <w:bookmarkStart w:id="6364" w:name="_Toc36846650"/>
      <w:bookmarkStart w:id="6365" w:name="_Toc36939303"/>
      <w:bookmarkStart w:id="6366" w:name="_Toc37082283"/>
      <w:bookmarkStart w:id="6367" w:name="_Toc46480915"/>
      <w:bookmarkStart w:id="6368" w:name="_Toc46482149"/>
      <w:bookmarkStart w:id="6369" w:name="_Toc46483383"/>
      <w:bookmarkStart w:id="6370"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59"/>
      <w:bookmarkEnd w:id="6360"/>
      <w:bookmarkEnd w:id="6361"/>
      <w:bookmarkEnd w:id="6362"/>
      <w:bookmarkEnd w:id="6363"/>
      <w:bookmarkEnd w:id="6364"/>
      <w:bookmarkEnd w:id="6365"/>
      <w:bookmarkEnd w:id="6366"/>
      <w:bookmarkEnd w:id="6367"/>
      <w:bookmarkEnd w:id="6368"/>
      <w:bookmarkEnd w:id="6369"/>
      <w:bookmarkEnd w:id="6370"/>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371" w:name="_Toc20487162"/>
      <w:bookmarkStart w:id="6372" w:name="_Toc29342457"/>
      <w:bookmarkStart w:id="6373" w:name="_Toc29343596"/>
      <w:bookmarkStart w:id="6374" w:name="_Toc36566856"/>
      <w:bookmarkStart w:id="6375" w:name="_Toc36810287"/>
      <w:bookmarkStart w:id="6376" w:name="_Toc36846651"/>
      <w:bookmarkStart w:id="6377" w:name="_Toc36939304"/>
      <w:bookmarkStart w:id="6378" w:name="_Toc37082284"/>
      <w:bookmarkStart w:id="6379" w:name="_Toc46480916"/>
      <w:bookmarkStart w:id="6380" w:name="_Toc46482150"/>
      <w:bookmarkStart w:id="6381" w:name="_Toc46483384"/>
      <w:bookmarkStart w:id="6382" w:name="_Toc90679181"/>
      <w:r w:rsidRPr="004A4877">
        <w:rPr>
          <w:lang w:eastAsia="zh-CN"/>
        </w:rPr>
        <w:t>5.10.13.3</w:t>
      </w:r>
      <w:r w:rsidRPr="004A4877">
        <w:rPr>
          <w:lang w:eastAsia="zh-CN"/>
        </w:rPr>
        <w:tab/>
        <w:t>V2X sidelink communication transmission reference cell selection</w:t>
      </w:r>
      <w:bookmarkEnd w:id="6371"/>
      <w:bookmarkEnd w:id="6372"/>
      <w:bookmarkEnd w:id="6373"/>
      <w:bookmarkEnd w:id="6374"/>
      <w:bookmarkEnd w:id="6375"/>
      <w:bookmarkEnd w:id="6376"/>
      <w:bookmarkEnd w:id="6377"/>
      <w:bookmarkEnd w:id="6378"/>
      <w:bookmarkEnd w:id="6379"/>
      <w:bookmarkEnd w:id="6380"/>
      <w:bookmarkEnd w:id="6381"/>
      <w:bookmarkEnd w:id="6382"/>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383" w:name="_Toc20487163"/>
      <w:bookmarkStart w:id="6384" w:name="_Toc29342458"/>
      <w:bookmarkStart w:id="6385" w:name="_Toc29343597"/>
      <w:bookmarkStart w:id="6386" w:name="_Toc36566857"/>
      <w:bookmarkStart w:id="6387" w:name="_Toc36810288"/>
      <w:bookmarkStart w:id="6388" w:name="_Toc36846652"/>
      <w:bookmarkStart w:id="6389" w:name="_Toc36939305"/>
      <w:bookmarkStart w:id="6390" w:name="_Toc37082285"/>
      <w:bookmarkStart w:id="6391" w:name="_Toc46480917"/>
      <w:bookmarkStart w:id="6392" w:name="_Toc46482151"/>
      <w:bookmarkStart w:id="6393" w:name="_Toc46483385"/>
      <w:bookmarkStart w:id="6394" w:name="_Toc90679182"/>
      <w:r w:rsidRPr="004A4877">
        <w:t>5.10.</w:t>
      </w:r>
      <w:r w:rsidRPr="004A4877">
        <w:rPr>
          <w:lang w:eastAsia="zh-CN"/>
        </w:rPr>
        <w:t>14</w:t>
      </w:r>
      <w:r w:rsidRPr="004A4877">
        <w:tab/>
      </w:r>
      <w:r w:rsidRPr="004A4877">
        <w:rPr>
          <w:lang w:eastAsia="zh-CN"/>
        </w:rPr>
        <w:t>DFN derivation from GNSS</w:t>
      </w:r>
      <w:bookmarkEnd w:id="6383"/>
      <w:bookmarkEnd w:id="6384"/>
      <w:bookmarkEnd w:id="6385"/>
      <w:bookmarkEnd w:id="6386"/>
      <w:bookmarkEnd w:id="6387"/>
      <w:bookmarkEnd w:id="6388"/>
      <w:bookmarkEnd w:id="6389"/>
      <w:bookmarkEnd w:id="6390"/>
      <w:bookmarkEnd w:id="6391"/>
      <w:bookmarkEnd w:id="6392"/>
      <w:bookmarkEnd w:id="6393"/>
      <w:bookmarkEnd w:id="6394"/>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395" w:name="_Toc36810289"/>
      <w:bookmarkStart w:id="6396" w:name="_Toc36846653"/>
      <w:bookmarkStart w:id="6397" w:name="_Toc36939306"/>
      <w:bookmarkStart w:id="6398" w:name="_Toc37082286"/>
      <w:bookmarkStart w:id="6399" w:name="_Toc46480918"/>
      <w:bookmarkStart w:id="6400" w:name="_Toc46482152"/>
      <w:bookmarkStart w:id="6401" w:name="_Toc46483386"/>
      <w:bookmarkStart w:id="6402" w:name="_Toc90679183"/>
      <w:r w:rsidRPr="004A4877">
        <w:t>5.10.15</w:t>
      </w:r>
      <w:r w:rsidRPr="004A4877">
        <w:tab/>
      </w:r>
      <w:r w:rsidR="0063361F" w:rsidRPr="004A4877">
        <w:t>Void</w:t>
      </w:r>
      <w:bookmarkEnd w:id="6395"/>
      <w:bookmarkEnd w:id="6396"/>
      <w:bookmarkEnd w:id="6397"/>
      <w:bookmarkEnd w:id="6398"/>
      <w:bookmarkEnd w:id="6399"/>
      <w:bookmarkEnd w:id="6400"/>
      <w:bookmarkEnd w:id="6401"/>
      <w:bookmarkEnd w:id="6402"/>
    </w:p>
    <w:p w14:paraId="46579505" w14:textId="77777777" w:rsidR="00F450A4" w:rsidRPr="004A4877" w:rsidRDefault="00F450A4" w:rsidP="00F450A4">
      <w:pPr>
        <w:pStyle w:val="Heading3"/>
        <w:rPr>
          <w:rFonts w:eastAsia="SimSun"/>
          <w:lang w:eastAsia="zh-CN"/>
        </w:rPr>
      </w:pPr>
      <w:bookmarkStart w:id="6403" w:name="_Toc36810290"/>
      <w:bookmarkStart w:id="6404" w:name="_Toc36846654"/>
      <w:bookmarkStart w:id="6405" w:name="_Toc36939307"/>
      <w:bookmarkStart w:id="6406" w:name="_Toc37082287"/>
      <w:bookmarkStart w:id="6407" w:name="_Toc46480919"/>
      <w:bookmarkStart w:id="6408" w:name="_Toc46482153"/>
      <w:bookmarkStart w:id="6409" w:name="_Toc46483387"/>
      <w:bookmarkStart w:id="6410"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403"/>
      <w:bookmarkEnd w:id="6404"/>
      <w:bookmarkEnd w:id="6405"/>
      <w:bookmarkEnd w:id="6406"/>
      <w:bookmarkEnd w:id="6407"/>
      <w:bookmarkEnd w:id="6408"/>
      <w:bookmarkEnd w:id="6409"/>
      <w:bookmarkEnd w:id="6410"/>
    </w:p>
    <w:bookmarkStart w:id="6411" w:name="_MON_1647880247"/>
    <w:bookmarkEnd w:id="6411"/>
    <w:p w14:paraId="28FCBAE2" w14:textId="77777777" w:rsidR="00F450A4" w:rsidRPr="004A4877" w:rsidRDefault="0063361F" w:rsidP="00F450A4">
      <w:pPr>
        <w:pStyle w:val="TH"/>
      </w:pPr>
      <w:r w:rsidRPr="004A4877">
        <w:object w:dxaOrig="5768" w:dyaOrig="2545" w14:anchorId="54B91021">
          <v:shape id="_x0000_i1132" type="#_x0000_t75" style="width:260pt;height:114.5pt" o:ole="">
            <v:imagedata r:id="rId226" o:title=""/>
          </v:shape>
          <o:OLEObject Type="Embed" ProgID="Word.Picture.8" ShapeID="_x0000_i1132" DrawAspect="Content" ObjectID="_1711395829" r:id="rId227"/>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60pt;height:114.5pt" o:ole="">
            <v:imagedata r:id="rId228" o:title=""/>
          </v:shape>
          <o:OLEObject Type="Embed" ProgID="Word.Picture.8" ShapeID="_x0000_i1133" DrawAspect="Content" ObjectID="_1711395830" r:id="rId229"/>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lastRenderedPageBreak/>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412" w:name="_Toc20487164"/>
      <w:bookmarkStart w:id="6413" w:name="_Toc29342459"/>
      <w:bookmarkStart w:id="6414" w:name="_Toc29343598"/>
      <w:bookmarkStart w:id="6415" w:name="_Toc36566858"/>
      <w:bookmarkStart w:id="6416" w:name="_Toc36810291"/>
      <w:bookmarkStart w:id="6417" w:name="_Toc36846655"/>
      <w:bookmarkStart w:id="6418" w:name="_Toc36939308"/>
      <w:bookmarkStart w:id="6419" w:name="_Toc37082288"/>
      <w:bookmarkStart w:id="6420" w:name="_Toc46480920"/>
      <w:bookmarkStart w:id="6421" w:name="_Toc46482154"/>
      <w:bookmarkStart w:id="6422" w:name="_Toc46483388"/>
      <w:bookmarkStart w:id="6423" w:name="_Toc90679185"/>
      <w:r w:rsidRPr="004A4877">
        <w:t>6</w:t>
      </w:r>
      <w:r w:rsidRPr="004A4877">
        <w:tab/>
        <w:t>Protocol data units, formats and parameters (tabular &amp; ASN.1)</w:t>
      </w:r>
      <w:bookmarkEnd w:id="6412"/>
      <w:bookmarkEnd w:id="6413"/>
      <w:bookmarkEnd w:id="6414"/>
      <w:bookmarkEnd w:id="6415"/>
      <w:bookmarkEnd w:id="6416"/>
      <w:bookmarkEnd w:id="6417"/>
      <w:bookmarkEnd w:id="6418"/>
      <w:bookmarkEnd w:id="6419"/>
      <w:bookmarkEnd w:id="6420"/>
      <w:bookmarkEnd w:id="6421"/>
      <w:bookmarkEnd w:id="6422"/>
      <w:bookmarkEnd w:id="6423"/>
    </w:p>
    <w:p w14:paraId="6ADADFC1" w14:textId="77777777" w:rsidR="009722D5" w:rsidRPr="004A4877" w:rsidRDefault="009722D5" w:rsidP="009722D5">
      <w:pPr>
        <w:pStyle w:val="Heading2"/>
      </w:pPr>
      <w:bookmarkStart w:id="6424" w:name="_Toc20487165"/>
      <w:bookmarkStart w:id="6425" w:name="_Toc29342460"/>
      <w:bookmarkStart w:id="6426" w:name="_Toc29343599"/>
      <w:bookmarkStart w:id="6427" w:name="_Toc36566859"/>
      <w:bookmarkStart w:id="6428" w:name="_Toc36810292"/>
      <w:bookmarkStart w:id="6429" w:name="_Toc36846656"/>
      <w:bookmarkStart w:id="6430" w:name="_Toc36939309"/>
      <w:bookmarkStart w:id="6431" w:name="_Toc37082289"/>
      <w:bookmarkStart w:id="6432" w:name="_Toc46480921"/>
      <w:bookmarkStart w:id="6433" w:name="_Toc46482155"/>
      <w:bookmarkStart w:id="6434" w:name="_Toc46483389"/>
      <w:bookmarkStart w:id="6435" w:name="_Toc90679186"/>
      <w:r w:rsidRPr="004A4877">
        <w:t>6.1</w:t>
      </w:r>
      <w:r w:rsidRPr="004A4877">
        <w:tab/>
        <w:t>General</w:t>
      </w:r>
      <w:bookmarkEnd w:id="6424"/>
      <w:bookmarkEnd w:id="6425"/>
      <w:bookmarkEnd w:id="6426"/>
      <w:bookmarkEnd w:id="6427"/>
      <w:bookmarkEnd w:id="6428"/>
      <w:bookmarkEnd w:id="6429"/>
      <w:bookmarkEnd w:id="6430"/>
      <w:bookmarkEnd w:id="6431"/>
      <w:bookmarkEnd w:id="6432"/>
      <w:bookmarkEnd w:id="6433"/>
      <w:bookmarkEnd w:id="6434"/>
      <w:bookmarkEnd w:id="6435"/>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lastRenderedPageBreak/>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36" w:name="_Toc20487166"/>
      <w:bookmarkStart w:id="6437" w:name="_Toc29342461"/>
      <w:bookmarkStart w:id="6438" w:name="_Toc29343600"/>
      <w:bookmarkStart w:id="6439" w:name="_Toc36566860"/>
      <w:bookmarkStart w:id="6440" w:name="_Toc36810293"/>
      <w:bookmarkStart w:id="6441" w:name="_Toc36846657"/>
      <w:bookmarkStart w:id="6442" w:name="_Toc36939310"/>
      <w:bookmarkStart w:id="6443" w:name="_Toc37082290"/>
      <w:bookmarkStart w:id="6444" w:name="_Toc46480922"/>
      <w:bookmarkStart w:id="6445" w:name="_Toc46482156"/>
      <w:bookmarkStart w:id="6446" w:name="_Toc46483390"/>
      <w:bookmarkStart w:id="6447" w:name="_Toc90679187"/>
      <w:r w:rsidRPr="004A4877">
        <w:lastRenderedPageBreak/>
        <w:t>6.2</w:t>
      </w:r>
      <w:r w:rsidRPr="004A4877">
        <w:tab/>
        <w:t>RRC messages</w:t>
      </w:r>
      <w:bookmarkEnd w:id="6436"/>
      <w:bookmarkEnd w:id="6437"/>
      <w:bookmarkEnd w:id="6438"/>
      <w:bookmarkEnd w:id="6439"/>
      <w:bookmarkEnd w:id="6440"/>
      <w:bookmarkEnd w:id="6441"/>
      <w:bookmarkEnd w:id="6442"/>
      <w:bookmarkEnd w:id="6443"/>
      <w:bookmarkEnd w:id="6444"/>
      <w:bookmarkEnd w:id="6445"/>
      <w:bookmarkEnd w:id="6446"/>
      <w:bookmarkEnd w:id="6447"/>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48" w:name="_Toc20487167"/>
      <w:bookmarkStart w:id="6449" w:name="_Toc29342462"/>
      <w:bookmarkStart w:id="6450" w:name="_Toc29343601"/>
      <w:bookmarkStart w:id="6451" w:name="_Toc36566861"/>
      <w:bookmarkStart w:id="6452" w:name="_Toc36810294"/>
      <w:bookmarkStart w:id="6453" w:name="_Toc36846658"/>
      <w:bookmarkStart w:id="6454" w:name="_Toc36939311"/>
      <w:bookmarkStart w:id="6455" w:name="_Toc37082291"/>
      <w:bookmarkStart w:id="6456" w:name="_Toc46480923"/>
      <w:bookmarkStart w:id="6457" w:name="_Toc46482157"/>
      <w:bookmarkStart w:id="6458" w:name="_Toc46483391"/>
      <w:bookmarkStart w:id="6459" w:name="_Toc90679188"/>
      <w:r w:rsidRPr="004A4877">
        <w:t>6.2.1</w:t>
      </w:r>
      <w:r w:rsidRPr="004A4877">
        <w:tab/>
        <w:t>General message structure</w:t>
      </w:r>
      <w:bookmarkEnd w:id="6448"/>
      <w:bookmarkEnd w:id="6449"/>
      <w:bookmarkEnd w:id="6450"/>
      <w:bookmarkEnd w:id="6451"/>
      <w:bookmarkEnd w:id="6452"/>
      <w:bookmarkEnd w:id="6453"/>
      <w:bookmarkEnd w:id="6454"/>
      <w:bookmarkEnd w:id="6455"/>
      <w:bookmarkEnd w:id="6456"/>
      <w:bookmarkEnd w:id="6457"/>
      <w:bookmarkEnd w:id="6458"/>
      <w:bookmarkEnd w:id="6459"/>
    </w:p>
    <w:p w14:paraId="3BF1E4B0" w14:textId="77777777" w:rsidR="009722D5" w:rsidRPr="004A4877" w:rsidRDefault="009722D5" w:rsidP="009722D5">
      <w:pPr>
        <w:pStyle w:val="Heading4"/>
        <w:rPr>
          <w:noProof/>
        </w:rPr>
      </w:pPr>
      <w:bookmarkStart w:id="6460" w:name="_Toc20487168"/>
      <w:bookmarkStart w:id="6461" w:name="_Toc29342463"/>
      <w:bookmarkStart w:id="6462" w:name="_Toc29343602"/>
      <w:bookmarkStart w:id="6463" w:name="_Toc36566862"/>
      <w:bookmarkStart w:id="6464" w:name="_Toc36810295"/>
      <w:bookmarkStart w:id="6465" w:name="_Toc36846659"/>
      <w:bookmarkStart w:id="6466" w:name="_Toc36939312"/>
      <w:bookmarkStart w:id="6467" w:name="_Toc37082292"/>
      <w:bookmarkStart w:id="6468" w:name="_Toc46480924"/>
      <w:bookmarkStart w:id="6469" w:name="_Toc46482158"/>
      <w:bookmarkStart w:id="6470" w:name="_Toc46483392"/>
      <w:bookmarkStart w:id="6471" w:name="_Toc90679189"/>
      <w:r w:rsidRPr="004A4877">
        <w:t>–</w:t>
      </w:r>
      <w:r w:rsidRPr="004A4877">
        <w:tab/>
      </w:r>
      <w:r w:rsidRPr="004A4877">
        <w:rPr>
          <w:i/>
          <w:noProof/>
        </w:rPr>
        <w:t>EUTRA-RRC-Definitions</w:t>
      </w:r>
      <w:bookmarkEnd w:id="6460"/>
      <w:bookmarkEnd w:id="6461"/>
      <w:bookmarkEnd w:id="6462"/>
      <w:bookmarkEnd w:id="6463"/>
      <w:bookmarkEnd w:id="6464"/>
      <w:bookmarkEnd w:id="6465"/>
      <w:bookmarkEnd w:id="6466"/>
      <w:bookmarkEnd w:id="6467"/>
      <w:bookmarkEnd w:id="6468"/>
      <w:bookmarkEnd w:id="6469"/>
      <w:bookmarkEnd w:id="6470"/>
      <w:bookmarkEnd w:id="6471"/>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472" w:name="_Toc20487169"/>
      <w:bookmarkStart w:id="6473" w:name="_Toc29342464"/>
      <w:bookmarkStart w:id="6474" w:name="_Toc29343603"/>
      <w:bookmarkStart w:id="6475" w:name="_Toc36566863"/>
      <w:bookmarkStart w:id="6476" w:name="_Toc36810296"/>
      <w:bookmarkStart w:id="6477" w:name="_Toc36846660"/>
      <w:bookmarkStart w:id="6478" w:name="_Toc36939313"/>
      <w:bookmarkStart w:id="6479" w:name="_Toc37082293"/>
      <w:bookmarkStart w:id="6480" w:name="_Toc46480925"/>
      <w:bookmarkStart w:id="6481" w:name="_Toc46482159"/>
      <w:bookmarkStart w:id="6482" w:name="_Toc46483393"/>
      <w:bookmarkStart w:id="6483" w:name="_Toc90679190"/>
      <w:r w:rsidRPr="004A4877">
        <w:t>–</w:t>
      </w:r>
      <w:r w:rsidRPr="004A4877">
        <w:tab/>
      </w:r>
      <w:r w:rsidRPr="004A4877">
        <w:rPr>
          <w:i/>
          <w:noProof/>
        </w:rPr>
        <w:t>BCCH-BCH-Message</w:t>
      </w:r>
      <w:bookmarkEnd w:id="6472"/>
      <w:bookmarkEnd w:id="6473"/>
      <w:bookmarkEnd w:id="6474"/>
      <w:bookmarkEnd w:id="6475"/>
      <w:bookmarkEnd w:id="6476"/>
      <w:bookmarkEnd w:id="6477"/>
      <w:bookmarkEnd w:id="6478"/>
      <w:bookmarkEnd w:id="6479"/>
      <w:bookmarkEnd w:id="6480"/>
      <w:bookmarkEnd w:id="6481"/>
      <w:bookmarkEnd w:id="6482"/>
      <w:bookmarkEnd w:id="6483"/>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484" w:name="_Toc20487170"/>
      <w:bookmarkStart w:id="6485" w:name="_Toc29342465"/>
      <w:bookmarkStart w:id="6486" w:name="_Toc29343604"/>
      <w:bookmarkStart w:id="6487" w:name="_Toc36566864"/>
      <w:bookmarkStart w:id="6488" w:name="_Toc36810297"/>
      <w:bookmarkStart w:id="6489" w:name="_Toc36846661"/>
      <w:bookmarkStart w:id="6490" w:name="_Toc36939314"/>
      <w:bookmarkStart w:id="6491" w:name="_Toc37082294"/>
      <w:bookmarkStart w:id="6492" w:name="_Toc46480926"/>
      <w:bookmarkStart w:id="6493" w:name="_Toc46482160"/>
      <w:bookmarkStart w:id="6494" w:name="_Toc46483394"/>
      <w:bookmarkStart w:id="6495" w:name="_Toc90679191"/>
      <w:r w:rsidRPr="004A4877">
        <w:t>–</w:t>
      </w:r>
      <w:r w:rsidRPr="004A4877">
        <w:tab/>
      </w:r>
      <w:r w:rsidRPr="004A4877">
        <w:rPr>
          <w:i/>
          <w:noProof/>
        </w:rPr>
        <w:t>BCCH-BCH-Message-MBMS</w:t>
      </w:r>
      <w:bookmarkEnd w:id="6484"/>
      <w:bookmarkEnd w:id="6485"/>
      <w:bookmarkEnd w:id="6486"/>
      <w:bookmarkEnd w:id="6487"/>
      <w:bookmarkEnd w:id="6488"/>
      <w:bookmarkEnd w:id="6489"/>
      <w:bookmarkEnd w:id="6490"/>
      <w:bookmarkEnd w:id="6491"/>
      <w:bookmarkEnd w:id="6492"/>
      <w:bookmarkEnd w:id="6493"/>
      <w:bookmarkEnd w:id="6494"/>
      <w:bookmarkEnd w:id="6495"/>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496" w:name="_Toc20487171"/>
      <w:bookmarkStart w:id="6497" w:name="_Toc29342466"/>
      <w:bookmarkStart w:id="6498" w:name="_Toc29343605"/>
      <w:bookmarkStart w:id="6499" w:name="_Toc36566865"/>
      <w:bookmarkStart w:id="6500" w:name="_Toc36810298"/>
      <w:bookmarkStart w:id="6501" w:name="_Toc36846662"/>
      <w:bookmarkStart w:id="6502" w:name="_Toc36939315"/>
      <w:bookmarkStart w:id="6503" w:name="_Toc37082295"/>
      <w:bookmarkStart w:id="6504" w:name="_Toc46480927"/>
      <w:bookmarkStart w:id="6505" w:name="_Toc46482161"/>
      <w:bookmarkStart w:id="6506" w:name="_Toc46483395"/>
      <w:bookmarkStart w:id="6507" w:name="_Toc90679192"/>
      <w:r w:rsidRPr="004A4877">
        <w:t>–</w:t>
      </w:r>
      <w:r w:rsidRPr="004A4877">
        <w:tab/>
      </w:r>
      <w:r w:rsidRPr="004A4877">
        <w:rPr>
          <w:i/>
          <w:noProof/>
        </w:rPr>
        <w:t>BCCH-DL-SCH-Message</w:t>
      </w:r>
      <w:bookmarkEnd w:id="6496"/>
      <w:bookmarkEnd w:id="6497"/>
      <w:bookmarkEnd w:id="6498"/>
      <w:bookmarkEnd w:id="6499"/>
      <w:bookmarkEnd w:id="6500"/>
      <w:bookmarkEnd w:id="6501"/>
      <w:bookmarkEnd w:id="6502"/>
      <w:bookmarkEnd w:id="6503"/>
      <w:bookmarkEnd w:id="6504"/>
      <w:bookmarkEnd w:id="6505"/>
      <w:bookmarkEnd w:id="6506"/>
      <w:bookmarkEnd w:id="6507"/>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lastRenderedPageBreak/>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508" w:name="_Toc20487172"/>
      <w:bookmarkStart w:id="6509" w:name="_Toc29342467"/>
      <w:bookmarkStart w:id="6510" w:name="_Toc29343606"/>
      <w:bookmarkStart w:id="6511" w:name="_Toc36566866"/>
      <w:bookmarkStart w:id="6512" w:name="_Toc36810299"/>
      <w:bookmarkStart w:id="6513" w:name="_Toc36846663"/>
      <w:bookmarkStart w:id="6514" w:name="_Toc36939316"/>
      <w:bookmarkStart w:id="6515" w:name="_Toc37082296"/>
      <w:bookmarkStart w:id="6516" w:name="_Toc46480928"/>
      <w:bookmarkStart w:id="6517" w:name="_Toc46482162"/>
      <w:bookmarkStart w:id="6518" w:name="_Toc46483396"/>
      <w:bookmarkStart w:id="6519" w:name="_Toc90679193"/>
      <w:r w:rsidRPr="004A4877">
        <w:t>–</w:t>
      </w:r>
      <w:r w:rsidRPr="004A4877">
        <w:tab/>
      </w:r>
      <w:r w:rsidRPr="004A4877">
        <w:rPr>
          <w:i/>
          <w:noProof/>
        </w:rPr>
        <w:t>BCCH-DL-SCH-Message-BR</w:t>
      </w:r>
      <w:bookmarkEnd w:id="6508"/>
      <w:bookmarkEnd w:id="6509"/>
      <w:bookmarkEnd w:id="6510"/>
      <w:bookmarkEnd w:id="6511"/>
      <w:bookmarkEnd w:id="6512"/>
      <w:bookmarkEnd w:id="6513"/>
      <w:bookmarkEnd w:id="6514"/>
      <w:bookmarkEnd w:id="6515"/>
      <w:bookmarkEnd w:id="6516"/>
      <w:bookmarkEnd w:id="6517"/>
      <w:bookmarkEnd w:id="6518"/>
      <w:bookmarkEnd w:id="6519"/>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520" w:name="_Toc20487173"/>
      <w:bookmarkStart w:id="6521" w:name="_Toc29342468"/>
      <w:bookmarkStart w:id="6522" w:name="_Toc29343607"/>
      <w:bookmarkStart w:id="6523" w:name="_Toc36566867"/>
      <w:bookmarkStart w:id="6524" w:name="_Toc36810300"/>
      <w:bookmarkStart w:id="6525" w:name="_Toc36846664"/>
      <w:bookmarkStart w:id="6526" w:name="_Toc36939317"/>
      <w:bookmarkStart w:id="6527" w:name="_Toc37082297"/>
      <w:bookmarkStart w:id="6528" w:name="_Toc46480929"/>
      <w:bookmarkStart w:id="6529" w:name="_Toc46482163"/>
      <w:bookmarkStart w:id="6530" w:name="_Toc46483397"/>
      <w:bookmarkStart w:id="6531" w:name="_Toc90679194"/>
      <w:r w:rsidRPr="004A4877">
        <w:t>–</w:t>
      </w:r>
      <w:r w:rsidRPr="004A4877">
        <w:tab/>
      </w:r>
      <w:r w:rsidRPr="004A4877">
        <w:rPr>
          <w:i/>
          <w:noProof/>
        </w:rPr>
        <w:t>BCCH-DL-SCH-Message-MBMS</w:t>
      </w:r>
      <w:bookmarkEnd w:id="6520"/>
      <w:bookmarkEnd w:id="6521"/>
      <w:bookmarkEnd w:id="6522"/>
      <w:bookmarkEnd w:id="6523"/>
      <w:bookmarkEnd w:id="6524"/>
      <w:bookmarkEnd w:id="6525"/>
      <w:bookmarkEnd w:id="6526"/>
      <w:bookmarkEnd w:id="6527"/>
      <w:bookmarkEnd w:id="6528"/>
      <w:bookmarkEnd w:id="6529"/>
      <w:bookmarkEnd w:id="6530"/>
      <w:bookmarkEnd w:id="6531"/>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32" w:name="_Toc20487174"/>
      <w:bookmarkStart w:id="6533" w:name="_Toc29342469"/>
      <w:bookmarkStart w:id="6534" w:name="_Toc29343608"/>
      <w:bookmarkStart w:id="6535" w:name="_Toc36566868"/>
      <w:bookmarkStart w:id="6536" w:name="_Toc36810301"/>
      <w:bookmarkStart w:id="6537" w:name="_Toc36846665"/>
      <w:bookmarkStart w:id="6538" w:name="_Toc36939318"/>
      <w:bookmarkStart w:id="6539" w:name="_Toc37082298"/>
      <w:bookmarkStart w:id="6540" w:name="_Toc46480930"/>
      <w:bookmarkStart w:id="6541" w:name="_Toc46482164"/>
      <w:bookmarkStart w:id="6542" w:name="_Toc46483398"/>
      <w:bookmarkStart w:id="6543" w:name="_Toc90679195"/>
      <w:r w:rsidRPr="004A4877">
        <w:t>–</w:t>
      </w:r>
      <w:r w:rsidRPr="004A4877">
        <w:tab/>
      </w:r>
      <w:r w:rsidRPr="004A4877">
        <w:rPr>
          <w:i/>
          <w:noProof/>
        </w:rPr>
        <w:t>MCCH-Message</w:t>
      </w:r>
      <w:bookmarkEnd w:id="6532"/>
      <w:bookmarkEnd w:id="6533"/>
      <w:bookmarkEnd w:id="6534"/>
      <w:bookmarkEnd w:id="6535"/>
      <w:bookmarkEnd w:id="6536"/>
      <w:bookmarkEnd w:id="6537"/>
      <w:bookmarkEnd w:id="6538"/>
      <w:bookmarkEnd w:id="6539"/>
      <w:bookmarkEnd w:id="6540"/>
      <w:bookmarkEnd w:id="6541"/>
      <w:bookmarkEnd w:id="6542"/>
      <w:bookmarkEnd w:id="6543"/>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44" w:name="_Toc20487175"/>
      <w:bookmarkStart w:id="6545" w:name="_Toc29342470"/>
      <w:bookmarkStart w:id="6546" w:name="_Toc29343609"/>
      <w:bookmarkStart w:id="6547" w:name="_Toc36566869"/>
      <w:bookmarkStart w:id="6548" w:name="_Toc36810302"/>
      <w:bookmarkStart w:id="6549" w:name="_Toc36846666"/>
      <w:bookmarkStart w:id="6550" w:name="_Toc36939319"/>
      <w:bookmarkStart w:id="6551" w:name="_Toc37082299"/>
      <w:bookmarkStart w:id="6552" w:name="_Toc46480931"/>
      <w:bookmarkStart w:id="6553" w:name="_Toc46482165"/>
      <w:bookmarkStart w:id="6554" w:name="_Toc46483399"/>
      <w:bookmarkStart w:id="6555" w:name="_Toc90679196"/>
      <w:r w:rsidRPr="004A4877">
        <w:t>–</w:t>
      </w:r>
      <w:r w:rsidRPr="004A4877">
        <w:tab/>
      </w:r>
      <w:r w:rsidRPr="004A4877">
        <w:rPr>
          <w:i/>
          <w:noProof/>
        </w:rPr>
        <w:t>PCCH-Message</w:t>
      </w:r>
      <w:bookmarkEnd w:id="6544"/>
      <w:bookmarkEnd w:id="6545"/>
      <w:bookmarkEnd w:id="6546"/>
      <w:bookmarkEnd w:id="6547"/>
      <w:bookmarkEnd w:id="6548"/>
      <w:bookmarkEnd w:id="6549"/>
      <w:bookmarkEnd w:id="6550"/>
      <w:bookmarkEnd w:id="6551"/>
      <w:bookmarkEnd w:id="6552"/>
      <w:bookmarkEnd w:id="6553"/>
      <w:bookmarkEnd w:id="6554"/>
      <w:bookmarkEnd w:id="6555"/>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56" w:name="_Toc20487176"/>
      <w:bookmarkStart w:id="6557" w:name="_Toc29342471"/>
      <w:bookmarkStart w:id="6558" w:name="_Toc29343610"/>
      <w:bookmarkStart w:id="6559" w:name="_Toc36566870"/>
      <w:bookmarkStart w:id="6560" w:name="_Toc36810303"/>
      <w:bookmarkStart w:id="6561" w:name="_Toc36846667"/>
      <w:bookmarkStart w:id="6562" w:name="_Toc36939320"/>
      <w:bookmarkStart w:id="6563" w:name="_Toc37082300"/>
      <w:bookmarkStart w:id="6564" w:name="_Toc46480932"/>
      <w:bookmarkStart w:id="6565" w:name="_Toc46482166"/>
      <w:bookmarkStart w:id="6566" w:name="_Toc46483400"/>
      <w:bookmarkStart w:id="6567" w:name="_Toc90679197"/>
      <w:r w:rsidRPr="004A4877">
        <w:t>–</w:t>
      </w:r>
      <w:r w:rsidRPr="004A4877">
        <w:tab/>
      </w:r>
      <w:r w:rsidRPr="004A4877">
        <w:rPr>
          <w:i/>
          <w:noProof/>
        </w:rPr>
        <w:t>DL-CCCH-Message</w:t>
      </w:r>
      <w:bookmarkEnd w:id="6556"/>
      <w:bookmarkEnd w:id="6557"/>
      <w:bookmarkEnd w:id="6558"/>
      <w:bookmarkEnd w:id="6559"/>
      <w:bookmarkEnd w:id="6560"/>
      <w:bookmarkEnd w:id="6561"/>
      <w:bookmarkEnd w:id="6562"/>
      <w:bookmarkEnd w:id="6563"/>
      <w:bookmarkEnd w:id="6564"/>
      <w:bookmarkEnd w:id="6565"/>
      <w:bookmarkEnd w:id="6566"/>
      <w:bookmarkEnd w:id="6567"/>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68" w:name="_Toc20487177"/>
      <w:bookmarkStart w:id="6569" w:name="_Toc29342472"/>
      <w:bookmarkStart w:id="6570" w:name="_Toc29343611"/>
      <w:bookmarkStart w:id="6571" w:name="_Toc36566871"/>
      <w:bookmarkStart w:id="6572" w:name="_Toc36810304"/>
      <w:bookmarkStart w:id="6573" w:name="_Toc36846668"/>
      <w:bookmarkStart w:id="6574" w:name="_Toc36939321"/>
      <w:bookmarkStart w:id="6575" w:name="_Toc37082301"/>
      <w:bookmarkStart w:id="6576" w:name="_Toc46480933"/>
      <w:bookmarkStart w:id="6577" w:name="_Toc46482167"/>
      <w:bookmarkStart w:id="6578" w:name="_Toc46483401"/>
      <w:bookmarkStart w:id="6579" w:name="_Toc90679198"/>
      <w:r w:rsidRPr="004A4877">
        <w:t>–</w:t>
      </w:r>
      <w:r w:rsidRPr="004A4877">
        <w:tab/>
      </w:r>
      <w:r w:rsidRPr="004A4877">
        <w:rPr>
          <w:i/>
          <w:noProof/>
        </w:rPr>
        <w:t>DL-DCCH-Message</w:t>
      </w:r>
      <w:bookmarkEnd w:id="6568"/>
      <w:bookmarkEnd w:id="6569"/>
      <w:bookmarkEnd w:id="6570"/>
      <w:bookmarkEnd w:id="6571"/>
      <w:bookmarkEnd w:id="6572"/>
      <w:bookmarkEnd w:id="6573"/>
      <w:bookmarkEnd w:id="6574"/>
      <w:bookmarkEnd w:id="6575"/>
      <w:bookmarkEnd w:id="6576"/>
      <w:bookmarkEnd w:id="6577"/>
      <w:bookmarkEnd w:id="6578"/>
      <w:bookmarkEnd w:id="6579"/>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lastRenderedPageBreak/>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580" w:name="_Toc20487178"/>
      <w:bookmarkStart w:id="6581" w:name="_Toc29342473"/>
      <w:bookmarkStart w:id="6582" w:name="_Toc29343612"/>
      <w:bookmarkStart w:id="6583" w:name="_Toc36566872"/>
      <w:bookmarkStart w:id="6584" w:name="_Toc36810305"/>
      <w:bookmarkStart w:id="6585" w:name="_Toc36846669"/>
      <w:bookmarkStart w:id="6586" w:name="_Toc36939322"/>
      <w:bookmarkStart w:id="6587" w:name="_Toc37082302"/>
      <w:bookmarkStart w:id="6588" w:name="_Toc46480934"/>
      <w:bookmarkStart w:id="6589" w:name="_Toc46482168"/>
      <w:bookmarkStart w:id="6590" w:name="_Toc46483402"/>
      <w:bookmarkStart w:id="6591" w:name="_Toc90679199"/>
      <w:r w:rsidRPr="004A4877">
        <w:t>–</w:t>
      </w:r>
      <w:r w:rsidRPr="004A4877">
        <w:tab/>
      </w:r>
      <w:r w:rsidRPr="004A4877">
        <w:rPr>
          <w:i/>
          <w:noProof/>
        </w:rPr>
        <w:t>UL-CCCH-Message</w:t>
      </w:r>
      <w:bookmarkEnd w:id="6580"/>
      <w:bookmarkEnd w:id="6581"/>
      <w:bookmarkEnd w:id="6582"/>
      <w:bookmarkEnd w:id="6583"/>
      <w:bookmarkEnd w:id="6584"/>
      <w:bookmarkEnd w:id="6585"/>
      <w:bookmarkEnd w:id="6586"/>
      <w:bookmarkEnd w:id="6587"/>
      <w:bookmarkEnd w:id="6588"/>
      <w:bookmarkEnd w:id="6589"/>
      <w:bookmarkEnd w:id="6590"/>
      <w:bookmarkEnd w:id="6591"/>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592" w:name="_Toc20487179"/>
      <w:bookmarkStart w:id="6593" w:name="_Toc29342474"/>
      <w:bookmarkStart w:id="6594" w:name="_Toc29343613"/>
      <w:bookmarkStart w:id="6595" w:name="_Toc36566873"/>
      <w:bookmarkStart w:id="6596" w:name="_Toc36810306"/>
      <w:bookmarkStart w:id="6597" w:name="_Toc36846670"/>
      <w:bookmarkStart w:id="6598" w:name="_Toc36939323"/>
      <w:bookmarkStart w:id="6599" w:name="_Toc37082303"/>
      <w:bookmarkStart w:id="6600" w:name="_Toc46480935"/>
      <w:bookmarkStart w:id="6601" w:name="_Toc46482169"/>
      <w:bookmarkStart w:id="6602" w:name="_Toc46483403"/>
      <w:bookmarkStart w:id="6603" w:name="_Toc90679200"/>
      <w:r w:rsidRPr="004A4877">
        <w:t>–</w:t>
      </w:r>
      <w:r w:rsidRPr="004A4877">
        <w:tab/>
      </w:r>
      <w:r w:rsidRPr="004A4877">
        <w:rPr>
          <w:i/>
          <w:noProof/>
        </w:rPr>
        <w:t>UL-DCCH-Message</w:t>
      </w:r>
      <w:bookmarkEnd w:id="6592"/>
      <w:bookmarkEnd w:id="6593"/>
      <w:bookmarkEnd w:id="6594"/>
      <w:bookmarkEnd w:id="6595"/>
      <w:bookmarkEnd w:id="6596"/>
      <w:bookmarkEnd w:id="6597"/>
      <w:bookmarkEnd w:id="6598"/>
      <w:bookmarkEnd w:id="6599"/>
      <w:bookmarkEnd w:id="6600"/>
      <w:bookmarkEnd w:id="6601"/>
      <w:bookmarkEnd w:id="6602"/>
      <w:bookmarkEnd w:id="6603"/>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lastRenderedPageBreak/>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604" w:name="_Toc20487180"/>
      <w:bookmarkStart w:id="6605" w:name="_Toc29342475"/>
      <w:bookmarkStart w:id="6606" w:name="_Toc29343614"/>
      <w:bookmarkStart w:id="6607" w:name="_Toc36566874"/>
      <w:bookmarkStart w:id="6608" w:name="_Toc36810307"/>
      <w:bookmarkStart w:id="6609" w:name="_Toc36846671"/>
      <w:bookmarkStart w:id="6610" w:name="_Toc36939324"/>
      <w:bookmarkStart w:id="6611" w:name="_Toc37082304"/>
      <w:bookmarkStart w:id="6612" w:name="_Toc46480936"/>
      <w:bookmarkStart w:id="6613" w:name="_Toc46482170"/>
      <w:bookmarkStart w:id="6614" w:name="_Toc46483404"/>
      <w:bookmarkStart w:id="6615" w:name="_Toc90679201"/>
      <w:r w:rsidRPr="004A4877">
        <w:t>–</w:t>
      </w:r>
      <w:r w:rsidRPr="004A4877">
        <w:tab/>
      </w:r>
      <w:r w:rsidRPr="004A4877">
        <w:rPr>
          <w:i/>
          <w:noProof/>
        </w:rPr>
        <w:t>SC-MCCH-Message</w:t>
      </w:r>
      <w:bookmarkEnd w:id="6604"/>
      <w:bookmarkEnd w:id="6605"/>
      <w:bookmarkEnd w:id="6606"/>
      <w:bookmarkEnd w:id="6607"/>
      <w:bookmarkEnd w:id="6608"/>
      <w:bookmarkEnd w:id="6609"/>
      <w:bookmarkEnd w:id="6610"/>
      <w:bookmarkEnd w:id="6611"/>
      <w:bookmarkEnd w:id="6612"/>
      <w:bookmarkEnd w:id="6613"/>
      <w:bookmarkEnd w:id="6614"/>
      <w:bookmarkEnd w:id="6615"/>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616" w:name="_Toc20487181"/>
      <w:bookmarkStart w:id="6617" w:name="_Toc29342476"/>
      <w:bookmarkStart w:id="6618" w:name="_Toc29343615"/>
      <w:bookmarkStart w:id="6619" w:name="_Toc36566875"/>
      <w:bookmarkStart w:id="6620" w:name="_Toc36810308"/>
      <w:bookmarkStart w:id="6621" w:name="_Toc36846672"/>
      <w:bookmarkStart w:id="6622" w:name="_Toc36939325"/>
      <w:bookmarkStart w:id="6623" w:name="_Toc37082305"/>
      <w:bookmarkStart w:id="6624" w:name="_Toc46480937"/>
      <w:bookmarkStart w:id="6625" w:name="_Toc46482171"/>
      <w:bookmarkStart w:id="6626" w:name="_Toc46483405"/>
      <w:bookmarkStart w:id="6627" w:name="_Toc90679202"/>
      <w:r w:rsidRPr="004A4877">
        <w:lastRenderedPageBreak/>
        <w:t>6.2.2</w:t>
      </w:r>
      <w:r w:rsidRPr="004A4877">
        <w:tab/>
        <w:t>Message definitions</w:t>
      </w:r>
      <w:bookmarkEnd w:id="6616"/>
      <w:bookmarkEnd w:id="6617"/>
      <w:bookmarkEnd w:id="6618"/>
      <w:bookmarkEnd w:id="6619"/>
      <w:bookmarkEnd w:id="6620"/>
      <w:bookmarkEnd w:id="6621"/>
      <w:bookmarkEnd w:id="6622"/>
      <w:bookmarkEnd w:id="6623"/>
      <w:bookmarkEnd w:id="6624"/>
      <w:bookmarkEnd w:id="6625"/>
      <w:bookmarkEnd w:id="6626"/>
      <w:bookmarkEnd w:id="6627"/>
    </w:p>
    <w:p w14:paraId="0F959533" w14:textId="77777777" w:rsidR="009722D5" w:rsidRPr="004A4877" w:rsidRDefault="009722D5" w:rsidP="009722D5">
      <w:pPr>
        <w:pStyle w:val="Heading4"/>
        <w:rPr>
          <w:rFonts w:eastAsia="SimSun"/>
          <w:lang w:eastAsia="zh-CN"/>
        </w:rPr>
      </w:pPr>
      <w:bookmarkStart w:id="6628" w:name="_Toc20487182"/>
      <w:bookmarkStart w:id="6629" w:name="_Toc29342477"/>
      <w:bookmarkStart w:id="6630" w:name="_Toc29343616"/>
      <w:bookmarkStart w:id="6631" w:name="_Toc36566876"/>
      <w:bookmarkStart w:id="6632" w:name="_Toc36810309"/>
      <w:bookmarkStart w:id="6633" w:name="_Toc36846673"/>
      <w:bookmarkStart w:id="6634" w:name="_Toc36939326"/>
      <w:bookmarkStart w:id="6635" w:name="_Toc37082306"/>
      <w:bookmarkStart w:id="6636" w:name="_Toc46480938"/>
      <w:bookmarkStart w:id="6637" w:name="_Toc46482172"/>
      <w:bookmarkStart w:id="6638" w:name="_Toc46483406"/>
      <w:bookmarkStart w:id="6639" w:name="_Toc90679203"/>
      <w:r w:rsidRPr="004A4877">
        <w:t>–</w:t>
      </w:r>
      <w:r w:rsidRPr="004A4877">
        <w:tab/>
      </w:r>
      <w:r w:rsidRPr="004A4877">
        <w:rPr>
          <w:rFonts w:eastAsia="SimSun"/>
          <w:i/>
          <w:noProof/>
          <w:lang w:eastAsia="zh-CN"/>
        </w:rPr>
        <w:t>CounterCheck</w:t>
      </w:r>
      <w:bookmarkEnd w:id="6628"/>
      <w:bookmarkEnd w:id="6629"/>
      <w:bookmarkEnd w:id="6630"/>
      <w:bookmarkEnd w:id="6631"/>
      <w:bookmarkEnd w:id="6632"/>
      <w:bookmarkEnd w:id="6633"/>
      <w:bookmarkEnd w:id="6634"/>
      <w:bookmarkEnd w:id="6635"/>
      <w:bookmarkEnd w:id="6636"/>
      <w:bookmarkEnd w:id="6637"/>
      <w:bookmarkEnd w:id="6638"/>
      <w:bookmarkEnd w:id="6639"/>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640" w:name="_Toc20487183"/>
      <w:bookmarkStart w:id="6641" w:name="_Toc29342478"/>
      <w:bookmarkStart w:id="6642" w:name="_Toc29343617"/>
      <w:bookmarkStart w:id="6643" w:name="_Toc36566877"/>
      <w:bookmarkStart w:id="6644" w:name="_Toc36810310"/>
      <w:bookmarkStart w:id="6645" w:name="_Toc36846674"/>
      <w:bookmarkStart w:id="6646" w:name="_Toc36939327"/>
      <w:bookmarkStart w:id="6647" w:name="_Toc37082307"/>
      <w:bookmarkStart w:id="6648" w:name="_Toc46480939"/>
      <w:bookmarkStart w:id="6649" w:name="_Toc46482173"/>
      <w:bookmarkStart w:id="6650" w:name="_Toc46483407"/>
      <w:bookmarkStart w:id="6651" w:name="_Toc90679204"/>
      <w:r w:rsidRPr="004A4877">
        <w:lastRenderedPageBreak/>
        <w:t>–</w:t>
      </w:r>
      <w:r w:rsidRPr="004A4877">
        <w:tab/>
      </w:r>
      <w:r w:rsidRPr="004A4877">
        <w:rPr>
          <w:rFonts w:eastAsia="SimSun"/>
          <w:i/>
          <w:noProof/>
          <w:lang w:eastAsia="zh-CN"/>
        </w:rPr>
        <w:t>CounterCheckResponse</w:t>
      </w:r>
      <w:bookmarkEnd w:id="6640"/>
      <w:bookmarkEnd w:id="6641"/>
      <w:bookmarkEnd w:id="6642"/>
      <w:bookmarkEnd w:id="6643"/>
      <w:bookmarkEnd w:id="6644"/>
      <w:bookmarkEnd w:id="6645"/>
      <w:bookmarkEnd w:id="6646"/>
      <w:bookmarkEnd w:id="6647"/>
      <w:bookmarkEnd w:id="6648"/>
      <w:bookmarkEnd w:id="6649"/>
      <w:bookmarkEnd w:id="6650"/>
      <w:bookmarkEnd w:id="6651"/>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52" w:name="_Toc20487184"/>
      <w:bookmarkStart w:id="6653" w:name="_Toc29342479"/>
      <w:bookmarkStart w:id="6654" w:name="_Toc29343618"/>
      <w:bookmarkStart w:id="6655" w:name="_Toc36566878"/>
      <w:bookmarkStart w:id="6656" w:name="_Toc36810311"/>
      <w:bookmarkStart w:id="6657" w:name="_Toc36846675"/>
      <w:bookmarkStart w:id="6658" w:name="_Toc36939328"/>
      <w:bookmarkStart w:id="6659" w:name="_Toc37082308"/>
      <w:bookmarkStart w:id="6660" w:name="_Toc46480940"/>
      <w:bookmarkStart w:id="6661" w:name="_Toc46482174"/>
      <w:bookmarkStart w:id="6662" w:name="_Toc46483408"/>
      <w:bookmarkStart w:id="6663" w:name="_Toc90679205"/>
      <w:r w:rsidRPr="004A4877">
        <w:t>–</w:t>
      </w:r>
      <w:r w:rsidRPr="004A4877">
        <w:tab/>
      </w:r>
      <w:r w:rsidRPr="004A4877">
        <w:rPr>
          <w:i/>
        </w:rPr>
        <w:t>CSFBParametersRequestCDMA2000</w:t>
      </w:r>
      <w:bookmarkEnd w:id="6652"/>
      <w:bookmarkEnd w:id="6653"/>
      <w:bookmarkEnd w:id="6654"/>
      <w:bookmarkEnd w:id="6655"/>
      <w:bookmarkEnd w:id="6656"/>
      <w:bookmarkEnd w:id="6657"/>
      <w:bookmarkEnd w:id="6658"/>
      <w:bookmarkEnd w:id="6659"/>
      <w:bookmarkEnd w:id="6660"/>
      <w:bookmarkEnd w:id="6661"/>
      <w:bookmarkEnd w:id="6662"/>
      <w:bookmarkEnd w:id="6663"/>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64" w:name="_Toc20487185"/>
      <w:bookmarkStart w:id="6665" w:name="_Toc29342480"/>
      <w:bookmarkStart w:id="6666" w:name="_Toc29343619"/>
      <w:bookmarkStart w:id="6667" w:name="_Toc36566879"/>
      <w:bookmarkStart w:id="6668" w:name="_Toc36810312"/>
      <w:bookmarkStart w:id="6669" w:name="_Toc36846676"/>
      <w:bookmarkStart w:id="6670" w:name="_Toc36939329"/>
      <w:bookmarkStart w:id="6671" w:name="_Toc37082309"/>
      <w:bookmarkStart w:id="6672" w:name="_Toc46480941"/>
      <w:bookmarkStart w:id="6673" w:name="_Toc46482175"/>
      <w:bookmarkStart w:id="6674" w:name="_Toc46483409"/>
      <w:bookmarkStart w:id="6675" w:name="_Toc90679206"/>
      <w:r w:rsidRPr="004A4877">
        <w:t>–</w:t>
      </w:r>
      <w:r w:rsidRPr="004A4877">
        <w:tab/>
      </w:r>
      <w:r w:rsidRPr="004A4877">
        <w:rPr>
          <w:i/>
        </w:rPr>
        <w:t>CSFBParametersResponseCDMA2000</w:t>
      </w:r>
      <w:bookmarkEnd w:id="6664"/>
      <w:bookmarkEnd w:id="6665"/>
      <w:bookmarkEnd w:id="6666"/>
      <w:bookmarkEnd w:id="6667"/>
      <w:bookmarkEnd w:id="6668"/>
      <w:bookmarkEnd w:id="6669"/>
      <w:bookmarkEnd w:id="6670"/>
      <w:bookmarkEnd w:id="6671"/>
      <w:bookmarkEnd w:id="6672"/>
      <w:bookmarkEnd w:id="6673"/>
      <w:bookmarkEnd w:id="6674"/>
      <w:bookmarkEnd w:id="6675"/>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676" w:name="_Toc36810313"/>
      <w:bookmarkStart w:id="6677" w:name="_Toc36846677"/>
      <w:bookmarkStart w:id="6678" w:name="_Toc36939330"/>
      <w:bookmarkStart w:id="6679" w:name="_Toc37082310"/>
      <w:bookmarkStart w:id="6680" w:name="_Toc46480942"/>
      <w:bookmarkStart w:id="6681" w:name="_Toc46482176"/>
      <w:bookmarkStart w:id="6682" w:name="_Toc46483410"/>
      <w:bookmarkStart w:id="6683" w:name="_Toc90679207"/>
      <w:r w:rsidRPr="004A4877">
        <w:lastRenderedPageBreak/>
        <w:t>–</w:t>
      </w:r>
      <w:r w:rsidRPr="004A4877">
        <w:tab/>
      </w:r>
      <w:r w:rsidRPr="004A4877">
        <w:rPr>
          <w:i/>
          <w:iCs/>
        </w:rPr>
        <w:t>DLDedicatedMessageSegment</w:t>
      </w:r>
      <w:bookmarkEnd w:id="6676"/>
      <w:bookmarkEnd w:id="6677"/>
      <w:bookmarkEnd w:id="6678"/>
      <w:bookmarkEnd w:id="6679"/>
      <w:bookmarkEnd w:id="6680"/>
      <w:bookmarkEnd w:id="6681"/>
      <w:bookmarkEnd w:id="6682"/>
      <w:bookmarkEnd w:id="6683"/>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684" w:name="_Toc20487186"/>
      <w:bookmarkStart w:id="6685" w:name="_Toc29342481"/>
      <w:bookmarkStart w:id="6686" w:name="_Toc29343620"/>
      <w:bookmarkStart w:id="6687" w:name="_Toc36566880"/>
      <w:bookmarkStart w:id="6688" w:name="_Toc36810314"/>
      <w:bookmarkStart w:id="6689" w:name="_Toc36846678"/>
      <w:bookmarkStart w:id="6690" w:name="_Toc36939331"/>
      <w:bookmarkStart w:id="6691" w:name="_Toc37082311"/>
      <w:bookmarkStart w:id="6692" w:name="_Toc46480943"/>
      <w:bookmarkStart w:id="6693" w:name="_Toc46482177"/>
      <w:bookmarkStart w:id="6694" w:name="_Toc46483411"/>
      <w:bookmarkStart w:id="6695" w:name="_Toc90679208"/>
      <w:r w:rsidRPr="004A4877">
        <w:t>–</w:t>
      </w:r>
      <w:r w:rsidRPr="004A4877">
        <w:tab/>
      </w:r>
      <w:r w:rsidRPr="004A4877">
        <w:rPr>
          <w:i/>
          <w:noProof/>
        </w:rPr>
        <w:t>DLInformationTransfer</w:t>
      </w:r>
      <w:bookmarkEnd w:id="6684"/>
      <w:bookmarkEnd w:id="6685"/>
      <w:bookmarkEnd w:id="6686"/>
      <w:bookmarkEnd w:id="6687"/>
      <w:bookmarkEnd w:id="6688"/>
      <w:bookmarkEnd w:id="6689"/>
      <w:bookmarkEnd w:id="6690"/>
      <w:bookmarkEnd w:id="6691"/>
      <w:bookmarkEnd w:id="6692"/>
      <w:bookmarkEnd w:id="6693"/>
      <w:bookmarkEnd w:id="6694"/>
      <w:bookmarkEnd w:id="6695"/>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696" w:name="OLE_LINK27"/>
      <w:bookmarkStart w:id="6697"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696"/>
      <w:bookmarkEnd w:id="6697"/>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698" w:name="_Toc20487187"/>
      <w:bookmarkStart w:id="6699" w:name="_Toc29342482"/>
      <w:bookmarkStart w:id="6700" w:name="_Toc29343621"/>
      <w:bookmarkStart w:id="6701" w:name="_Toc36566881"/>
      <w:bookmarkStart w:id="6702" w:name="_Toc36810315"/>
      <w:bookmarkStart w:id="6703" w:name="_Toc36846679"/>
      <w:bookmarkStart w:id="6704" w:name="_Toc36939332"/>
      <w:bookmarkStart w:id="6705" w:name="_Toc37082312"/>
      <w:bookmarkStart w:id="6706" w:name="_Toc46480944"/>
      <w:bookmarkStart w:id="6707" w:name="_Toc46482178"/>
      <w:bookmarkStart w:id="6708" w:name="_Toc46483412"/>
      <w:bookmarkStart w:id="6709" w:name="_Toc90679209"/>
      <w:bookmarkStart w:id="6710" w:name="_Hlk523061826"/>
      <w:r w:rsidRPr="004A4877">
        <w:t>–</w:t>
      </w:r>
      <w:r w:rsidRPr="004A4877">
        <w:tab/>
      </w:r>
      <w:r w:rsidRPr="004A4877">
        <w:rPr>
          <w:i/>
          <w:iCs/>
        </w:rPr>
        <w:t>FailureInformation</w:t>
      </w:r>
      <w:bookmarkEnd w:id="6698"/>
      <w:bookmarkEnd w:id="6699"/>
      <w:bookmarkEnd w:id="6700"/>
      <w:bookmarkEnd w:id="6701"/>
      <w:bookmarkEnd w:id="6702"/>
      <w:bookmarkEnd w:id="6703"/>
      <w:bookmarkEnd w:id="6704"/>
      <w:bookmarkEnd w:id="6705"/>
      <w:bookmarkEnd w:id="6706"/>
      <w:bookmarkEnd w:id="6707"/>
      <w:bookmarkEnd w:id="6708"/>
      <w:bookmarkEnd w:id="6709"/>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lastRenderedPageBreak/>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10"/>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711" w:name="_Toc20487188"/>
      <w:bookmarkStart w:id="6712" w:name="_Toc29342483"/>
      <w:bookmarkStart w:id="6713" w:name="_Toc29343622"/>
      <w:bookmarkStart w:id="6714" w:name="_Toc36566882"/>
      <w:bookmarkStart w:id="6715" w:name="_Toc36810317"/>
      <w:bookmarkStart w:id="6716" w:name="_Toc36846681"/>
      <w:bookmarkStart w:id="6717" w:name="_Toc36939334"/>
      <w:bookmarkStart w:id="6718" w:name="_Toc37082314"/>
      <w:bookmarkStart w:id="6719" w:name="_Toc46480945"/>
      <w:bookmarkStart w:id="6720" w:name="_Toc46482179"/>
      <w:bookmarkStart w:id="6721" w:name="_Toc46483413"/>
      <w:bookmarkStart w:id="6722" w:name="_Toc90679210"/>
      <w:r w:rsidRPr="004A4877">
        <w:t>–</w:t>
      </w:r>
      <w:r w:rsidRPr="004A4877">
        <w:tab/>
      </w:r>
      <w:r w:rsidRPr="004A4877">
        <w:rPr>
          <w:i/>
          <w:noProof/>
        </w:rPr>
        <w:t xml:space="preserve">HandoverFromEUTRAPreparationRequest </w:t>
      </w:r>
      <w:r w:rsidRPr="004A4877">
        <w:rPr>
          <w:iCs/>
        </w:rPr>
        <w:t>(CDMA2000)</w:t>
      </w:r>
      <w:bookmarkEnd w:id="6711"/>
      <w:bookmarkEnd w:id="6712"/>
      <w:bookmarkEnd w:id="6713"/>
      <w:bookmarkEnd w:id="6714"/>
      <w:bookmarkEnd w:id="6715"/>
      <w:bookmarkEnd w:id="6716"/>
      <w:bookmarkEnd w:id="6717"/>
      <w:bookmarkEnd w:id="6718"/>
      <w:bookmarkEnd w:id="6719"/>
      <w:bookmarkEnd w:id="6720"/>
      <w:bookmarkEnd w:id="6721"/>
      <w:bookmarkEnd w:id="6722"/>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6723" w:name="_Toc20487189"/>
      <w:bookmarkStart w:id="6724" w:name="_Toc29342484"/>
      <w:bookmarkStart w:id="6725" w:name="_Toc29343623"/>
      <w:bookmarkStart w:id="6726" w:name="_Toc36566883"/>
      <w:bookmarkStart w:id="6727" w:name="_Toc36810318"/>
      <w:bookmarkStart w:id="6728" w:name="_Toc36846682"/>
      <w:bookmarkStart w:id="6729" w:name="_Toc36939335"/>
      <w:bookmarkStart w:id="6730" w:name="_Toc37082315"/>
      <w:bookmarkStart w:id="6731" w:name="_Toc46480946"/>
      <w:bookmarkStart w:id="6732" w:name="_Toc46482180"/>
      <w:bookmarkStart w:id="6733" w:name="_Toc46483414"/>
      <w:bookmarkStart w:id="6734" w:name="_Toc90679211"/>
      <w:r w:rsidRPr="004A4877">
        <w:rPr>
          <w:rFonts w:eastAsia="Malgun Gothic"/>
          <w:i/>
          <w:noProof/>
          <w:lang w:eastAsia="ko-KR"/>
        </w:rPr>
        <w:t>–</w:t>
      </w:r>
      <w:r w:rsidRPr="004A4877">
        <w:rPr>
          <w:rFonts w:eastAsia="Malgun Gothic"/>
          <w:i/>
          <w:noProof/>
          <w:lang w:eastAsia="ko-KR"/>
        </w:rPr>
        <w:tab/>
        <w:t>InDeviceCoexIndication</w:t>
      </w:r>
      <w:bookmarkEnd w:id="6723"/>
      <w:bookmarkEnd w:id="6724"/>
      <w:bookmarkEnd w:id="6725"/>
      <w:bookmarkEnd w:id="6726"/>
      <w:bookmarkEnd w:id="6727"/>
      <w:bookmarkEnd w:id="6728"/>
      <w:bookmarkEnd w:id="6729"/>
      <w:bookmarkEnd w:id="6730"/>
      <w:bookmarkEnd w:id="6731"/>
      <w:bookmarkEnd w:id="6732"/>
      <w:bookmarkEnd w:id="6733"/>
      <w:bookmarkEnd w:id="6734"/>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35" w:name="_Toc20487190"/>
      <w:bookmarkStart w:id="6736" w:name="_Toc29342485"/>
      <w:bookmarkStart w:id="6737" w:name="_Toc29343624"/>
      <w:bookmarkStart w:id="6738" w:name="_Toc36566884"/>
      <w:bookmarkStart w:id="6739" w:name="_Toc36810319"/>
      <w:bookmarkStart w:id="6740" w:name="_Toc36846683"/>
      <w:bookmarkStart w:id="6741" w:name="_Toc36939336"/>
      <w:bookmarkStart w:id="6742" w:name="_Toc37082316"/>
      <w:bookmarkStart w:id="6743" w:name="_Toc46480947"/>
      <w:bookmarkStart w:id="6744" w:name="_Toc46482181"/>
      <w:bookmarkStart w:id="6745" w:name="_Toc46483415"/>
      <w:bookmarkStart w:id="6746" w:name="_Toc90679212"/>
      <w:r w:rsidRPr="004A4877">
        <w:t>–</w:t>
      </w:r>
      <w:r w:rsidRPr="004A4877">
        <w:tab/>
      </w:r>
      <w:r w:rsidRPr="004A4877">
        <w:rPr>
          <w:i/>
          <w:noProof/>
          <w:lang w:eastAsia="zh-CN"/>
        </w:rPr>
        <w:t>InterFreqRSTDMeasurementIndication</w:t>
      </w:r>
      <w:bookmarkEnd w:id="6735"/>
      <w:bookmarkEnd w:id="6736"/>
      <w:bookmarkEnd w:id="6737"/>
      <w:bookmarkEnd w:id="6738"/>
      <w:bookmarkEnd w:id="6739"/>
      <w:bookmarkEnd w:id="6740"/>
      <w:bookmarkEnd w:id="6741"/>
      <w:bookmarkEnd w:id="6742"/>
      <w:bookmarkEnd w:id="6743"/>
      <w:bookmarkEnd w:id="6744"/>
      <w:bookmarkEnd w:id="6745"/>
      <w:bookmarkEnd w:id="6746"/>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47" w:name="_MON_1449250076"/>
    <w:bookmarkEnd w:id="6747"/>
    <w:bookmarkStart w:id="6748" w:name="_MON_1449250108"/>
    <w:bookmarkEnd w:id="6748"/>
    <w:p w14:paraId="18CE4508" w14:textId="77777777" w:rsidR="009722D5" w:rsidRPr="004A4877" w:rsidRDefault="009722D5" w:rsidP="009722D5">
      <w:pPr>
        <w:pStyle w:val="TH"/>
      </w:pPr>
      <w:r w:rsidRPr="004A4877">
        <w:object w:dxaOrig="9524" w:dyaOrig="3585" w14:anchorId="2E67DF2D">
          <v:shape id="_x0000_i1134" type="#_x0000_t75" style="width:475pt;height:180pt" o:ole="">
            <v:imagedata r:id="rId230" o:title=""/>
          </v:shape>
          <o:OLEObject Type="Embed" ProgID="Word.Picture.8" ShapeID="_x0000_i1134" DrawAspect="Content" ObjectID="_1711395831" r:id="rId231"/>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6749" w:name="_Toc20487191"/>
      <w:bookmarkStart w:id="6750" w:name="_Toc29342486"/>
      <w:bookmarkStart w:id="6751" w:name="_Toc29343625"/>
      <w:bookmarkStart w:id="6752" w:name="_Toc36566885"/>
      <w:bookmarkStart w:id="6753" w:name="_Toc36810320"/>
      <w:bookmarkStart w:id="6754" w:name="_Toc36846684"/>
      <w:bookmarkStart w:id="6755" w:name="_Toc36939337"/>
      <w:bookmarkStart w:id="6756" w:name="_Toc37082317"/>
      <w:bookmarkStart w:id="6757" w:name="_Toc46480948"/>
      <w:bookmarkStart w:id="6758" w:name="_Toc46482182"/>
      <w:bookmarkStart w:id="6759" w:name="_Toc46483416"/>
      <w:bookmarkStart w:id="6760"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49"/>
      <w:bookmarkEnd w:id="6750"/>
      <w:bookmarkEnd w:id="6751"/>
      <w:bookmarkEnd w:id="6752"/>
      <w:bookmarkEnd w:id="6753"/>
      <w:bookmarkEnd w:id="6754"/>
      <w:bookmarkEnd w:id="6755"/>
      <w:bookmarkEnd w:id="6756"/>
      <w:bookmarkEnd w:id="6757"/>
      <w:bookmarkEnd w:id="6758"/>
      <w:bookmarkEnd w:id="6759"/>
      <w:bookmarkEnd w:id="6760"/>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commentRangeStart w:id="6761"/>
      <w:r>
        <w:t>LoggedEventTriggerConfig-r17 ::=</w:t>
      </w:r>
      <w:r>
        <w:tab/>
        <w:t>SEQUENCE {</w:t>
      </w:r>
      <w:commentRangeEnd w:id="6761"/>
      <w:r w:rsidR="006A02A9">
        <w:rPr>
          <w:rStyle w:val="CommentReference"/>
          <w:rFonts w:ascii="Times New Roman" w:hAnsi="Times New Roman"/>
          <w:noProof w:val="0"/>
        </w:rPr>
        <w:commentReference w:id="6761"/>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D0366B" w:rsidRPr="004A4877" w14:paraId="18BC395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3F238D">
            <w:pPr>
              <w:pStyle w:val="TAL"/>
              <w:rPr>
                <w:b/>
                <w:i/>
                <w:lang w:eastAsia="sv-SE"/>
              </w:rPr>
            </w:pPr>
            <w:r w:rsidRPr="00B02F76">
              <w:rPr>
                <w:b/>
                <w:i/>
                <w:lang w:eastAsia="sv-SE"/>
              </w:rPr>
              <w:t>eventType</w:t>
            </w:r>
          </w:p>
          <w:p w14:paraId="4C9C06C3" w14:textId="77777777" w:rsidR="00D0366B" w:rsidRPr="004A4877" w:rsidRDefault="00D0366B" w:rsidP="003F238D">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3F238D">
        <w:trPr>
          <w:cantSplit/>
        </w:trPr>
        <w:tc>
          <w:tcPr>
            <w:tcW w:w="9639" w:type="dxa"/>
          </w:tcPr>
          <w:p w14:paraId="32D7054D" w14:textId="77777777" w:rsidR="00440693" w:rsidRPr="00FE2BA2" w:rsidRDefault="00440693" w:rsidP="003F238D">
            <w:pPr>
              <w:pStyle w:val="TAL"/>
              <w:rPr>
                <w:b/>
                <w:i/>
                <w:noProof/>
                <w:kern w:val="2"/>
              </w:rPr>
            </w:pPr>
            <w:r w:rsidRPr="006F7EC7">
              <w:rPr>
                <w:b/>
                <w:i/>
                <w:noProof/>
                <w:kern w:val="2"/>
              </w:rPr>
              <w:t>measUncomBarPre</w:t>
            </w:r>
          </w:p>
          <w:p w14:paraId="7DF33482" w14:textId="28F2FE3C" w:rsidR="00440693" w:rsidRPr="004A4877" w:rsidRDefault="00440693" w:rsidP="003F238D">
            <w:pPr>
              <w:pStyle w:val="TAL"/>
              <w:rPr>
                <w:rFonts w:eastAsia="SimSun"/>
                <w:b/>
                <w:bCs/>
                <w:i/>
                <w:noProof/>
                <w:kern w:val="2"/>
                <w:lang w:eastAsia="en-GB"/>
              </w:rPr>
            </w:pPr>
            <w:commentRangeStart w:id="6762"/>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commentRangeEnd w:id="6762"/>
            <w:r w:rsidR="006A02A9">
              <w:rPr>
                <w:rStyle w:val="CommentReference"/>
                <w:rFonts w:ascii="Times New Roman" w:hAnsi="Times New Roman"/>
              </w:rPr>
              <w:commentReference w:id="6762"/>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63" w:name="_Toc20487192"/>
      <w:bookmarkStart w:id="6764" w:name="_Toc29342487"/>
      <w:bookmarkStart w:id="6765" w:name="_Toc29343626"/>
      <w:bookmarkStart w:id="6766" w:name="_Toc36566886"/>
      <w:bookmarkStart w:id="6767" w:name="_Toc36810321"/>
      <w:bookmarkStart w:id="6768" w:name="_Toc36846685"/>
      <w:bookmarkStart w:id="6769" w:name="_Toc36939338"/>
      <w:bookmarkStart w:id="6770" w:name="_Toc37082318"/>
      <w:bookmarkStart w:id="6771" w:name="_Toc46480949"/>
      <w:bookmarkStart w:id="6772" w:name="_Toc46482183"/>
      <w:bookmarkStart w:id="6773" w:name="_Toc46483417"/>
      <w:bookmarkStart w:id="6774" w:name="_Toc90679214"/>
      <w:r w:rsidRPr="004A4877">
        <w:t>–</w:t>
      </w:r>
      <w:r w:rsidRPr="004A4877">
        <w:tab/>
      </w:r>
      <w:r w:rsidRPr="004A4877">
        <w:rPr>
          <w:i/>
          <w:noProof/>
        </w:rPr>
        <w:t>MasterInformationBlock</w:t>
      </w:r>
      <w:bookmarkEnd w:id="6763"/>
      <w:bookmarkEnd w:id="6764"/>
      <w:bookmarkEnd w:id="6765"/>
      <w:bookmarkEnd w:id="6766"/>
      <w:bookmarkEnd w:id="6767"/>
      <w:bookmarkEnd w:id="6768"/>
      <w:bookmarkEnd w:id="6769"/>
      <w:bookmarkEnd w:id="6770"/>
      <w:bookmarkEnd w:id="6771"/>
      <w:bookmarkEnd w:id="6772"/>
      <w:bookmarkEnd w:id="6773"/>
      <w:bookmarkEnd w:id="6774"/>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775" w:name="_Toc20487193"/>
      <w:bookmarkStart w:id="6776" w:name="_Toc29342488"/>
      <w:bookmarkStart w:id="6777" w:name="_Toc29343627"/>
      <w:bookmarkStart w:id="6778" w:name="_Toc36566887"/>
      <w:bookmarkStart w:id="6779" w:name="_Toc36810322"/>
      <w:bookmarkStart w:id="6780" w:name="_Toc36846686"/>
      <w:bookmarkStart w:id="6781" w:name="_Toc36939339"/>
      <w:bookmarkStart w:id="6782" w:name="_Toc37082319"/>
      <w:bookmarkStart w:id="6783" w:name="_Toc46480950"/>
      <w:bookmarkStart w:id="6784" w:name="_Toc46482184"/>
      <w:bookmarkStart w:id="6785" w:name="_Toc46483418"/>
      <w:bookmarkStart w:id="6786" w:name="_Toc90679215"/>
      <w:r w:rsidRPr="004A4877">
        <w:t>–</w:t>
      </w:r>
      <w:r w:rsidRPr="004A4877">
        <w:tab/>
      </w:r>
      <w:r w:rsidRPr="004A4877">
        <w:rPr>
          <w:i/>
          <w:noProof/>
        </w:rPr>
        <w:t>MasterInformationBlock-MBMS</w:t>
      </w:r>
      <w:bookmarkEnd w:id="6775"/>
      <w:bookmarkEnd w:id="6776"/>
      <w:bookmarkEnd w:id="6777"/>
      <w:bookmarkEnd w:id="6778"/>
      <w:bookmarkEnd w:id="6779"/>
      <w:bookmarkEnd w:id="6780"/>
      <w:bookmarkEnd w:id="6781"/>
      <w:bookmarkEnd w:id="6782"/>
      <w:bookmarkEnd w:id="6783"/>
      <w:bookmarkEnd w:id="6784"/>
      <w:bookmarkEnd w:id="6785"/>
      <w:bookmarkEnd w:id="6786"/>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6787" w:name="_Toc20487194"/>
      <w:bookmarkStart w:id="6788" w:name="_Toc29342489"/>
      <w:bookmarkStart w:id="6789" w:name="_Toc29343628"/>
      <w:bookmarkStart w:id="6790" w:name="_Toc36566888"/>
      <w:bookmarkStart w:id="6791" w:name="_Toc36810323"/>
      <w:bookmarkStart w:id="6792" w:name="_Toc36846687"/>
      <w:bookmarkStart w:id="6793" w:name="_Toc36939340"/>
      <w:bookmarkStart w:id="6794" w:name="_Toc37082320"/>
      <w:bookmarkStart w:id="6795" w:name="_Toc46480951"/>
      <w:bookmarkStart w:id="6796" w:name="_Toc46482185"/>
      <w:bookmarkStart w:id="6797" w:name="_Toc46483419"/>
      <w:bookmarkStart w:id="6798"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6787"/>
      <w:bookmarkEnd w:id="6788"/>
      <w:bookmarkEnd w:id="6789"/>
      <w:bookmarkEnd w:id="6790"/>
      <w:bookmarkEnd w:id="6791"/>
      <w:bookmarkEnd w:id="6792"/>
      <w:bookmarkEnd w:id="6793"/>
      <w:bookmarkEnd w:id="6794"/>
      <w:bookmarkEnd w:id="6795"/>
      <w:bookmarkEnd w:id="6796"/>
      <w:bookmarkEnd w:id="6797"/>
      <w:bookmarkEnd w:id="6798"/>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6799" w:name="_Toc20487195"/>
      <w:bookmarkStart w:id="6800" w:name="_Toc29342490"/>
      <w:bookmarkStart w:id="6801" w:name="_Toc29343629"/>
      <w:bookmarkStart w:id="6802" w:name="_Toc36566889"/>
      <w:bookmarkStart w:id="6803" w:name="_Toc36810324"/>
      <w:bookmarkStart w:id="6804" w:name="_Toc36846688"/>
      <w:bookmarkStart w:id="6805" w:name="_Toc36939341"/>
      <w:bookmarkStart w:id="6806" w:name="_Toc37082321"/>
      <w:bookmarkStart w:id="6807" w:name="_Toc46480952"/>
      <w:bookmarkStart w:id="6808" w:name="_Toc46482186"/>
      <w:bookmarkStart w:id="6809" w:name="_Toc46483420"/>
      <w:bookmarkStart w:id="6810" w:name="_Toc90679217"/>
      <w:r w:rsidRPr="004A4877">
        <w:rPr>
          <w:rFonts w:eastAsia="Malgun Gothic"/>
          <w:i/>
          <w:noProof/>
          <w:lang w:eastAsia="ko-KR"/>
        </w:rPr>
        <w:t>–</w:t>
      </w:r>
      <w:r w:rsidRPr="004A4877">
        <w:rPr>
          <w:rFonts w:eastAsia="Malgun Gothic"/>
          <w:i/>
          <w:noProof/>
          <w:lang w:eastAsia="ko-KR"/>
        </w:rPr>
        <w:tab/>
        <w:t>MBMSCountingResponse</w:t>
      </w:r>
      <w:bookmarkEnd w:id="6799"/>
      <w:bookmarkEnd w:id="6800"/>
      <w:bookmarkEnd w:id="6801"/>
      <w:bookmarkEnd w:id="6802"/>
      <w:bookmarkEnd w:id="6803"/>
      <w:bookmarkEnd w:id="6804"/>
      <w:bookmarkEnd w:id="6805"/>
      <w:bookmarkEnd w:id="6806"/>
      <w:bookmarkEnd w:id="6807"/>
      <w:bookmarkEnd w:id="6808"/>
      <w:bookmarkEnd w:id="6809"/>
      <w:bookmarkEnd w:id="6810"/>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6811" w:name="_Toc20487196"/>
      <w:bookmarkStart w:id="6812" w:name="_Toc29342491"/>
      <w:bookmarkStart w:id="6813" w:name="_Toc29343630"/>
      <w:bookmarkStart w:id="6814" w:name="_Toc36566890"/>
      <w:bookmarkStart w:id="6815" w:name="_Toc36810325"/>
      <w:bookmarkStart w:id="6816" w:name="_Toc36846689"/>
      <w:bookmarkStart w:id="6817" w:name="_Toc36939342"/>
      <w:bookmarkStart w:id="6818" w:name="_Toc37082322"/>
      <w:bookmarkStart w:id="6819" w:name="_Toc46480953"/>
      <w:bookmarkStart w:id="6820" w:name="_Toc46482187"/>
      <w:bookmarkStart w:id="6821" w:name="_Toc46483421"/>
      <w:bookmarkStart w:id="6822" w:name="_Toc90679218"/>
      <w:r w:rsidRPr="004A4877">
        <w:rPr>
          <w:rFonts w:eastAsia="Malgun Gothic"/>
          <w:i/>
          <w:noProof/>
          <w:lang w:eastAsia="ko-KR"/>
        </w:rPr>
        <w:t>–</w:t>
      </w:r>
      <w:r w:rsidRPr="004A4877">
        <w:rPr>
          <w:rFonts w:eastAsia="Malgun Gothic"/>
          <w:i/>
          <w:noProof/>
          <w:lang w:eastAsia="ko-KR"/>
        </w:rPr>
        <w:tab/>
        <w:t>MBMSInterestIndication</w:t>
      </w:r>
      <w:bookmarkEnd w:id="6811"/>
      <w:bookmarkEnd w:id="6812"/>
      <w:bookmarkEnd w:id="6813"/>
      <w:bookmarkEnd w:id="6814"/>
      <w:bookmarkEnd w:id="6815"/>
      <w:bookmarkEnd w:id="6816"/>
      <w:bookmarkEnd w:id="6817"/>
      <w:bookmarkEnd w:id="6818"/>
      <w:bookmarkEnd w:id="6819"/>
      <w:bookmarkEnd w:id="6820"/>
      <w:bookmarkEnd w:id="6821"/>
      <w:bookmarkEnd w:id="6822"/>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823" w:name="_Toc20487197"/>
      <w:bookmarkStart w:id="6824" w:name="_Toc29342492"/>
      <w:bookmarkStart w:id="6825" w:name="_Toc29343631"/>
      <w:bookmarkStart w:id="6826" w:name="_Toc36566891"/>
      <w:bookmarkStart w:id="6827" w:name="_Toc36810326"/>
      <w:bookmarkStart w:id="6828" w:name="_Toc36846690"/>
      <w:bookmarkStart w:id="6829" w:name="_Toc36939343"/>
      <w:bookmarkStart w:id="6830" w:name="_Toc37082323"/>
      <w:bookmarkStart w:id="6831" w:name="_Toc46480954"/>
      <w:bookmarkStart w:id="6832" w:name="_Toc46482188"/>
      <w:bookmarkStart w:id="6833" w:name="_Toc46483422"/>
      <w:bookmarkStart w:id="6834" w:name="_Toc90679219"/>
      <w:r w:rsidRPr="004A4877">
        <w:t>–</w:t>
      </w:r>
      <w:r w:rsidRPr="004A4877">
        <w:tab/>
      </w:r>
      <w:r w:rsidRPr="004A4877">
        <w:rPr>
          <w:i/>
        </w:rPr>
        <w:t>MBSFNAreaConfiguration</w:t>
      </w:r>
      <w:bookmarkEnd w:id="6823"/>
      <w:bookmarkEnd w:id="6824"/>
      <w:bookmarkEnd w:id="6825"/>
      <w:bookmarkEnd w:id="6826"/>
      <w:bookmarkEnd w:id="6827"/>
      <w:bookmarkEnd w:id="6828"/>
      <w:bookmarkEnd w:id="6829"/>
      <w:bookmarkEnd w:id="6830"/>
      <w:bookmarkEnd w:id="6831"/>
      <w:bookmarkEnd w:id="6832"/>
      <w:bookmarkEnd w:id="6833"/>
      <w:bookmarkEnd w:id="6834"/>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35" w:name="_Toc36810327"/>
      <w:bookmarkStart w:id="6836" w:name="_Toc36846691"/>
      <w:bookmarkStart w:id="6837" w:name="_Toc36939344"/>
      <w:bookmarkStart w:id="6838" w:name="_Toc37082324"/>
      <w:bookmarkStart w:id="6839" w:name="_Toc46480955"/>
      <w:bookmarkStart w:id="6840" w:name="_Toc46482189"/>
      <w:bookmarkStart w:id="6841" w:name="_Toc46483423"/>
      <w:bookmarkStart w:id="6842" w:name="_Toc90679220"/>
      <w:r w:rsidRPr="004A4877">
        <w:t>–</w:t>
      </w:r>
      <w:r w:rsidRPr="004A4877">
        <w:tab/>
      </w:r>
      <w:r w:rsidRPr="004A4877">
        <w:rPr>
          <w:i/>
        </w:rPr>
        <w:t>MCGFailureInformation</w:t>
      </w:r>
      <w:bookmarkEnd w:id="6835"/>
      <w:bookmarkEnd w:id="6836"/>
      <w:bookmarkEnd w:id="6837"/>
      <w:bookmarkEnd w:id="6838"/>
      <w:bookmarkEnd w:id="6839"/>
      <w:bookmarkEnd w:id="6840"/>
      <w:bookmarkEnd w:id="6841"/>
      <w:bookmarkEnd w:id="6842"/>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43"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43"/>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44" w:name="_Toc20487198"/>
      <w:bookmarkStart w:id="6845" w:name="_Toc29342493"/>
      <w:bookmarkStart w:id="6846" w:name="_Toc29343632"/>
      <w:bookmarkStart w:id="6847" w:name="_Toc36566892"/>
      <w:bookmarkStart w:id="6848" w:name="_Toc36810328"/>
      <w:bookmarkStart w:id="6849" w:name="_Toc36846692"/>
      <w:bookmarkStart w:id="6850" w:name="_Toc36939345"/>
      <w:bookmarkStart w:id="6851" w:name="_Toc37082325"/>
      <w:bookmarkStart w:id="6852" w:name="_Toc46480956"/>
      <w:bookmarkStart w:id="6853" w:name="_Toc46482190"/>
      <w:bookmarkStart w:id="6854" w:name="_Toc46483424"/>
      <w:bookmarkStart w:id="6855" w:name="_Toc90679221"/>
      <w:r w:rsidRPr="004A4877">
        <w:rPr>
          <w:i/>
          <w:noProof/>
        </w:rPr>
        <w:t>–</w:t>
      </w:r>
      <w:r w:rsidRPr="004A4877">
        <w:rPr>
          <w:i/>
          <w:noProof/>
        </w:rPr>
        <w:tab/>
      </w:r>
      <w:r w:rsidRPr="004A4877">
        <w:rPr>
          <w:i/>
          <w:noProof/>
          <w:lang w:eastAsia="zh-CN"/>
        </w:rPr>
        <w:t>MeasReportAppLayer</w:t>
      </w:r>
      <w:bookmarkEnd w:id="6844"/>
      <w:bookmarkEnd w:id="6845"/>
      <w:bookmarkEnd w:id="6846"/>
      <w:bookmarkEnd w:id="6847"/>
      <w:bookmarkEnd w:id="6848"/>
      <w:bookmarkEnd w:id="6849"/>
      <w:bookmarkEnd w:id="6850"/>
      <w:bookmarkEnd w:id="6851"/>
      <w:bookmarkEnd w:id="6852"/>
      <w:bookmarkEnd w:id="6853"/>
      <w:bookmarkEnd w:id="6854"/>
      <w:bookmarkEnd w:id="6855"/>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56" w:name="_Toc20487199"/>
      <w:bookmarkStart w:id="6857" w:name="_Toc29342494"/>
      <w:bookmarkStart w:id="6858" w:name="_Toc29343633"/>
      <w:bookmarkStart w:id="6859" w:name="_Toc36566893"/>
      <w:bookmarkStart w:id="6860" w:name="_Toc36810329"/>
      <w:bookmarkStart w:id="6861" w:name="_Toc36846693"/>
      <w:bookmarkStart w:id="6862" w:name="_Toc36939346"/>
      <w:bookmarkStart w:id="6863" w:name="_Toc37082326"/>
      <w:bookmarkStart w:id="6864" w:name="_Toc46480957"/>
      <w:bookmarkStart w:id="6865" w:name="_Toc46482191"/>
      <w:bookmarkStart w:id="6866" w:name="_Toc46483425"/>
      <w:bookmarkStart w:id="6867" w:name="_Toc90679222"/>
      <w:r w:rsidRPr="004A4877">
        <w:t>–</w:t>
      </w:r>
      <w:r w:rsidRPr="004A4877">
        <w:tab/>
      </w:r>
      <w:r w:rsidRPr="004A4877">
        <w:rPr>
          <w:i/>
          <w:noProof/>
        </w:rPr>
        <w:t>MeasurementReport</w:t>
      </w:r>
      <w:bookmarkEnd w:id="6856"/>
      <w:bookmarkEnd w:id="6857"/>
      <w:bookmarkEnd w:id="6858"/>
      <w:bookmarkEnd w:id="6859"/>
      <w:bookmarkEnd w:id="6860"/>
      <w:bookmarkEnd w:id="6861"/>
      <w:bookmarkEnd w:id="6862"/>
      <w:bookmarkEnd w:id="6863"/>
      <w:bookmarkEnd w:id="6864"/>
      <w:bookmarkEnd w:id="6865"/>
      <w:bookmarkEnd w:id="6866"/>
      <w:bookmarkEnd w:id="6867"/>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68" w:name="OLE_LINK5"/>
      <w:r w:rsidRPr="004A4877">
        <w:tab/>
        <w:t>MeasResults</w:t>
      </w:r>
      <w:bookmarkEnd w:id="6868"/>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69" w:name="_Toc20487200"/>
      <w:bookmarkStart w:id="6870" w:name="_Toc29342495"/>
      <w:bookmarkStart w:id="6871" w:name="_Toc29343634"/>
      <w:bookmarkStart w:id="6872" w:name="_Toc36566894"/>
      <w:bookmarkStart w:id="6873" w:name="_Toc36810330"/>
      <w:bookmarkStart w:id="6874" w:name="_Toc36846694"/>
      <w:bookmarkStart w:id="6875" w:name="_Toc36939347"/>
      <w:bookmarkStart w:id="6876" w:name="_Toc37082327"/>
      <w:bookmarkStart w:id="6877" w:name="_Toc46480958"/>
      <w:bookmarkStart w:id="6878" w:name="_Toc46482192"/>
      <w:bookmarkStart w:id="6879" w:name="_Toc46483426"/>
      <w:bookmarkStart w:id="6880" w:name="_Toc90679223"/>
      <w:r w:rsidRPr="004A4877">
        <w:t>–</w:t>
      </w:r>
      <w:r w:rsidRPr="004A4877">
        <w:tab/>
      </w:r>
      <w:r w:rsidRPr="004A4877">
        <w:rPr>
          <w:i/>
          <w:noProof/>
        </w:rPr>
        <w:t>MobilityFromEUTRACommand</w:t>
      </w:r>
      <w:bookmarkEnd w:id="6869"/>
      <w:bookmarkEnd w:id="6870"/>
      <w:bookmarkEnd w:id="6871"/>
      <w:bookmarkEnd w:id="6872"/>
      <w:bookmarkEnd w:id="6873"/>
      <w:bookmarkEnd w:id="6874"/>
      <w:bookmarkEnd w:id="6875"/>
      <w:bookmarkEnd w:id="6876"/>
      <w:bookmarkEnd w:id="6877"/>
      <w:bookmarkEnd w:id="6878"/>
      <w:bookmarkEnd w:id="6879"/>
      <w:bookmarkEnd w:id="6880"/>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81" w:name="OLE_LINK38"/>
      <w:bookmarkStart w:id="6882" w:name="OLE_LINK49"/>
      <w:r w:rsidRPr="004A4877">
        <w:t>systemInformation</w:t>
      </w:r>
      <w:bookmarkEnd w:id="6881"/>
      <w:bookmarkEnd w:id="6882"/>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883" w:name="_Toc20487201"/>
      <w:bookmarkStart w:id="6884" w:name="_Toc29342496"/>
      <w:bookmarkStart w:id="6885" w:name="_Toc29343635"/>
      <w:bookmarkStart w:id="6886" w:name="_Toc36566895"/>
      <w:bookmarkStart w:id="6887" w:name="_Toc36810331"/>
      <w:bookmarkStart w:id="6888" w:name="_Toc36846695"/>
      <w:bookmarkStart w:id="6889" w:name="_Toc36939348"/>
      <w:bookmarkStart w:id="6890" w:name="_Toc37082328"/>
      <w:bookmarkStart w:id="6891" w:name="_Toc46480959"/>
      <w:bookmarkStart w:id="6892" w:name="_Toc46482193"/>
      <w:bookmarkStart w:id="6893" w:name="_Toc46483427"/>
      <w:bookmarkStart w:id="6894" w:name="_Toc90679224"/>
      <w:r w:rsidRPr="004A4877">
        <w:t>–</w:t>
      </w:r>
      <w:r w:rsidRPr="004A4877">
        <w:tab/>
      </w:r>
      <w:r w:rsidRPr="004A4877">
        <w:rPr>
          <w:i/>
          <w:noProof/>
        </w:rPr>
        <w:t>Paging</w:t>
      </w:r>
      <w:bookmarkEnd w:id="6883"/>
      <w:bookmarkEnd w:id="6884"/>
      <w:bookmarkEnd w:id="6885"/>
      <w:bookmarkEnd w:id="6886"/>
      <w:bookmarkEnd w:id="6887"/>
      <w:bookmarkEnd w:id="6888"/>
      <w:bookmarkEnd w:id="6889"/>
      <w:bookmarkEnd w:id="6890"/>
      <w:bookmarkEnd w:id="6891"/>
      <w:bookmarkEnd w:id="6892"/>
      <w:bookmarkEnd w:id="6893"/>
      <w:bookmarkEnd w:id="6894"/>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487D81A6"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w:t>
            </w:r>
            <w:r w:rsidR="0070261D">
              <w:rPr>
                <w:rFonts w:eastAsia="SimSun"/>
                <w:lang w:eastAsia="zh-CN"/>
              </w:rPr>
              <w:t>,</w:t>
            </w:r>
            <w:r w:rsidRPr="004A4877">
              <w:rPr>
                <w:rFonts w:eastAsia="SimSun"/>
                <w:lang w:eastAsia="zh-CN"/>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895" w:name="_Toc20487202"/>
      <w:bookmarkStart w:id="6896" w:name="_Toc29342497"/>
      <w:bookmarkStart w:id="6897" w:name="_Toc29343636"/>
      <w:bookmarkStart w:id="6898" w:name="_Toc36566896"/>
      <w:bookmarkStart w:id="6899" w:name="_Toc36810332"/>
      <w:bookmarkStart w:id="6900" w:name="_Toc36846696"/>
      <w:bookmarkStart w:id="6901" w:name="_Toc36939349"/>
      <w:bookmarkStart w:id="6902" w:name="_Toc37082329"/>
      <w:bookmarkStart w:id="6903" w:name="_Toc46480960"/>
      <w:bookmarkStart w:id="6904" w:name="_Toc46482194"/>
      <w:bookmarkStart w:id="6905" w:name="_Toc46483428"/>
      <w:bookmarkStart w:id="6906" w:name="_Toc90679225"/>
      <w:r w:rsidRPr="004A4877">
        <w:t>–</w:t>
      </w:r>
      <w:r w:rsidRPr="004A4877">
        <w:tab/>
      </w:r>
      <w:r w:rsidRPr="004A4877">
        <w:rPr>
          <w:i/>
          <w:noProof/>
        </w:rPr>
        <w:t>ProximityIndication</w:t>
      </w:r>
      <w:bookmarkEnd w:id="6895"/>
      <w:bookmarkEnd w:id="6896"/>
      <w:bookmarkEnd w:id="6897"/>
      <w:bookmarkEnd w:id="6898"/>
      <w:bookmarkEnd w:id="6899"/>
      <w:bookmarkEnd w:id="6900"/>
      <w:bookmarkEnd w:id="6901"/>
      <w:bookmarkEnd w:id="6902"/>
      <w:bookmarkEnd w:id="6903"/>
      <w:bookmarkEnd w:id="6904"/>
      <w:bookmarkEnd w:id="6905"/>
      <w:bookmarkEnd w:id="6906"/>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lastRenderedPageBreak/>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6907" w:name="_Toc36566897"/>
      <w:bookmarkStart w:id="6908" w:name="_Toc36810333"/>
      <w:bookmarkStart w:id="6909" w:name="_Toc36846697"/>
      <w:bookmarkStart w:id="6910" w:name="_Toc36939350"/>
      <w:bookmarkStart w:id="6911" w:name="_Toc37082330"/>
      <w:bookmarkStart w:id="6912" w:name="_Toc46480961"/>
      <w:bookmarkStart w:id="6913" w:name="_Toc46482195"/>
      <w:bookmarkStart w:id="6914" w:name="_Toc46483429"/>
      <w:bookmarkStart w:id="6915" w:name="_Toc90679226"/>
      <w:r w:rsidRPr="004A4877">
        <w:rPr>
          <w:rFonts w:eastAsia="Malgun Gothic"/>
          <w:i/>
          <w:noProof/>
          <w:lang w:eastAsia="ko-KR"/>
        </w:rPr>
        <w:t>–</w:t>
      </w:r>
      <w:r w:rsidRPr="004A4877">
        <w:rPr>
          <w:rFonts w:eastAsia="Malgun Gothic"/>
          <w:i/>
          <w:noProof/>
          <w:lang w:eastAsia="ko-KR"/>
        </w:rPr>
        <w:tab/>
        <w:t>PURConfigurationRequest</w:t>
      </w:r>
      <w:bookmarkEnd w:id="6907"/>
      <w:bookmarkEnd w:id="6908"/>
      <w:bookmarkEnd w:id="6909"/>
      <w:bookmarkEnd w:id="6910"/>
      <w:bookmarkEnd w:id="6911"/>
      <w:bookmarkEnd w:id="6912"/>
      <w:bookmarkEnd w:id="6913"/>
      <w:bookmarkEnd w:id="6914"/>
      <w:bookmarkEnd w:id="6915"/>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16" w:name="_Hlk19100937"/>
      <w:r w:rsidRPr="004A4877">
        <w:t>requestedNumOccasions</w:t>
      </w:r>
      <w:bookmarkEnd w:id="6916"/>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lastRenderedPageBreak/>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917" w:name="_Toc20487203"/>
      <w:bookmarkStart w:id="6918" w:name="_Toc29342498"/>
      <w:bookmarkStart w:id="6919" w:name="_Toc29343637"/>
      <w:bookmarkStart w:id="6920" w:name="_Toc36566898"/>
      <w:bookmarkStart w:id="6921" w:name="_Toc36810334"/>
      <w:bookmarkStart w:id="6922" w:name="_Toc36846698"/>
      <w:bookmarkStart w:id="6923" w:name="_Toc36939351"/>
      <w:bookmarkStart w:id="6924" w:name="_Toc37082331"/>
      <w:bookmarkStart w:id="6925" w:name="_Toc46480962"/>
      <w:bookmarkStart w:id="6926" w:name="_Toc46482196"/>
      <w:bookmarkStart w:id="6927" w:name="_Toc46483430"/>
      <w:bookmarkStart w:id="6928" w:name="_Toc90679227"/>
      <w:r w:rsidRPr="004A4877">
        <w:rPr>
          <w:i/>
          <w:noProof/>
        </w:rPr>
        <w:t>–</w:t>
      </w:r>
      <w:r w:rsidRPr="004A4877">
        <w:rPr>
          <w:i/>
          <w:noProof/>
        </w:rPr>
        <w:tab/>
        <w:t>RNReconfiguration</w:t>
      </w:r>
      <w:bookmarkEnd w:id="6917"/>
      <w:bookmarkEnd w:id="6918"/>
      <w:bookmarkEnd w:id="6919"/>
      <w:bookmarkEnd w:id="6920"/>
      <w:bookmarkEnd w:id="6921"/>
      <w:bookmarkEnd w:id="6922"/>
      <w:bookmarkEnd w:id="6923"/>
      <w:bookmarkEnd w:id="6924"/>
      <w:bookmarkEnd w:id="6925"/>
      <w:bookmarkEnd w:id="6926"/>
      <w:bookmarkEnd w:id="6927"/>
      <w:bookmarkEnd w:id="6928"/>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29" w:name="_Toc20487204"/>
      <w:bookmarkStart w:id="6930" w:name="_Toc29342499"/>
      <w:bookmarkStart w:id="6931" w:name="_Toc29343638"/>
      <w:bookmarkStart w:id="6932" w:name="_Toc36566899"/>
      <w:bookmarkStart w:id="6933" w:name="_Toc36810335"/>
      <w:bookmarkStart w:id="6934" w:name="_Toc36846699"/>
      <w:bookmarkStart w:id="6935" w:name="_Toc36939352"/>
      <w:bookmarkStart w:id="6936" w:name="_Toc37082332"/>
      <w:bookmarkStart w:id="6937" w:name="_Toc46480963"/>
      <w:bookmarkStart w:id="6938" w:name="_Toc46482197"/>
      <w:bookmarkStart w:id="6939" w:name="_Toc46483431"/>
      <w:bookmarkStart w:id="6940" w:name="_Toc90679228"/>
      <w:r w:rsidRPr="004A4877">
        <w:rPr>
          <w:i/>
          <w:noProof/>
        </w:rPr>
        <w:t>–</w:t>
      </w:r>
      <w:r w:rsidRPr="004A4877">
        <w:rPr>
          <w:i/>
          <w:noProof/>
        </w:rPr>
        <w:tab/>
        <w:t>RNReconfigurationComplete</w:t>
      </w:r>
      <w:bookmarkEnd w:id="6929"/>
      <w:bookmarkEnd w:id="6930"/>
      <w:bookmarkEnd w:id="6931"/>
      <w:bookmarkEnd w:id="6932"/>
      <w:bookmarkEnd w:id="6933"/>
      <w:bookmarkEnd w:id="6934"/>
      <w:bookmarkEnd w:id="6935"/>
      <w:bookmarkEnd w:id="6936"/>
      <w:bookmarkEnd w:id="6937"/>
      <w:bookmarkEnd w:id="6938"/>
      <w:bookmarkEnd w:id="6939"/>
      <w:bookmarkEnd w:id="6940"/>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41" w:name="_Toc20487205"/>
      <w:bookmarkStart w:id="6942" w:name="_Toc29342500"/>
      <w:bookmarkStart w:id="6943" w:name="_Toc29343639"/>
      <w:bookmarkStart w:id="6944" w:name="_Toc36566900"/>
      <w:bookmarkStart w:id="6945" w:name="_Toc36810336"/>
      <w:bookmarkStart w:id="6946" w:name="_Toc36846700"/>
      <w:bookmarkStart w:id="6947" w:name="_Toc36939353"/>
      <w:bookmarkStart w:id="6948" w:name="_Toc37082333"/>
      <w:bookmarkStart w:id="6949" w:name="_Toc46480964"/>
      <w:bookmarkStart w:id="6950" w:name="_Toc46482198"/>
      <w:bookmarkStart w:id="6951" w:name="_Toc46483432"/>
      <w:bookmarkStart w:id="6952" w:name="_Toc90679229"/>
      <w:r w:rsidRPr="004A4877">
        <w:t>–</w:t>
      </w:r>
      <w:r w:rsidRPr="004A4877">
        <w:tab/>
      </w:r>
      <w:r w:rsidRPr="004A4877">
        <w:rPr>
          <w:i/>
          <w:noProof/>
        </w:rPr>
        <w:t>RRCConnectionReconfiguration</w:t>
      </w:r>
      <w:bookmarkEnd w:id="6941"/>
      <w:bookmarkEnd w:id="6942"/>
      <w:bookmarkEnd w:id="6943"/>
      <w:bookmarkEnd w:id="6944"/>
      <w:bookmarkEnd w:id="6945"/>
      <w:bookmarkEnd w:id="6946"/>
      <w:bookmarkEnd w:id="6947"/>
      <w:bookmarkEnd w:id="6948"/>
      <w:bookmarkEnd w:id="6949"/>
      <w:bookmarkEnd w:id="6950"/>
      <w:bookmarkEnd w:id="6951"/>
      <w:bookmarkEnd w:id="6952"/>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lastRenderedPageBreak/>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53"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53"/>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lastRenderedPageBreak/>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060F44D4" w:rsidR="00F450A4" w:rsidRPr="004A4877" w:rsidRDefault="0070261D" w:rsidP="00F450A4">
      <w:pPr>
        <w:pStyle w:val="PL"/>
        <w:shd w:val="clear" w:color="auto" w:fill="E6E6E6"/>
      </w:pPr>
      <w:r>
        <w:tab/>
      </w:r>
      <w:bookmarkStart w:id="6954" w:name="OLE_LINK69"/>
      <w:bookmarkStart w:id="6955" w:name="OLE_LINK78"/>
      <w:r>
        <w:t>systemInformationBlockType</w:t>
      </w:r>
      <w:r w:rsidR="00C77316">
        <w:t>31</w:t>
      </w:r>
      <w:r>
        <w:t>Dedicated-r17</w:t>
      </w:r>
      <w:bookmarkEnd w:id="6954"/>
      <w:bookmarkEnd w:id="6955"/>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lastRenderedPageBreak/>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lastRenderedPageBreak/>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lastRenderedPageBreak/>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56"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56"/>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lastRenderedPageBreak/>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57" w:name="OLE_LINK208"/>
            <w:bookmarkStart w:id="6958"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57"/>
            <w:bookmarkEnd w:id="6958"/>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3F238D">
        <w:trPr>
          <w:cantSplit/>
        </w:trPr>
        <w:tc>
          <w:tcPr>
            <w:tcW w:w="9639" w:type="dxa"/>
          </w:tcPr>
          <w:p w14:paraId="09FFC34B" w14:textId="77777777" w:rsidR="00D91869" w:rsidRPr="00C872A2" w:rsidRDefault="00D91869" w:rsidP="003F238D">
            <w:pPr>
              <w:pStyle w:val="TAL"/>
              <w:rPr>
                <w:b/>
                <w:i/>
                <w:lang w:eastAsia="en-GB"/>
              </w:rPr>
            </w:pPr>
            <w:r w:rsidRPr="00C872A2">
              <w:rPr>
                <w:b/>
                <w:i/>
                <w:lang w:eastAsia="en-GB"/>
              </w:rPr>
              <w:t>scg-State</w:t>
            </w:r>
          </w:p>
          <w:p w14:paraId="33F3BA77" w14:textId="77777777" w:rsidR="00D91869" w:rsidRPr="00C872A2" w:rsidRDefault="00D91869" w:rsidP="003F238D">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w:t>
            </w:r>
            <w:commentRangeStart w:id="6959"/>
            <w:r w:rsidRPr="00B40C8F">
              <w:rPr>
                <w:lang w:eastAsia="en-GB"/>
              </w:rPr>
              <w:t>CPAC</w:t>
            </w:r>
            <w:commentRangeEnd w:id="6959"/>
            <w:r w:rsidR="00183C1C">
              <w:rPr>
                <w:rStyle w:val="CommentReference"/>
                <w:rFonts w:ascii="Times New Roman" w:hAnsi="Times New Roman"/>
              </w:rPr>
              <w:commentReference w:id="6959"/>
            </w:r>
            <w:r w:rsidRPr="00B40C8F">
              <w:rPr>
                <w:lang w:eastAsia="en-GB"/>
              </w:rPr>
              <w:t xml:space="preserve">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60" w:name="OLE_LINK79"/>
            <w:r w:rsidR="003D6498" w:rsidRPr="004A4877">
              <w:rPr>
                <w:lang w:eastAsia="zh-CN"/>
              </w:rPr>
              <w:t>NOTE 3.</w:t>
            </w:r>
            <w:bookmarkEnd w:id="6960"/>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3F238D">
        <w:trPr>
          <w:cantSplit/>
        </w:trPr>
        <w:tc>
          <w:tcPr>
            <w:tcW w:w="9639" w:type="dxa"/>
          </w:tcPr>
          <w:p w14:paraId="39468F4B" w14:textId="50096BF0" w:rsidR="0070261D" w:rsidRPr="004A4877" w:rsidRDefault="0070261D" w:rsidP="003F238D">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3F238D">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lastRenderedPageBreak/>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3F238D">
        <w:trPr>
          <w:cantSplit/>
        </w:trPr>
        <w:tc>
          <w:tcPr>
            <w:tcW w:w="2268" w:type="dxa"/>
          </w:tcPr>
          <w:p w14:paraId="46DE827A" w14:textId="77777777" w:rsidR="0070261D" w:rsidRPr="004A4877" w:rsidRDefault="0070261D" w:rsidP="003F238D">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3F238D">
            <w:pPr>
              <w:pStyle w:val="TAL"/>
              <w:rPr>
                <w:lang w:eastAsia="en-GB"/>
              </w:rPr>
            </w:pPr>
            <w:commentRangeStart w:id="6961"/>
            <w:r w:rsidRPr="004A4877">
              <w:rPr>
                <w:lang w:eastAsia="en-GB"/>
              </w:rPr>
              <w:t>The field is mandatory present in case of handover</w:t>
            </w:r>
            <w:r>
              <w:rPr>
                <w:lang w:eastAsia="en-GB"/>
              </w:rPr>
              <w:t xml:space="preserve"> to a NTN cell. Otherwise the field is not present</w:t>
            </w:r>
            <w:r w:rsidRPr="004A4877">
              <w:rPr>
                <w:lang w:eastAsia="en-GB"/>
              </w:rPr>
              <w:t>.</w:t>
            </w:r>
            <w:commentRangeEnd w:id="6961"/>
            <w:r w:rsidR="00801AFD">
              <w:rPr>
                <w:rStyle w:val="CommentReference"/>
                <w:rFonts w:ascii="Times New Roman" w:hAnsi="Times New Roman"/>
              </w:rPr>
              <w:commentReference w:id="6961"/>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62" w:name="_Toc20487206"/>
      <w:bookmarkStart w:id="6963" w:name="_Toc29342501"/>
      <w:bookmarkStart w:id="6964" w:name="_Toc29343640"/>
      <w:bookmarkStart w:id="6965" w:name="_Toc36566901"/>
      <w:bookmarkStart w:id="6966" w:name="_Toc36810337"/>
      <w:bookmarkStart w:id="6967" w:name="_Toc36846701"/>
      <w:bookmarkStart w:id="6968" w:name="_Toc36939354"/>
      <w:bookmarkStart w:id="6969" w:name="_Toc37082334"/>
      <w:bookmarkStart w:id="6970" w:name="_Toc46480965"/>
      <w:bookmarkStart w:id="6971" w:name="_Toc46482199"/>
      <w:bookmarkStart w:id="6972" w:name="_Toc46483433"/>
      <w:bookmarkStart w:id="6973" w:name="_Toc90679230"/>
      <w:r w:rsidRPr="004A4877">
        <w:t>–</w:t>
      </w:r>
      <w:r w:rsidRPr="004A4877">
        <w:tab/>
      </w:r>
      <w:r w:rsidRPr="004A4877">
        <w:rPr>
          <w:i/>
          <w:noProof/>
        </w:rPr>
        <w:t>RRCConnectionReconfigurationComplete</w:t>
      </w:r>
      <w:bookmarkEnd w:id="6962"/>
      <w:bookmarkEnd w:id="6963"/>
      <w:bookmarkEnd w:id="6964"/>
      <w:bookmarkEnd w:id="6965"/>
      <w:bookmarkEnd w:id="6966"/>
      <w:bookmarkEnd w:id="6967"/>
      <w:bookmarkEnd w:id="6968"/>
      <w:bookmarkEnd w:id="6969"/>
      <w:bookmarkEnd w:id="6970"/>
      <w:bookmarkEnd w:id="6971"/>
      <w:bookmarkEnd w:id="6972"/>
      <w:bookmarkEnd w:id="6973"/>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lastRenderedPageBreak/>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74"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74"/>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lastRenderedPageBreak/>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6975" w:name="_Toc20487207"/>
      <w:bookmarkStart w:id="6976" w:name="_Toc29342502"/>
      <w:bookmarkStart w:id="6977" w:name="_Toc29343641"/>
      <w:bookmarkStart w:id="6978" w:name="_Toc36566902"/>
      <w:bookmarkStart w:id="6979" w:name="_Toc36810338"/>
      <w:bookmarkStart w:id="6980" w:name="_Toc36846702"/>
      <w:bookmarkStart w:id="6981" w:name="_Toc36939355"/>
      <w:bookmarkStart w:id="6982" w:name="_Toc37082335"/>
      <w:bookmarkStart w:id="6983" w:name="_Toc46480966"/>
      <w:bookmarkStart w:id="6984" w:name="_Toc46482200"/>
      <w:bookmarkStart w:id="6985" w:name="_Toc46483434"/>
      <w:bookmarkStart w:id="6986" w:name="_Toc90679231"/>
      <w:r w:rsidRPr="004A4877">
        <w:t>–</w:t>
      </w:r>
      <w:r w:rsidRPr="004A4877">
        <w:tab/>
      </w:r>
      <w:r w:rsidRPr="004A4877">
        <w:rPr>
          <w:i/>
          <w:noProof/>
        </w:rPr>
        <w:t>RRCConnectionReestablishment</w:t>
      </w:r>
      <w:bookmarkEnd w:id="6975"/>
      <w:bookmarkEnd w:id="6976"/>
      <w:bookmarkEnd w:id="6977"/>
      <w:bookmarkEnd w:id="6978"/>
      <w:bookmarkEnd w:id="6979"/>
      <w:bookmarkEnd w:id="6980"/>
      <w:bookmarkEnd w:id="6981"/>
      <w:bookmarkEnd w:id="6982"/>
      <w:bookmarkEnd w:id="6983"/>
      <w:bookmarkEnd w:id="6984"/>
      <w:bookmarkEnd w:id="6985"/>
      <w:bookmarkEnd w:id="6986"/>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6987" w:name="_Toc20487208"/>
      <w:bookmarkStart w:id="6988" w:name="_Toc29342503"/>
      <w:bookmarkStart w:id="6989" w:name="_Toc29343642"/>
      <w:bookmarkStart w:id="6990" w:name="_Toc36566903"/>
      <w:bookmarkStart w:id="6991" w:name="_Toc36810339"/>
      <w:bookmarkStart w:id="6992" w:name="_Toc36846703"/>
      <w:bookmarkStart w:id="6993" w:name="_Toc36939356"/>
      <w:bookmarkStart w:id="6994" w:name="_Toc37082336"/>
      <w:bookmarkStart w:id="6995" w:name="_Toc46480967"/>
      <w:bookmarkStart w:id="6996" w:name="_Toc46482201"/>
      <w:bookmarkStart w:id="6997" w:name="_Toc46483435"/>
      <w:bookmarkStart w:id="6998" w:name="_Toc90679232"/>
      <w:r w:rsidRPr="004A4877">
        <w:t>–</w:t>
      </w:r>
      <w:r w:rsidRPr="004A4877">
        <w:tab/>
      </w:r>
      <w:r w:rsidRPr="004A4877">
        <w:rPr>
          <w:i/>
          <w:noProof/>
        </w:rPr>
        <w:t>RRCConnectionReestablishmentComplete</w:t>
      </w:r>
      <w:bookmarkEnd w:id="6987"/>
      <w:bookmarkEnd w:id="6988"/>
      <w:bookmarkEnd w:id="6989"/>
      <w:bookmarkEnd w:id="6990"/>
      <w:bookmarkEnd w:id="6991"/>
      <w:bookmarkEnd w:id="6992"/>
      <w:bookmarkEnd w:id="6993"/>
      <w:bookmarkEnd w:id="6994"/>
      <w:bookmarkEnd w:id="6995"/>
      <w:bookmarkEnd w:id="6996"/>
      <w:bookmarkEnd w:id="6997"/>
      <w:bookmarkEnd w:id="6998"/>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lastRenderedPageBreak/>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6999" w:name="_Toc20487209"/>
      <w:bookmarkStart w:id="7000" w:name="_Toc29342504"/>
      <w:bookmarkStart w:id="7001" w:name="_Toc29343643"/>
      <w:bookmarkStart w:id="7002" w:name="_Toc36566904"/>
      <w:bookmarkStart w:id="7003" w:name="_Toc36810340"/>
      <w:bookmarkStart w:id="7004" w:name="_Toc36846704"/>
      <w:bookmarkStart w:id="7005" w:name="_Toc36939357"/>
      <w:bookmarkStart w:id="7006" w:name="_Toc37082337"/>
      <w:bookmarkStart w:id="7007" w:name="_Toc46480968"/>
      <w:bookmarkStart w:id="7008" w:name="_Toc46482202"/>
      <w:bookmarkStart w:id="7009" w:name="_Toc46483436"/>
      <w:bookmarkStart w:id="7010" w:name="_Toc90679233"/>
      <w:r w:rsidRPr="004A4877">
        <w:t>–</w:t>
      </w:r>
      <w:r w:rsidRPr="004A4877">
        <w:tab/>
      </w:r>
      <w:r w:rsidRPr="004A4877">
        <w:rPr>
          <w:i/>
          <w:noProof/>
        </w:rPr>
        <w:t>RRCConnectionReestablishmentReject</w:t>
      </w:r>
      <w:bookmarkEnd w:id="6999"/>
      <w:bookmarkEnd w:id="7000"/>
      <w:bookmarkEnd w:id="7001"/>
      <w:bookmarkEnd w:id="7002"/>
      <w:bookmarkEnd w:id="7003"/>
      <w:bookmarkEnd w:id="7004"/>
      <w:bookmarkEnd w:id="7005"/>
      <w:bookmarkEnd w:id="7006"/>
      <w:bookmarkEnd w:id="7007"/>
      <w:bookmarkEnd w:id="7008"/>
      <w:bookmarkEnd w:id="7009"/>
      <w:bookmarkEnd w:id="7010"/>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lastRenderedPageBreak/>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7011" w:name="_Toc20487210"/>
      <w:bookmarkStart w:id="7012" w:name="_Toc29342505"/>
      <w:bookmarkStart w:id="7013" w:name="_Toc29343644"/>
      <w:bookmarkStart w:id="7014" w:name="_Toc36566905"/>
      <w:bookmarkStart w:id="7015" w:name="_Toc36810341"/>
      <w:bookmarkStart w:id="7016" w:name="_Toc36846705"/>
      <w:bookmarkStart w:id="7017" w:name="_Toc36939358"/>
      <w:bookmarkStart w:id="7018" w:name="_Toc37082338"/>
      <w:bookmarkStart w:id="7019" w:name="_Toc46480969"/>
      <w:bookmarkStart w:id="7020" w:name="_Toc46482203"/>
      <w:bookmarkStart w:id="7021" w:name="_Toc46483437"/>
      <w:bookmarkStart w:id="7022" w:name="_Toc90679234"/>
      <w:r w:rsidRPr="004A4877">
        <w:t>–</w:t>
      </w:r>
      <w:r w:rsidRPr="004A4877">
        <w:tab/>
      </w:r>
      <w:r w:rsidRPr="004A4877">
        <w:rPr>
          <w:i/>
          <w:noProof/>
        </w:rPr>
        <w:t>RRCConnectionReestablishmentRequest</w:t>
      </w:r>
      <w:bookmarkEnd w:id="7011"/>
      <w:bookmarkEnd w:id="7012"/>
      <w:bookmarkEnd w:id="7013"/>
      <w:bookmarkEnd w:id="7014"/>
      <w:bookmarkEnd w:id="7015"/>
      <w:bookmarkEnd w:id="7016"/>
      <w:bookmarkEnd w:id="7017"/>
      <w:bookmarkEnd w:id="7018"/>
      <w:bookmarkEnd w:id="7019"/>
      <w:bookmarkEnd w:id="7020"/>
      <w:bookmarkEnd w:id="7021"/>
      <w:bookmarkEnd w:id="7022"/>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lastRenderedPageBreak/>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023" w:name="_Toc20487211"/>
      <w:bookmarkStart w:id="7024" w:name="_Toc29342506"/>
      <w:bookmarkStart w:id="7025" w:name="_Toc29343645"/>
      <w:bookmarkStart w:id="7026" w:name="_Toc36566906"/>
      <w:bookmarkStart w:id="7027" w:name="_Toc36810342"/>
      <w:bookmarkStart w:id="7028" w:name="_Toc36846706"/>
      <w:bookmarkStart w:id="7029" w:name="_Toc36939359"/>
      <w:bookmarkStart w:id="7030" w:name="_Toc37082339"/>
      <w:bookmarkStart w:id="7031" w:name="_Toc46480970"/>
      <w:bookmarkStart w:id="7032" w:name="_Toc46482204"/>
      <w:bookmarkStart w:id="7033" w:name="_Toc46483438"/>
      <w:bookmarkStart w:id="7034" w:name="_Toc90679235"/>
      <w:r w:rsidRPr="004A4877">
        <w:t>–</w:t>
      </w:r>
      <w:r w:rsidRPr="004A4877">
        <w:tab/>
      </w:r>
      <w:r w:rsidRPr="004A4877">
        <w:rPr>
          <w:i/>
          <w:noProof/>
        </w:rPr>
        <w:t>RRCConnectionReject</w:t>
      </w:r>
      <w:bookmarkEnd w:id="7023"/>
      <w:bookmarkEnd w:id="7024"/>
      <w:bookmarkEnd w:id="7025"/>
      <w:bookmarkEnd w:id="7026"/>
      <w:bookmarkEnd w:id="7027"/>
      <w:bookmarkEnd w:id="7028"/>
      <w:bookmarkEnd w:id="7029"/>
      <w:bookmarkEnd w:id="7030"/>
      <w:bookmarkEnd w:id="7031"/>
      <w:bookmarkEnd w:id="7032"/>
      <w:bookmarkEnd w:id="7033"/>
      <w:bookmarkEnd w:id="7034"/>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lastRenderedPageBreak/>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35" w:name="_Toc20487212"/>
      <w:bookmarkStart w:id="7036" w:name="_Toc29342507"/>
      <w:bookmarkStart w:id="7037" w:name="_Toc29343646"/>
      <w:bookmarkStart w:id="7038" w:name="_Toc36566907"/>
      <w:bookmarkStart w:id="7039" w:name="_Toc36810343"/>
      <w:bookmarkStart w:id="7040" w:name="_Toc36846707"/>
      <w:bookmarkStart w:id="7041" w:name="_Toc36939360"/>
      <w:bookmarkStart w:id="7042" w:name="_Toc37082340"/>
      <w:bookmarkStart w:id="7043" w:name="_Toc46480971"/>
      <w:bookmarkStart w:id="7044" w:name="_Toc46482205"/>
      <w:bookmarkStart w:id="7045" w:name="_Toc46483439"/>
      <w:bookmarkStart w:id="7046" w:name="_Toc90679236"/>
      <w:r w:rsidRPr="004A4877">
        <w:t>–</w:t>
      </w:r>
      <w:r w:rsidRPr="004A4877">
        <w:tab/>
      </w:r>
      <w:r w:rsidRPr="004A4877">
        <w:rPr>
          <w:i/>
          <w:noProof/>
        </w:rPr>
        <w:t>RRCConnectionRelease</w:t>
      </w:r>
      <w:bookmarkEnd w:id="7035"/>
      <w:bookmarkEnd w:id="7036"/>
      <w:bookmarkEnd w:id="7037"/>
      <w:bookmarkEnd w:id="7038"/>
      <w:bookmarkEnd w:id="7039"/>
      <w:bookmarkEnd w:id="7040"/>
      <w:bookmarkEnd w:id="7041"/>
      <w:bookmarkEnd w:id="7042"/>
      <w:bookmarkEnd w:id="7043"/>
      <w:bookmarkEnd w:id="7044"/>
      <w:bookmarkEnd w:id="7045"/>
      <w:bookmarkEnd w:id="7046"/>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lastRenderedPageBreak/>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47" w:name="_Hlk21337411"/>
      <w:r w:rsidR="00AA5063" w:rsidRPr="004A4877">
        <w:t>RRCConnectionRelease</w:t>
      </w:r>
      <w:r w:rsidR="0029285D" w:rsidRPr="004A4877">
        <w:t>-</w:t>
      </w:r>
      <w:r w:rsidR="00FE1774" w:rsidRPr="004A4877">
        <w:t>v15b0</w:t>
      </w:r>
      <w:r w:rsidR="00AA5063" w:rsidRPr="004A4877">
        <w:t>-IEs</w:t>
      </w:r>
      <w:bookmarkEnd w:id="7047"/>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48" w:name="OLE_LINK101"/>
      <w:bookmarkStart w:id="7049"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50" w:name="OLE_LINK114"/>
      <w:bookmarkStart w:id="7051" w:name="OLE_LINK115"/>
      <w:r w:rsidRPr="004A4877">
        <w:t>CarrierFreqCDMA2000</w:t>
      </w:r>
      <w:bookmarkEnd w:id="7050"/>
      <w:bookmarkEnd w:id="7051"/>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lastRenderedPageBreak/>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48"/>
    <w:bookmarkEnd w:id="7049"/>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lastRenderedPageBreak/>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52" w:name="_Toc20487213"/>
      <w:bookmarkStart w:id="7053" w:name="_Toc29342508"/>
      <w:bookmarkStart w:id="7054" w:name="_Toc29343647"/>
      <w:bookmarkStart w:id="7055" w:name="_Toc36566908"/>
      <w:bookmarkStart w:id="7056" w:name="_Toc36810344"/>
      <w:bookmarkStart w:id="7057" w:name="_Toc36846708"/>
      <w:bookmarkStart w:id="7058" w:name="_Toc36939361"/>
      <w:bookmarkStart w:id="7059" w:name="_Toc37082341"/>
      <w:bookmarkStart w:id="7060" w:name="_Toc46480972"/>
      <w:bookmarkStart w:id="7061" w:name="_Toc46482206"/>
      <w:bookmarkStart w:id="7062" w:name="_Toc46483440"/>
      <w:bookmarkStart w:id="7063" w:name="_Toc90679237"/>
      <w:r w:rsidRPr="004A4877">
        <w:t>–</w:t>
      </w:r>
      <w:r w:rsidRPr="004A4877">
        <w:tab/>
      </w:r>
      <w:r w:rsidRPr="004A4877">
        <w:rPr>
          <w:i/>
          <w:noProof/>
        </w:rPr>
        <w:t>RRCConnectionRequest</w:t>
      </w:r>
      <w:bookmarkEnd w:id="7052"/>
      <w:bookmarkEnd w:id="7053"/>
      <w:bookmarkEnd w:id="7054"/>
      <w:bookmarkEnd w:id="7055"/>
      <w:bookmarkEnd w:id="7056"/>
      <w:bookmarkEnd w:id="7057"/>
      <w:bookmarkEnd w:id="7058"/>
      <w:bookmarkEnd w:id="7059"/>
      <w:bookmarkEnd w:id="7060"/>
      <w:bookmarkEnd w:id="7061"/>
      <w:bookmarkEnd w:id="7062"/>
      <w:bookmarkEnd w:id="7063"/>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64" w:name="_Toc20487214"/>
      <w:bookmarkStart w:id="7065" w:name="_Toc29342509"/>
      <w:bookmarkStart w:id="7066" w:name="_Toc29343648"/>
      <w:bookmarkStart w:id="7067" w:name="_Toc36566909"/>
      <w:bookmarkStart w:id="7068" w:name="_Toc36810345"/>
      <w:bookmarkStart w:id="7069" w:name="_Toc36846709"/>
      <w:bookmarkStart w:id="7070" w:name="_Toc36939362"/>
      <w:bookmarkStart w:id="7071" w:name="_Toc37082342"/>
      <w:bookmarkStart w:id="7072" w:name="_Toc46480973"/>
      <w:bookmarkStart w:id="7073" w:name="_Toc46482207"/>
      <w:bookmarkStart w:id="7074" w:name="_Toc46483441"/>
      <w:bookmarkStart w:id="7075" w:name="_Toc90679238"/>
      <w:r w:rsidRPr="004A4877">
        <w:t>–</w:t>
      </w:r>
      <w:r w:rsidRPr="004A4877">
        <w:tab/>
      </w:r>
      <w:r w:rsidRPr="004A4877">
        <w:rPr>
          <w:i/>
          <w:noProof/>
        </w:rPr>
        <w:t>RRCConnectionResume</w:t>
      </w:r>
      <w:bookmarkEnd w:id="7064"/>
      <w:bookmarkEnd w:id="7065"/>
      <w:bookmarkEnd w:id="7066"/>
      <w:bookmarkEnd w:id="7067"/>
      <w:bookmarkEnd w:id="7068"/>
      <w:bookmarkEnd w:id="7069"/>
      <w:bookmarkEnd w:id="7070"/>
      <w:bookmarkEnd w:id="7071"/>
      <w:bookmarkEnd w:id="7072"/>
      <w:bookmarkEnd w:id="7073"/>
      <w:bookmarkEnd w:id="7074"/>
      <w:bookmarkEnd w:id="7075"/>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3F238D">
        <w:trPr>
          <w:cantSplit/>
        </w:trPr>
        <w:tc>
          <w:tcPr>
            <w:tcW w:w="9639" w:type="dxa"/>
          </w:tcPr>
          <w:p w14:paraId="6F1BE218" w14:textId="77777777" w:rsidR="00A000FF" w:rsidRPr="00521C62" w:rsidRDefault="00A000FF" w:rsidP="003F238D">
            <w:pPr>
              <w:pStyle w:val="TAL"/>
              <w:rPr>
                <w:b/>
                <w:i/>
                <w:lang w:eastAsia="en-GB"/>
              </w:rPr>
            </w:pPr>
            <w:r w:rsidRPr="00521C62">
              <w:rPr>
                <w:b/>
                <w:i/>
                <w:lang w:eastAsia="en-GB"/>
              </w:rPr>
              <w:t>scg-State</w:t>
            </w:r>
          </w:p>
          <w:p w14:paraId="1BBD9E2B" w14:textId="77777777" w:rsidR="00A000FF" w:rsidRPr="00521C62" w:rsidRDefault="00A000FF" w:rsidP="003F238D">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076" w:name="_Toc20487215"/>
      <w:bookmarkStart w:id="7077" w:name="_Toc29342510"/>
      <w:bookmarkStart w:id="7078" w:name="_Toc29343649"/>
      <w:bookmarkStart w:id="7079" w:name="_Toc36566910"/>
      <w:bookmarkStart w:id="7080" w:name="_Toc36810346"/>
      <w:bookmarkStart w:id="7081" w:name="_Toc36846710"/>
      <w:bookmarkStart w:id="7082" w:name="_Toc36939363"/>
      <w:bookmarkStart w:id="7083" w:name="_Toc37082343"/>
      <w:bookmarkStart w:id="7084" w:name="_Toc46480974"/>
      <w:bookmarkStart w:id="7085" w:name="_Toc46482208"/>
      <w:bookmarkStart w:id="7086" w:name="_Toc46483442"/>
      <w:bookmarkStart w:id="7087" w:name="_Toc90679239"/>
      <w:r w:rsidRPr="004A4877">
        <w:lastRenderedPageBreak/>
        <w:t>–</w:t>
      </w:r>
      <w:r w:rsidRPr="004A4877">
        <w:tab/>
      </w:r>
      <w:r w:rsidRPr="004A4877">
        <w:rPr>
          <w:i/>
          <w:noProof/>
        </w:rPr>
        <w:t>RRCConnectionResumeComplete</w:t>
      </w:r>
      <w:bookmarkEnd w:id="7076"/>
      <w:bookmarkEnd w:id="7077"/>
      <w:bookmarkEnd w:id="7078"/>
      <w:bookmarkEnd w:id="7079"/>
      <w:bookmarkEnd w:id="7080"/>
      <w:bookmarkEnd w:id="7081"/>
      <w:bookmarkEnd w:id="7082"/>
      <w:bookmarkEnd w:id="7083"/>
      <w:bookmarkEnd w:id="7084"/>
      <w:bookmarkEnd w:id="7085"/>
      <w:bookmarkEnd w:id="7086"/>
      <w:bookmarkEnd w:id="7087"/>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088" w:name="_Toc20487216"/>
      <w:bookmarkStart w:id="7089" w:name="_Toc29342511"/>
      <w:bookmarkStart w:id="7090" w:name="_Toc29343650"/>
      <w:bookmarkStart w:id="7091" w:name="_Toc36566911"/>
      <w:bookmarkStart w:id="7092" w:name="_Toc36810347"/>
      <w:bookmarkStart w:id="7093" w:name="_Toc36846711"/>
      <w:bookmarkStart w:id="7094" w:name="_Toc36939364"/>
      <w:bookmarkStart w:id="7095" w:name="_Toc37082344"/>
      <w:bookmarkStart w:id="7096" w:name="_Toc46480975"/>
      <w:bookmarkStart w:id="7097" w:name="_Toc46482209"/>
      <w:bookmarkStart w:id="7098" w:name="_Toc46483443"/>
      <w:bookmarkStart w:id="7099" w:name="_Toc90679240"/>
      <w:r w:rsidRPr="004A4877">
        <w:t>–</w:t>
      </w:r>
      <w:r w:rsidRPr="004A4877">
        <w:tab/>
      </w:r>
      <w:r w:rsidRPr="004A4877">
        <w:rPr>
          <w:i/>
          <w:noProof/>
        </w:rPr>
        <w:t>RRCConnectionResumeRequest</w:t>
      </w:r>
      <w:bookmarkEnd w:id="7088"/>
      <w:bookmarkEnd w:id="7089"/>
      <w:bookmarkEnd w:id="7090"/>
      <w:bookmarkEnd w:id="7091"/>
      <w:bookmarkEnd w:id="7092"/>
      <w:bookmarkEnd w:id="7093"/>
      <w:bookmarkEnd w:id="7094"/>
      <w:bookmarkEnd w:id="7095"/>
      <w:bookmarkEnd w:id="7096"/>
      <w:bookmarkEnd w:id="7097"/>
      <w:bookmarkEnd w:id="7098"/>
      <w:bookmarkEnd w:id="7099"/>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100" w:name="_Toc20487217"/>
      <w:bookmarkStart w:id="7101" w:name="_Toc29342512"/>
      <w:bookmarkStart w:id="7102" w:name="_Toc29343651"/>
      <w:bookmarkStart w:id="7103" w:name="_Toc36566912"/>
      <w:bookmarkStart w:id="7104" w:name="_Toc36810348"/>
      <w:bookmarkStart w:id="7105" w:name="_Toc36846712"/>
      <w:bookmarkStart w:id="7106" w:name="_Toc36939365"/>
      <w:bookmarkStart w:id="7107" w:name="_Toc37082345"/>
      <w:bookmarkStart w:id="7108" w:name="_Toc46480976"/>
      <w:bookmarkStart w:id="7109" w:name="_Toc46482210"/>
      <w:bookmarkStart w:id="7110" w:name="_Toc46483444"/>
      <w:bookmarkStart w:id="7111" w:name="_Toc90679241"/>
      <w:r w:rsidRPr="004A4877">
        <w:t>–</w:t>
      </w:r>
      <w:r w:rsidRPr="004A4877">
        <w:tab/>
      </w:r>
      <w:r w:rsidRPr="004A4877">
        <w:rPr>
          <w:i/>
          <w:noProof/>
        </w:rPr>
        <w:t>RRCConnectionSetup</w:t>
      </w:r>
      <w:bookmarkEnd w:id="7100"/>
      <w:bookmarkEnd w:id="7101"/>
      <w:bookmarkEnd w:id="7102"/>
      <w:bookmarkEnd w:id="7103"/>
      <w:bookmarkEnd w:id="7104"/>
      <w:bookmarkEnd w:id="7105"/>
      <w:bookmarkEnd w:id="7106"/>
      <w:bookmarkEnd w:id="7107"/>
      <w:bookmarkEnd w:id="7108"/>
      <w:bookmarkEnd w:id="7109"/>
      <w:bookmarkEnd w:id="7110"/>
      <w:bookmarkEnd w:id="7111"/>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112" w:name="_Toc20487218"/>
      <w:bookmarkStart w:id="7113" w:name="_Toc29342513"/>
      <w:bookmarkStart w:id="7114" w:name="_Toc29343652"/>
      <w:bookmarkStart w:id="7115" w:name="_Toc36566913"/>
      <w:bookmarkStart w:id="7116" w:name="_Toc36810349"/>
      <w:bookmarkStart w:id="7117" w:name="_Toc36846713"/>
      <w:bookmarkStart w:id="7118" w:name="_Toc36939366"/>
      <w:bookmarkStart w:id="7119" w:name="_Toc37082346"/>
      <w:bookmarkStart w:id="7120" w:name="_Toc46480977"/>
      <w:bookmarkStart w:id="7121" w:name="_Toc46482211"/>
      <w:bookmarkStart w:id="7122" w:name="_Toc46483445"/>
      <w:bookmarkStart w:id="7123" w:name="_Toc90679242"/>
      <w:r w:rsidRPr="004A4877">
        <w:t>–</w:t>
      </w:r>
      <w:r w:rsidRPr="004A4877">
        <w:tab/>
      </w:r>
      <w:r w:rsidRPr="004A4877">
        <w:rPr>
          <w:i/>
          <w:noProof/>
        </w:rPr>
        <w:t>RRCConnectionSetupComplete</w:t>
      </w:r>
      <w:bookmarkEnd w:id="7112"/>
      <w:bookmarkEnd w:id="7113"/>
      <w:bookmarkEnd w:id="7114"/>
      <w:bookmarkEnd w:id="7115"/>
      <w:bookmarkEnd w:id="7116"/>
      <w:bookmarkEnd w:id="7117"/>
      <w:bookmarkEnd w:id="7118"/>
      <w:bookmarkEnd w:id="7119"/>
      <w:bookmarkEnd w:id="7120"/>
      <w:bookmarkEnd w:id="7121"/>
      <w:bookmarkEnd w:id="7122"/>
      <w:bookmarkEnd w:id="7123"/>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124" w:name="_Toc20487219"/>
      <w:bookmarkStart w:id="7125" w:name="_Toc29342514"/>
      <w:bookmarkStart w:id="7126" w:name="_Toc29343653"/>
      <w:bookmarkStart w:id="7127" w:name="_Toc36566914"/>
      <w:bookmarkStart w:id="7128" w:name="_Toc36810350"/>
      <w:bookmarkStart w:id="7129" w:name="_Toc36846714"/>
      <w:bookmarkStart w:id="7130" w:name="_Toc36939367"/>
      <w:bookmarkStart w:id="7131" w:name="_Toc37082347"/>
      <w:bookmarkStart w:id="7132" w:name="_Toc46480978"/>
      <w:bookmarkStart w:id="7133" w:name="_Toc46482212"/>
      <w:bookmarkStart w:id="7134" w:name="_Toc46483446"/>
      <w:bookmarkStart w:id="7135" w:name="_Toc90679243"/>
      <w:r w:rsidRPr="004A4877">
        <w:lastRenderedPageBreak/>
        <w:t>–</w:t>
      </w:r>
      <w:r w:rsidRPr="004A4877">
        <w:tab/>
      </w:r>
      <w:r w:rsidRPr="004A4877">
        <w:rPr>
          <w:i/>
          <w:noProof/>
        </w:rPr>
        <w:t>RRCEarlyDataComplete</w:t>
      </w:r>
      <w:bookmarkEnd w:id="7124"/>
      <w:bookmarkEnd w:id="7125"/>
      <w:bookmarkEnd w:id="7126"/>
      <w:bookmarkEnd w:id="7127"/>
      <w:bookmarkEnd w:id="7128"/>
      <w:bookmarkEnd w:id="7129"/>
      <w:bookmarkEnd w:id="7130"/>
      <w:bookmarkEnd w:id="7131"/>
      <w:bookmarkEnd w:id="7132"/>
      <w:bookmarkEnd w:id="7133"/>
      <w:bookmarkEnd w:id="7134"/>
      <w:bookmarkEnd w:id="7135"/>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36" w:name="_Toc20487220"/>
      <w:bookmarkStart w:id="7137" w:name="_Toc29342515"/>
      <w:bookmarkStart w:id="7138" w:name="_Toc29343654"/>
      <w:bookmarkStart w:id="7139" w:name="_Toc36566915"/>
      <w:bookmarkStart w:id="7140" w:name="_Toc36810351"/>
      <w:bookmarkStart w:id="7141" w:name="_Toc36846715"/>
      <w:bookmarkStart w:id="7142" w:name="_Toc36939368"/>
      <w:bookmarkStart w:id="7143" w:name="_Toc37082348"/>
      <w:bookmarkStart w:id="7144" w:name="_Toc46480979"/>
      <w:bookmarkStart w:id="7145" w:name="_Toc46482213"/>
      <w:bookmarkStart w:id="7146" w:name="_Toc46483447"/>
      <w:bookmarkStart w:id="7147" w:name="_Toc90679244"/>
      <w:r w:rsidRPr="004A4877">
        <w:t>–</w:t>
      </w:r>
      <w:r w:rsidRPr="004A4877">
        <w:tab/>
      </w:r>
      <w:r w:rsidRPr="004A4877">
        <w:rPr>
          <w:i/>
          <w:noProof/>
        </w:rPr>
        <w:t>RRCEarlyDataRequest</w:t>
      </w:r>
      <w:bookmarkEnd w:id="7136"/>
      <w:bookmarkEnd w:id="7137"/>
      <w:bookmarkEnd w:id="7138"/>
      <w:bookmarkEnd w:id="7139"/>
      <w:bookmarkEnd w:id="7140"/>
      <w:bookmarkEnd w:id="7141"/>
      <w:bookmarkEnd w:id="7142"/>
      <w:bookmarkEnd w:id="7143"/>
      <w:bookmarkEnd w:id="7144"/>
      <w:bookmarkEnd w:id="7145"/>
      <w:bookmarkEnd w:id="7146"/>
      <w:bookmarkEnd w:id="7147"/>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48"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49" w:name="_Hlk21360228"/>
      <w:r w:rsidRPr="004A4877">
        <w:t>establishmentCause-r16</w:t>
      </w:r>
      <w:bookmarkEnd w:id="7149"/>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48"/>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50"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50"/>
    </w:tbl>
    <w:p w14:paraId="488DB06B" w14:textId="77777777" w:rsidR="002E2F4B" w:rsidRPr="004A4877" w:rsidRDefault="002E2F4B" w:rsidP="009722D5"/>
    <w:p w14:paraId="7EB5DC4C" w14:textId="77777777" w:rsidR="009722D5" w:rsidRPr="004A4877" w:rsidRDefault="009722D5" w:rsidP="009722D5">
      <w:pPr>
        <w:pStyle w:val="Heading4"/>
      </w:pPr>
      <w:bookmarkStart w:id="7151" w:name="_Toc20487221"/>
      <w:bookmarkStart w:id="7152" w:name="_Toc29342516"/>
      <w:bookmarkStart w:id="7153" w:name="_Toc29343655"/>
      <w:bookmarkStart w:id="7154" w:name="_Toc36566916"/>
      <w:bookmarkStart w:id="7155" w:name="_Toc36810352"/>
      <w:bookmarkStart w:id="7156" w:name="_Toc36846716"/>
      <w:bookmarkStart w:id="7157" w:name="_Toc36939369"/>
      <w:bookmarkStart w:id="7158" w:name="_Toc37082349"/>
      <w:bookmarkStart w:id="7159" w:name="_Toc46480980"/>
      <w:bookmarkStart w:id="7160" w:name="_Toc46482214"/>
      <w:bookmarkStart w:id="7161" w:name="_Toc46483448"/>
      <w:bookmarkStart w:id="7162" w:name="_Toc90679245"/>
      <w:r w:rsidRPr="004A4877">
        <w:t>–</w:t>
      </w:r>
      <w:r w:rsidRPr="004A4877">
        <w:tab/>
      </w:r>
      <w:r w:rsidRPr="004A4877">
        <w:rPr>
          <w:i/>
          <w:noProof/>
        </w:rPr>
        <w:t>SCGFailureInformation</w:t>
      </w:r>
      <w:bookmarkEnd w:id="7151"/>
      <w:bookmarkEnd w:id="7152"/>
      <w:bookmarkEnd w:id="7153"/>
      <w:bookmarkEnd w:id="7154"/>
      <w:bookmarkEnd w:id="7155"/>
      <w:bookmarkEnd w:id="7156"/>
      <w:bookmarkEnd w:id="7157"/>
      <w:bookmarkEnd w:id="7158"/>
      <w:bookmarkEnd w:id="7159"/>
      <w:bookmarkEnd w:id="7160"/>
      <w:bookmarkEnd w:id="7161"/>
      <w:bookmarkEnd w:id="7162"/>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163" w:name="_Toc20487222"/>
      <w:bookmarkStart w:id="7164" w:name="_Toc29342517"/>
      <w:bookmarkStart w:id="7165" w:name="_Toc29343656"/>
      <w:bookmarkStart w:id="7166" w:name="_Toc36566917"/>
      <w:bookmarkStart w:id="7167" w:name="_Toc36810353"/>
      <w:bookmarkStart w:id="7168" w:name="_Toc36846717"/>
      <w:bookmarkStart w:id="7169" w:name="_Toc36939370"/>
      <w:bookmarkStart w:id="7170" w:name="_Toc37082350"/>
      <w:bookmarkStart w:id="7171" w:name="_Toc46480981"/>
      <w:bookmarkStart w:id="7172" w:name="_Toc46482215"/>
      <w:bookmarkStart w:id="7173" w:name="_Toc46483449"/>
      <w:bookmarkStart w:id="7174" w:name="_Toc90679246"/>
      <w:r w:rsidRPr="004A4877">
        <w:t>–</w:t>
      </w:r>
      <w:r w:rsidRPr="004A4877">
        <w:tab/>
      </w:r>
      <w:r w:rsidRPr="004A4877">
        <w:rPr>
          <w:i/>
          <w:noProof/>
        </w:rPr>
        <w:t>SCGFailureInformationNR</w:t>
      </w:r>
      <w:bookmarkEnd w:id="7163"/>
      <w:bookmarkEnd w:id="7164"/>
      <w:bookmarkEnd w:id="7165"/>
      <w:bookmarkEnd w:id="7166"/>
      <w:bookmarkEnd w:id="7167"/>
      <w:bookmarkEnd w:id="7168"/>
      <w:bookmarkEnd w:id="7169"/>
      <w:bookmarkEnd w:id="7170"/>
      <w:bookmarkEnd w:id="7171"/>
      <w:bookmarkEnd w:id="7172"/>
      <w:bookmarkEnd w:id="7173"/>
      <w:bookmarkEnd w:id="7174"/>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175" w:name="_Toc20487223"/>
      <w:bookmarkStart w:id="7176" w:name="_Toc29342518"/>
      <w:bookmarkStart w:id="7177" w:name="_Toc29343657"/>
      <w:bookmarkStart w:id="7178" w:name="_Toc36566918"/>
      <w:bookmarkStart w:id="7179" w:name="_Toc36810354"/>
      <w:bookmarkStart w:id="7180" w:name="_Toc36846718"/>
      <w:bookmarkStart w:id="7181" w:name="_Toc36939371"/>
      <w:bookmarkStart w:id="7182" w:name="_Toc37082351"/>
      <w:bookmarkStart w:id="7183" w:name="_Toc46480982"/>
      <w:bookmarkStart w:id="7184" w:name="_Toc46482216"/>
      <w:bookmarkStart w:id="7185" w:name="_Toc46483450"/>
      <w:bookmarkStart w:id="7186" w:name="_Toc90679247"/>
      <w:r w:rsidRPr="004A4877">
        <w:lastRenderedPageBreak/>
        <w:t>–</w:t>
      </w:r>
      <w:r w:rsidRPr="004A4877">
        <w:tab/>
      </w:r>
      <w:r w:rsidRPr="004A4877">
        <w:rPr>
          <w:i/>
        </w:rPr>
        <w:t>SCPTMConfiguration</w:t>
      </w:r>
      <w:bookmarkEnd w:id="7175"/>
      <w:bookmarkEnd w:id="7176"/>
      <w:bookmarkEnd w:id="7177"/>
      <w:bookmarkEnd w:id="7178"/>
      <w:bookmarkEnd w:id="7179"/>
      <w:bookmarkEnd w:id="7180"/>
      <w:bookmarkEnd w:id="7181"/>
      <w:bookmarkEnd w:id="7182"/>
      <w:bookmarkEnd w:id="7183"/>
      <w:bookmarkEnd w:id="7184"/>
      <w:bookmarkEnd w:id="7185"/>
      <w:bookmarkEnd w:id="7186"/>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5.5pt;height:15.5pt" o:ole="">
                  <v:imagedata r:id="rId232" o:title=""/>
                </v:shape>
                <o:OLEObject Type="Embed" ProgID="Equation.3" ShapeID="_x0000_i1135" DrawAspect="Content" ObjectID="_1711395832" r:id="rId233"/>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187" w:name="_Toc20487224"/>
      <w:bookmarkStart w:id="7188" w:name="_Toc29342519"/>
      <w:bookmarkStart w:id="7189" w:name="_Toc29343658"/>
      <w:bookmarkStart w:id="7190" w:name="_Toc36566919"/>
      <w:bookmarkStart w:id="7191" w:name="_Toc36810355"/>
      <w:bookmarkStart w:id="7192" w:name="_Toc36846719"/>
      <w:bookmarkStart w:id="7193" w:name="_Toc36939372"/>
      <w:bookmarkStart w:id="7194" w:name="_Toc37082352"/>
      <w:bookmarkStart w:id="7195" w:name="_Toc46480983"/>
      <w:bookmarkStart w:id="7196" w:name="_Toc46482217"/>
      <w:bookmarkStart w:id="7197" w:name="_Toc46483451"/>
      <w:bookmarkStart w:id="7198" w:name="_Toc90679248"/>
      <w:r w:rsidRPr="004A4877">
        <w:t>–</w:t>
      </w:r>
      <w:r w:rsidRPr="004A4877">
        <w:tab/>
      </w:r>
      <w:r w:rsidRPr="004A4877">
        <w:rPr>
          <w:i/>
        </w:rPr>
        <w:t>SCPTMConfiguration-BR</w:t>
      </w:r>
      <w:bookmarkEnd w:id="7187"/>
      <w:bookmarkEnd w:id="7188"/>
      <w:bookmarkEnd w:id="7189"/>
      <w:bookmarkEnd w:id="7190"/>
      <w:bookmarkEnd w:id="7191"/>
      <w:bookmarkEnd w:id="7192"/>
      <w:bookmarkEnd w:id="7193"/>
      <w:bookmarkEnd w:id="7194"/>
      <w:bookmarkEnd w:id="7195"/>
      <w:bookmarkEnd w:id="7196"/>
      <w:bookmarkEnd w:id="7197"/>
      <w:bookmarkEnd w:id="7198"/>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5.5pt;height:15.5pt" o:ole="">
                  <v:imagedata r:id="rId232" o:title=""/>
                </v:shape>
                <o:OLEObject Type="Embed" ProgID="Equation.3" ShapeID="_x0000_i1136" DrawAspect="Content" ObjectID="_1711395833" r:id="rId234"/>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199" w:name="_Toc20487225"/>
      <w:bookmarkStart w:id="7200" w:name="_Toc29342520"/>
      <w:bookmarkStart w:id="7201" w:name="_Toc29343659"/>
      <w:bookmarkStart w:id="7202" w:name="_Toc36566920"/>
      <w:bookmarkStart w:id="7203" w:name="_Toc36810356"/>
      <w:bookmarkStart w:id="7204" w:name="_Toc36846720"/>
      <w:bookmarkStart w:id="7205" w:name="_Toc36939373"/>
      <w:bookmarkStart w:id="7206" w:name="_Toc37082353"/>
      <w:bookmarkStart w:id="7207" w:name="_Toc46480984"/>
      <w:bookmarkStart w:id="7208" w:name="_Toc46482218"/>
      <w:bookmarkStart w:id="7209" w:name="_Toc46483452"/>
      <w:bookmarkStart w:id="7210" w:name="_Toc90679249"/>
      <w:r w:rsidRPr="004A4877">
        <w:t>–</w:t>
      </w:r>
      <w:r w:rsidRPr="004A4877">
        <w:tab/>
      </w:r>
      <w:r w:rsidRPr="004A4877">
        <w:rPr>
          <w:i/>
          <w:noProof/>
        </w:rPr>
        <w:t>SecurityModeCommand</w:t>
      </w:r>
      <w:bookmarkEnd w:id="7199"/>
      <w:bookmarkEnd w:id="7200"/>
      <w:bookmarkEnd w:id="7201"/>
      <w:bookmarkEnd w:id="7202"/>
      <w:bookmarkEnd w:id="7203"/>
      <w:bookmarkEnd w:id="7204"/>
      <w:bookmarkEnd w:id="7205"/>
      <w:bookmarkEnd w:id="7206"/>
      <w:bookmarkEnd w:id="7207"/>
      <w:bookmarkEnd w:id="7208"/>
      <w:bookmarkEnd w:id="7209"/>
      <w:bookmarkEnd w:id="7210"/>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211" w:name="_Toc20487226"/>
      <w:bookmarkStart w:id="7212" w:name="_Toc29342521"/>
      <w:bookmarkStart w:id="7213" w:name="_Toc29343660"/>
      <w:bookmarkStart w:id="7214" w:name="_Toc36566921"/>
      <w:bookmarkStart w:id="7215" w:name="_Toc36810357"/>
      <w:bookmarkStart w:id="7216" w:name="_Toc36846721"/>
      <w:bookmarkStart w:id="7217" w:name="_Toc36939374"/>
      <w:bookmarkStart w:id="7218" w:name="_Toc37082354"/>
      <w:bookmarkStart w:id="7219" w:name="_Toc46480985"/>
      <w:bookmarkStart w:id="7220" w:name="_Toc46482219"/>
      <w:bookmarkStart w:id="7221" w:name="_Toc46483453"/>
      <w:bookmarkStart w:id="7222" w:name="_Toc90679250"/>
      <w:r w:rsidRPr="004A4877">
        <w:lastRenderedPageBreak/>
        <w:t>–</w:t>
      </w:r>
      <w:r w:rsidRPr="004A4877">
        <w:tab/>
      </w:r>
      <w:r w:rsidRPr="004A4877">
        <w:rPr>
          <w:i/>
          <w:noProof/>
        </w:rPr>
        <w:t>SecurityModeComplete</w:t>
      </w:r>
      <w:bookmarkEnd w:id="7211"/>
      <w:bookmarkEnd w:id="7212"/>
      <w:bookmarkEnd w:id="7213"/>
      <w:bookmarkEnd w:id="7214"/>
      <w:bookmarkEnd w:id="7215"/>
      <w:bookmarkEnd w:id="7216"/>
      <w:bookmarkEnd w:id="7217"/>
      <w:bookmarkEnd w:id="7218"/>
      <w:bookmarkEnd w:id="7219"/>
      <w:bookmarkEnd w:id="7220"/>
      <w:bookmarkEnd w:id="7221"/>
      <w:bookmarkEnd w:id="7222"/>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223" w:name="_Toc20487227"/>
      <w:bookmarkStart w:id="7224" w:name="_Toc29342522"/>
      <w:bookmarkStart w:id="7225" w:name="_Toc29343661"/>
      <w:bookmarkStart w:id="7226" w:name="_Toc36566922"/>
      <w:bookmarkStart w:id="7227" w:name="_Toc36810358"/>
      <w:bookmarkStart w:id="7228" w:name="_Toc36846722"/>
      <w:bookmarkStart w:id="7229" w:name="_Toc36939375"/>
      <w:bookmarkStart w:id="7230" w:name="_Toc37082355"/>
      <w:bookmarkStart w:id="7231" w:name="_Toc46480986"/>
      <w:bookmarkStart w:id="7232" w:name="_Toc46482220"/>
      <w:bookmarkStart w:id="7233" w:name="_Toc46483454"/>
      <w:bookmarkStart w:id="7234" w:name="_Toc90679251"/>
      <w:r w:rsidRPr="004A4877">
        <w:t>–</w:t>
      </w:r>
      <w:r w:rsidRPr="004A4877">
        <w:tab/>
      </w:r>
      <w:r w:rsidRPr="004A4877">
        <w:rPr>
          <w:i/>
          <w:noProof/>
        </w:rPr>
        <w:t>SecurityModeFailure</w:t>
      </w:r>
      <w:bookmarkEnd w:id="7223"/>
      <w:bookmarkEnd w:id="7224"/>
      <w:bookmarkEnd w:id="7225"/>
      <w:bookmarkEnd w:id="7226"/>
      <w:bookmarkEnd w:id="7227"/>
      <w:bookmarkEnd w:id="7228"/>
      <w:bookmarkEnd w:id="7229"/>
      <w:bookmarkEnd w:id="7230"/>
      <w:bookmarkEnd w:id="7231"/>
      <w:bookmarkEnd w:id="7232"/>
      <w:bookmarkEnd w:id="7233"/>
      <w:bookmarkEnd w:id="7234"/>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35" w:name="_Toc20487228"/>
      <w:bookmarkStart w:id="7236" w:name="_Toc29342523"/>
      <w:bookmarkStart w:id="7237" w:name="_Toc29343662"/>
      <w:bookmarkStart w:id="7238" w:name="_Toc36566923"/>
      <w:bookmarkStart w:id="7239" w:name="_Toc36810359"/>
      <w:bookmarkStart w:id="7240" w:name="_Toc36846723"/>
      <w:bookmarkStart w:id="7241" w:name="_Toc36939376"/>
      <w:bookmarkStart w:id="7242" w:name="_Toc37082356"/>
      <w:bookmarkStart w:id="7243" w:name="_Toc46480987"/>
      <w:bookmarkStart w:id="7244" w:name="_Toc46482221"/>
      <w:bookmarkStart w:id="7245" w:name="_Toc46483455"/>
      <w:bookmarkStart w:id="7246" w:name="_Toc90679252"/>
      <w:r w:rsidRPr="004A4877">
        <w:lastRenderedPageBreak/>
        <w:t>–</w:t>
      </w:r>
      <w:r w:rsidRPr="004A4877">
        <w:tab/>
      </w:r>
      <w:r w:rsidRPr="004A4877">
        <w:rPr>
          <w:i/>
          <w:noProof/>
        </w:rPr>
        <w:t>SidelinkUEInformation</w:t>
      </w:r>
      <w:bookmarkEnd w:id="7235"/>
      <w:bookmarkEnd w:id="7236"/>
      <w:bookmarkEnd w:id="7237"/>
      <w:bookmarkEnd w:id="7238"/>
      <w:bookmarkEnd w:id="7239"/>
      <w:bookmarkEnd w:id="7240"/>
      <w:bookmarkEnd w:id="7241"/>
      <w:bookmarkEnd w:id="7242"/>
      <w:bookmarkEnd w:id="7243"/>
      <w:bookmarkEnd w:id="7244"/>
      <w:bookmarkEnd w:id="7245"/>
      <w:bookmarkEnd w:id="7246"/>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47" w:name="_Toc20487229"/>
      <w:bookmarkStart w:id="7248" w:name="_Toc29342524"/>
      <w:bookmarkStart w:id="7249" w:name="_Toc29343663"/>
      <w:bookmarkStart w:id="7250" w:name="_Toc36566924"/>
      <w:bookmarkStart w:id="7251" w:name="_Toc36810361"/>
      <w:bookmarkStart w:id="7252" w:name="_Toc36846725"/>
      <w:bookmarkStart w:id="7253" w:name="_Toc36939378"/>
      <w:bookmarkStart w:id="7254" w:name="_Toc37082358"/>
      <w:bookmarkStart w:id="7255" w:name="_Toc46480988"/>
      <w:bookmarkStart w:id="7256" w:name="_Toc46482222"/>
      <w:bookmarkStart w:id="7257" w:name="_Toc46483456"/>
      <w:bookmarkStart w:id="7258" w:name="_Toc90679253"/>
      <w:r w:rsidRPr="004A4877">
        <w:t>–</w:t>
      </w:r>
      <w:r w:rsidRPr="004A4877">
        <w:tab/>
      </w:r>
      <w:r w:rsidRPr="004A4877">
        <w:rPr>
          <w:i/>
          <w:noProof/>
        </w:rPr>
        <w:t>SystemInformation</w:t>
      </w:r>
      <w:bookmarkEnd w:id="7247"/>
      <w:bookmarkEnd w:id="7248"/>
      <w:bookmarkEnd w:id="7249"/>
      <w:bookmarkEnd w:id="7250"/>
      <w:bookmarkEnd w:id="7251"/>
      <w:bookmarkEnd w:id="7252"/>
      <w:bookmarkEnd w:id="7253"/>
      <w:bookmarkEnd w:id="7254"/>
      <w:bookmarkEnd w:id="7255"/>
      <w:bookmarkEnd w:id="7256"/>
      <w:bookmarkEnd w:id="7257"/>
      <w:bookmarkEnd w:id="7258"/>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259" w:name="_Toc20487230"/>
      <w:bookmarkStart w:id="7260" w:name="_Toc29342525"/>
      <w:bookmarkStart w:id="7261" w:name="_Toc29343664"/>
      <w:bookmarkStart w:id="7262" w:name="_Toc36566925"/>
      <w:bookmarkStart w:id="7263" w:name="_Toc36810362"/>
      <w:bookmarkStart w:id="7264" w:name="_Toc36846726"/>
      <w:bookmarkStart w:id="7265" w:name="_Toc36939379"/>
      <w:bookmarkStart w:id="7266" w:name="_Toc37082359"/>
      <w:bookmarkStart w:id="7267" w:name="_Toc46480989"/>
      <w:bookmarkStart w:id="7268" w:name="_Toc46482223"/>
      <w:bookmarkStart w:id="7269" w:name="_Toc46483457"/>
      <w:bookmarkStart w:id="7270" w:name="_Toc90679254"/>
      <w:r w:rsidRPr="004A4877">
        <w:t>–</w:t>
      </w:r>
      <w:r w:rsidRPr="004A4877">
        <w:tab/>
      </w:r>
      <w:r w:rsidRPr="004A4877">
        <w:rPr>
          <w:i/>
          <w:noProof/>
        </w:rPr>
        <w:t>SystemInformationBlockType1</w:t>
      </w:r>
      <w:bookmarkEnd w:id="7259"/>
      <w:bookmarkEnd w:id="7260"/>
      <w:bookmarkEnd w:id="7261"/>
      <w:bookmarkEnd w:id="7262"/>
      <w:bookmarkEnd w:id="7263"/>
      <w:bookmarkEnd w:id="7264"/>
      <w:bookmarkEnd w:id="7265"/>
      <w:bookmarkEnd w:id="7266"/>
      <w:bookmarkEnd w:id="7267"/>
      <w:bookmarkEnd w:id="7268"/>
      <w:bookmarkEnd w:id="7269"/>
      <w:bookmarkEnd w:id="7270"/>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lastRenderedPageBreak/>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lastRenderedPageBreak/>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lastRenderedPageBreak/>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271" w:name="_Hlk20476184"/>
      <w:r w:rsidRPr="004A4877">
        <w:rPr>
          <w:rFonts w:eastAsia="Batang"/>
        </w:rPr>
        <w:t>transmissionInControlChRegion-r16</w:t>
      </w:r>
      <w:bookmarkEnd w:id="7271"/>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Batang"/>
        </w:rPr>
        <w:t>SystemInformationBlockType1</w:t>
      </w:r>
      <w:r>
        <w:rPr>
          <w:rFonts w:eastAsia="Batang"/>
        </w:rPr>
        <w:t>-v1700</w:t>
      </w:r>
      <w:r w:rsidRPr="00FE2BA2">
        <w:rPr>
          <w:rFonts w:eastAsia="Batang"/>
        </w:rPr>
        <w:t>-IEs</w:t>
      </w:r>
      <w:r w:rsidRPr="00FE2BA2">
        <w:rPr>
          <w:rFonts w:eastAsia="Batang"/>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Batang"/>
        </w:rPr>
      </w:pPr>
      <w:r w:rsidRPr="0070261D">
        <w:rPr>
          <w:rFonts w:eastAsia="Batang"/>
        </w:rPr>
        <w:t>SystemInformationBlockType1-v1700-IEs ::=</w:t>
      </w:r>
      <w:r w:rsidRPr="0070261D">
        <w:rPr>
          <w:rFonts w:eastAsia="Batang"/>
        </w:rPr>
        <w:tab/>
        <w:t>SEQUENCE {</w:t>
      </w:r>
    </w:p>
    <w:p w14:paraId="6C60CFD6" w14:textId="77777777" w:rsidR="0070261D" w:rsidRPr="0070261D" w:rsidRDefault="0070261D" w:rsidP="0070261D">
      <w:pPr>
        <w:pStyle w:val="PL"/>
        <w:shd w:val="clear" w:color="auto" w:fill="E6E6E6"/>
        <w:rPr>
          <w:rFonts w:eastAsia="Batang"/>
        </w:rPr>
      </w:pPr>
      <w:r w:rsidRPr="0070261D">
        <w:rPr>
          <w:rFonts w:eastAsia="Batang"/>
        </w:rPr>
        <w:tab/>
      </w:r>
      <w:commentRangeStart w:id="7272"/>
      <w:r w:rsidRPr="0070261D">
        <w:rPr>
          <w:rFonts w:eastAsia="Batang"/>
        </w:rPr>
        <w:t>cellAccessRelatedInfo-v1700</w:t>
      </w:r>
      <w:commentRangeEnd w:id="7272"/>
      <w:r w:rsidR="00793E6B">
        <w:rPr>
          <w:rStyle w:val="CommentReference"/>
          <w:rFonts w:ascii="Times New Roman" w:hAnsi="Times New Roman"/>
          <w:noProof w:val="0"/>
        </w:rPr>
        <w:commentReference w:id="7272"/>
      </w:r>
      <w:r w:rsidRPr="0070261D">
        <w:rPr>
          <w:rFonts w:eastAsia="Batang"/>
        </w:rPr>
        <w:tab/>
      </w:r>
      <w:r w:rsidRPr="0070261D">
        <w:rPr>
          <w:rFonts w:eastAsia="Batang"/>
        </w:rPr>
        <w:tab/>
      </w:r>
      <w:r w:rsidRPr="0070261D">
        <w:rPr>
          <w:rFonts w:eastAsia="Batang"/>
        </w:rPr>
        <w:tab/>
      </w:r>
      <w:r w:rsidRPr="0070261D">
        <w:rPr>
          <w:rFonts w:eastAsia="Batang"/>
        </w:rPr>
        <w:tab/>
        <w:t>SEQUENCE {</w:t>
      </w:r>
    </w:p>
    <w:p w14:paraId="591228B2"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p>
    <w:p w14:paraId="28B01A7E"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p>
    <w:p w14:paraId="2E3295A9" w14:textId="77777777" w:rsidR="0070261D" w:rsidRDefault="0070261D" w:rsidP="0070261D">
      <w:pPr>
        <w:pStyle w:val="PL"/>
        <w:shd w:val="clear" w:color="auto" w:fill="E6E6E6"/>
        <w:rPr>
          <w:rFonts w:eastAsia="Batang"/>
        </w:rPr>
      </w:pPr>
      <w:r w:rsidRPr="0070261D">
        <w:rPr>
          <w:rFonts w:eastAsia="Batang"/>
        </w:rPr>
        <w:tab/>
        <w:t>} OPTIONAL, -- Need OR</w:t>
      </w:r>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lastRenderedPageBreak/>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6F8D4B66"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lastRenderedPageBreak/>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3F238D">
            <w:pPr>
              <w:pStyle w:val="TAL"/>
              <w:rPr>
                <w:b/>
                <w:i/>
              </w:rPr>
            </w:pPr>
            <w:r w:rsidRPr="004A4877">
              <w:rPr>
                <w:b/>
                <w:i/>
              </w:rPr>
              <w:t>cellBarred-</w:t>
            </w:r>
            <w:r>
              <w:rPr>
                <w:b/>
                <w:i/>
              </w:rPr>
              <w:t>NTN</w:t>
            </w:r>
          </w:p>
          <w:p w14:paraId="41304FD4" w14:textId="77777777" w:rsidR="0070261D" w:rsidRPr="004A4877" w:rsidRDefault="0070261D" w:rsidP="003F238D">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73" w:name="OLE_LINK11"/>
            <w:r w:rsidRPr="004A4877">
              <w:rPr>
                <w:lang w:eastAsia="en-GB"/>
              </w:rPr>
              <w:t>As defined in TS 36.304 [4]</w:t>
            </w:r>
            <w:bookmarkEnd w:id="7273"/>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74" w:name="_Hlk524373643"/>
            <w:r w:rsidRPr="004A4877">
              <w:rPr>
                <w:b/>
                <w:i/>
              </w:rPr>
              <w:t>crs-IntfMitigConfig</w:t>
            </w:r>
          </w:p>
          <w:bookmarkEnd w:id="7274"/>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32F7398A"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rsidR="0070261D">
              <w:t>,</w:t>
            </w:r>
            <w:r w:rsidRPr="004A4877">
              <w:t xml:space="preserve"> SIB14</w:t>
            </w:r>
            <w:r w:rsidR="0070261D">
              <w:t xml:space="preserve"> </w:t>
            </w:r>
            <w:commentRangeStart w:id="7275"/>
            <w:r w:rsidR="0070261D">
              <w:t>and</w:t>
            </w:r>
            <w:commentRangeEnd w:id="7275"/>
            <w:r w:rsidR="00D07CEF">
              <w:rPr>
                <w:rStyle w:val="CommentReference"/>
                <w:rFonts w:ascii="Times New Roman" w:hAnsi="Times New Roman"/>
              </w:rPr>
              <w:commentReference w:id="7275"/>
            </w:r>
            <w:r w:rsidR="0070261D">
              <w:t xml:space="preserve"> </w:t>
            </w:r>
            <w:r w:rsidR="00C77316">
              <w:t>SIB31</w:t>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3F238D">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3F238D">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3F238D">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w:t>
            </w:r>
            <w:commentRangeStart w:id="7276"/>
            <w:r w:rsidRPr="00713445">
              <w:rPr>
                <w:bCs/>
                <w:i/>
                <w:noProof/>
                <w:lang w:eastAsia="en-GB"/>
              </w:rPr>
              <w:t>Code</w:t>
            </w:r>
            <w:commentRangeEnd w:id="7276"/>
            <w:r w:rsidR="00D07CEF">
              <w:rPr>
                <w:rStyle w:val="CommentReference"/>
                <w:rFonts w:ascii="Times New Roman" w:hAnsi="Times New Roman"/>
              </w:rPr>
              <w:commentReference w:id="7276"/>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3F238D">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277" w:name="_Toc20487231"/>
      <w:bookmarkStart w:id="7278" w:name="_Toc29342526"/>
      <w:bookmarkStart w:id="7279" w:name="_Toc29343665"/>
      <w:bookmarkStart w:id="7280" w:name="_Toc36566926"/>
      <w:bookmarkStart w:id="7281" w:name="_Toc36810363"/>
      <w:bookmarkStart w:id="7282" w:name="_Toc36846727"/>
      <w:bookmarkStart w:id="7283" w:name="_Toc36939380"/>
      <w:bookmarkStart w:id="7284" w:name="_Toc37082360"/>
      <w:bookmarkStart w:id="7285" w:name="_Toc46480990"/>
      <w:bookmarkStart w:id="7286" w:name="_Toc46482224"/>
      <w:bookmarkStart w:id="7287" w:name="_Toc46483458"/>
      <w:bookmarkStart w:id="7288" w:name="_Toc90679255"/>
      <w:r w:rsidRPr="004A4877">
        <w:t>–</w:t>
      </w:r>
      <w:r w:rsidRPr="004A4877">
        <w:tab/>
      </w:r>
      <w:r w:rsidRPr="004A4877">
        <w:rPr>
          <w:i/>
          <w:noProof/>
        </w:rPr>
        <w:t>SystemInformationBlockType1-MBMS</w:t>
      </w:r>
      <w:bookmarkEnd w:id="7277"/>
      <w:bookmarkEnd w:id="7278"/>
      <w:bookmarkEnd w:id="7279"/>
      <w:bookmarkEnd w:id="7280"/>
      <w:bookmarkEnd w:id="7281"/>
      <w:bookmarkEnd w:id="7282"/>
      <w:bookmarkEnd w:id="7283"/>
      <w:bookmarkEnd w:id="7284"/>
      <w:bookmarkEnd w:id="7285"/>
      <w:bookmarkEnd w:id="7286"/>
      <w:bookmarkEnd w:id="7287"/>
      <w:bookmarkEnd w:id="7288"/>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289" w:name="_Toc20487232"/>
      <w:bookmarkStart w:id="7290" w:name="_Toc29342527"/>
      <w:bookmarkStart w:id="7291" w:name="_Toc29343666"/>
      <w:bookmarkStart w:id="7292" w:name="_Toc36566927"/>
      <w:bookmarkStart w:id="7293" w:name="_Toc36810364"/>
      <w:bookmarkStart w:id="7294" w:name="_Toc36846728"/>
      <w:bookmarkStart w:id="7295" w:name="_Toc36939381"/>
      <w:bookmarkStart w:id="7296" w:name="_Toc37082361"/>
      <w:bookmarkStart w:id="7297" w:name="_Toc46480991"/>
      <w:bookmarkStart w:id="7298" w:name="_Toc46482225"/>
      <w:bookmarkStart w:id="7299" w:name="_Toc46483459"/>
      <w:bookmarkStart w:id="7300" w:name="_Toc90679256"/>
      <w:r w:rsidRPr="004A4877">
        <w:t>–</w:t>
      </w:r>
      <w:r w:rsidRPr="004A4877">
        <w:tab/>
      </w:r>
      <w:r w:rsidRPr="004A4877">
        <w:rPr>
          <w:i/>
          <w:noProof/>
        </w:rPr>
        <w:t>UEAssistanceInformation</w:t>
      </w:r>
      <w:bookmarkEnd w:id="7289"/>
      <w:bookmarkEnd w:id="7290"/>
      <w:bookmarkEnd w:id="7291"/>
      <w:bookmarkEnd w:id="7292"/>
      <w:bookmarkEnd w:id="7293"/>
      <w:bookmarkEnd w:id="7294"/>
      <w:bookmarkEnd w:id="7295"/>
      <w:bookmarkEnd w:id="7296"/>
      <w:bookmarkEnd w:id="7297"/>
      <w:bookmarkEnd w:id="7298"/>
      <w:bookmarkEnd w:id="7299"/>
      <w:bookmarkEnd w:id="7300"/>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commentRangeStart w:id="7301"/>
    </w:p>
    <w:p w14:paraId="6518A77B" w14:textId="503E7385" w:rsidR="00A000FF" w:rsidRDefault="00A000FF" w:rsidP="00A000FF">
      <w:pPr>
        <w:pStyle w:val="PL"/>
        <w:shd w:val="clear" w:color="auto" w:fill="E6E6E6"/>
      </w:pPr>
      <w:r>
        <w:t>UEAssistanceInformation-v1700</w:t>
      </w:r>
      <w:commentRangeEnd w:id="7301"/>
      <w:r w:rsidR="00CB1A04">
        <w:rPr>
          <w:rStyle w:val="CommentReference"/>
          <w:rFonts w:ascii="Times New Roman" w:hAnsi="Times New Roman"/>
          <w:noProof w:val="0"/>
        </w:rPr>
        <w:commentReference w:id="7301"/>
      </w:r>
      <w:r>
        <w:t>-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lastRenderedPageBreak/>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302" w:name="_Toc20487233"/>
      <w:bookmarkStart w:id="7303" w:name="_Toc29342528"/>
      <w:bookmarkStart w:id="7304" w:name="_Toc29343667"/>
      <w:bookmarkStart w:id="7305" w:name="_Toc36566928"/>
      <w:bookmarkStart w:id="7306" w:name="_Toc36810366"/>
      <w:bookmarkStart w:id="7307" w:name="_Toc36846730"/>
      <w:bookmarkStart w:id="7308" w:name="_Toc36939383"/>
      <w:bookmarkStart w:id="7309" w:name="_Toc37082363"/>
      <w:bookmarkStart w:id="7310" w:name="_Toc46480992"/>
      <w:bookmarkStart w:id="7311" w:name="_Toc46482226"/>
      <w:bookmarkStart w:id="7312" w:name="_Toc46483460"/>
      <w:bookmarkStart w:id="7313" w:name="_Toc90679257"/>
      <w:r w:rsidRPr="004A4877">
        <w:t>–</w:t>
      </w:r>
      <w:r w:rsidRPr="004A4877">
        <w:tab/>
      </w:r>
      <w:r w:rsidRPr="004A4877">
        <w:rPr>
          <w:i/>
          <w:noProof/>
        </w:rPr>
        <w:t>UECapabilityEnquiry</w:t>
      </w:r>
      <w:bookmarkEnd w:id="7302"/>
      <w:bookmarkEnd w:id="7303"/>
      <w:bookmarkEnd w:id="7304"/>
      <w:bookmarkEnd w:id="7305"/>
      <w:bookmarkEnd w:id="7306"/>
      <w:bookmarkEnd w:id="7307"/>
      <w:bookmarkEnd w:id="7308"/>
      <w:bookmarkEnd w:id="7309"/>
      <w:bookmarkEnd w:id="7310"/>
      <w:bookmarkEnd w:id="7311"/>
      <w:bookmarkEnd w:id="7312"/>
      <w:bookmarkEnd w:id="7313"/>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14" w:name="_Hlk377278"/>
            <w:r w:rsidRPr="004A4877">
              <w:rPr>
                <w:b/>
                <w:bCs/>
                <w:i/>
                <w:noProof/>
                <w:lang w:eastAsia="en-GB"/>
              </w:rPr>
              <w:t>requestedCapabilityNR</w:t>
            </w:r>
            <w:bookmarkEnd w:id="7314"/>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315" w:name="_Toc20487234"/>
      <w:bookmarkStart w:id="7316" w:name="_Toc29342529"/>
      <w:bookmarkStart w:id="7317" w:name="_Toc29343668"/>
      <w:bookmarkStart w:id="7318" w:name="_Toc36566929"/>
      <w:bookmarkStart w:id="7319" w:name="_Toc36810367"/>
      <w:bookmarkStart w:id="7320" w:name="_Toc36846731"/>
      <w:bookmarkStart w:id="7321" w:name="_Toc36939384"/>
      <w:bookmarkStart w:id="7322" w:name="_Toc37082364"/>
      <w:bookmarkStart w:id="7323" w:name="_Toc46480993"/>
      <w:bookmarkStart w:id="7324" w:name="_Toc46482227"/>
      <w:bookmarkStart w:id="7325" w:name="_Toc46483461"/>
      <w:bookmarkStart w:id="7326" w:name="_Toc90679258"/>
      <w:r w:rsidRPr="004A4877">
        <w:t>–</w:t>
      </w:r>
      <w:r w:rsidRPr="004A4877">
        <w:tab/>
      </w:r>
      <w:r w:rsidRPr="004A4877">
        <w:rPr>
          <w:i/>
          <w:noProof/>
        </w:rPr>
        <w:t>UECapabilityInformation</w:t>
      </w:r>
      <w:bookmarkEnd w:id="7315"/>
      <w:bookmarkEnd w:id="7316"/>
      <w:bookmarkEnd w:id="7317"/>
      <w:bookmarkEnd w:id="7318"/>
      <w:bookmarkEnd w:id="7319"/>
      <w:bookmarkEnd w:id="7320"/>
      <w:bookmarkEnd w:id="7321"/>
      <w:bookmarkEnd w:id="7322"/>
      <w:bookmarkEnd w:id="7323"/>
      <w:bookmarkEnd w:id="7324"/>
      <w:bookmarkEnd w:id="7325"/>
      <w:bookmarkEnd w:id="7326"/>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327" w:name="_Toc36566930"/>
      <w:bookmarkStart w:id="7328" w:name="_Toc36810368"/>
      <w:bookmarkStart w:id="7329" w:name="_Toc36846732"/>
      <w:bookmarkStart w:id="7330" w:name="_Toc36939385"/>
      <w:bookmarkStart w:id="7331" w:name="_Toc37082365"/>
      <w:bookmarkStart w:id="7332" w:name="_Toc46480994"/>
      <w:bookmarkStart w:id="7333" w:name="_Toc46482228"/>
      <w:bookmarkStart w:id="7334" w:name="_Toc46483462"/>
      <w:bookmarkStart w:id="7335" w:name="_Toc90679259"/>
      <w:r w:rsidRPr="004A4877">
        <w:t>–</w:t>
      </w:r>
      <w:r w:rsidRPr="004A4877">
        <w:tab/>
      </w:r>
      <w:r w:rsidRPr="004A4877">
        <w:rPr>
          <w:i/>
        </w:rPr>
        <w:t>ULDedicatedMessageSegment</w:t>
      </w:r>
      <w:bookmarkEnd w:id="7327"/>
      <w:bookmarkEnd w:id="7328"/>
      <w:bookmarkEnd w:id="7329"/>
      <w:bookmarkEnd w:id="7330"/>
      <w:bookmarkEnd w:id="7331"/>
      <w:bookmarkEnd w:id="7332"/>
      <w:bookmarkEnd w:id="7333"/>
      <w:bookmarkEnd w:id="7334"/>
      <w:bookmarkEnd w:id="7335"/>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7336" w:name="_Toc20487235"/>
      <w:bookmarkStart w:id="7337" w:name="_Toc29342530"/>
      <w:bookmarkStart w:id="7338" w:name="_Toc29343669"/>
      <w:bookmarkStart w:id="7339" w:name="_Toc36566931"/>
      <w:bookmarkStart w:id="7340" w:name="_Toc36810369"/>
      <w:bookmarkStart w:id="7341" w:name="_Toc36846733"/>
      <w:bookmarkStart w:id="7342" w:name="_Toc36939386"/>
      <w:bookmarkStart w:id="7343" w:name="_Toc37082366"/>
      <w:bookmarkStart w:id="7344" w:name="_Toc46480995"/>
      <w:bookmarkStart w:id="7345" w:name="_Toc46482229"/>
      <w:bookmarkStart w:id="7346" w:name="_Toc46483463"/>
      <w:bookmarkStart w:id="7347"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36"/>
      <w:bookmarkEnd w:id="7337"/>
      <w:bookmarkEnd w:id="7338"/>
      <w:bookmarkEnd w:id="7339"/>
      <w:bookmarkEnd w:id="7340"/>
      <w:bookmarkEnd w:id="7341"/>
      <w:bookmarkEnd w:id="7342"/>
      <w:bookmarkEnd w:id="7343"/>
      <w:bookmarkEnd w:id="7344"/>
      <w:bookmarkEnd w:id="7345"/>
      <w:bookmarkEnd w:id="7346"/>
      <w:bookmarkEnd w:id="7347"/>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7348" w:name="_Toc20487236"/>
      <w:bookmarkStart w:id="7349" w:name="_Toc29342531"/>
      <w:bookmarkStart w:id="7350" w:name="_Toc29343670"/>
      <w:bookmarkStart w:id="7351" w:name="_Toc36566932"/>
      <w:bookmarkStart w:id="7352" w:name="_Toc36810370"/>
      <w:bookmarkStart w:id="7353" w:name="_Toc36846734"/>
      <w:bookmarkStart w:id="7354" w:name="_Toc36939387"/>
      <w:bookmarkStart w:id="7355" w:name="_Toc37082367"/>
      <w:bookmarkStart w:id="7356" w:name="_Toc46480996"/>
      <w:bookmarkStart w:id="7357" w:name="_Toc46482230"/>
      <w:bookmarkStart w:id="7358" w:name="_Toc46483464"/>
      <w:bookmarkStart w:id="7359"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48"/>
      <w:bookmarkEnd w:id="7349"/>
      <w:bookmarkEnd w:id="7350"/>
      <w:bookmarkEnd w:id="7351"/>
      <w:bookmarkEnd w:id="7352"/>
      <w:bookmarkEnd w:id="7353"/>
      <w:bookmarkEnd w:id="7354"/>
      <w:bookmarkEnd w:id="7355"/>
      <w:bookmarkEnd w:id="7356"/>
      <w:bookmarkEnd w:id="7357"/>
      <w:bookmarkEnd w:id="7358"/>
      <w:bookmarkEnd w:id="7359"/>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lastRenderedPageBreak/>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3F238D">
            <w:pPr>
              <w:pStyle w:val="TAL"/>
              <w:rPr>
                <w:b/>
                <w:i/>
              </w:rPr>
            </w:pPr>
            <w:r w:rsidRPr="00C76394">
              <w:rPr>
                <w:b/>
                <w:i/>
              </w:rPr>
              <w:t>dummy</w:t>
            </w:r>
          </w:p>
          <w:p w14:paraId="5DF056D2" w14:textId="77777777" w:rsidR="00AA0236" w:rsidRPr="004A4877" w:rsidRDefault="00AA0236" w:rsidP="003F238D">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lastRenderedPageBreak/>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lastRenderedPageBreak/>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3F238D">
        <w:trPr>
          <w:cantSplit/>
          <w:trHeight w:val="105"/>
        </w:trPr>
        <w:tc>
          <w:tcPr>
            <w:tcW w:w="9639" w:type="dxa"/>
          </w:tcPr>
          <w:p w14:paraId="717579FD" w14:textId="77777777" w:rsidR="00440693" w:rsidRPr="00FE2BA2" w:rsidRDefault="00440693" w:rsidP="003F238D">
            <w:pPr>
              <w:pStyle w:val="TAL"/>
              <w:rPr>
                <w:b/>
                <w:bCs/>
                <w:i/>
                <w:noProof/>
                <w:lang w:eastAsia="en-GB"/>
              </w:rPr>
            </w:pPr>
            <w:r w:rsidRPr="005D5D35">
              <w:rPr>
                <w:b/>
                <w:i/>
                <w:lang w:eastAsia="en-GB"/>
              </w:rPr>
              <w:t>uncomBarPreMeasResult</w:t>
            </w:r>
          </w:p>
          <w:p w14:paraId="42D5E21C" w14:textId="1D6A8463"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7360"/>
            <w:r w:rsidRPr="009C7017">
              <w:rPr>
                <w:szCs w:val="22"/>
                <w:lang w:eastAsia="sv-SE"/>
              </w:rPr>
              <w:t xml:space="preserve">as </w:t>
            </w:r>
            <w:r w:rsidRPr="009C7017">
              <w:rPr>
                <w:i/>
                <w:lang w:eastAsia="sv-SE"/>
              </w:rPr>
              <w:t>Sensor-MeasurementInformation</w:t>
            </w:r>
            <w:r w:rsidRPr="009C7017">
              <w:rPr>
                <w:lang w:eastAsia="sv-SE"/>
              </w:rPr>
              <w:t xml:space="preserve"> </w:t>
            </w:r>
            <w:commentRangeEnd w:id="7360"/>
            <w:r w:rsidR="006A02A9">
              <w:rPr>
                <w:rStyle w:val="CommentReference"/>
                <w:rFonts w:ascii="Times New Roman" w:hAnsi="Times New Roman"/>
              </w:rPr>
              <w:commentReference w:id="7360"/>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361" w:name="_Toc20487237"/>
      <w:bookmarkStart w:id="7362" w:name="_Toc29342532"/>
      <w:bookmarkStart w:id="7363" w:name="_Toc29343671"/>
      <w:bookmarkStart w:id="7364" w:name="_Toc36566933"/>
      <w:bookmarkStart w:id="7365" w:name="_Toc36810371"/>
      <w:bookmarkStart w:id="7366" w:name="_Toc36846735"/>
      <w:bookmarkStart w:id="7367" w:name="_Toc36939388"/>
      <w:bookmarkStart w:id="7368" w:name="_Toc37082368"/>
      <w:bookmarkStart w:id="7369" w:name="_Toc46480997"/>
      <w:bookmarkStart w:id="7370" w:name="_Toc46482231"/>
      <w:bookmarkStart w:id="7371" w:name="_Toc46483465"/>
      <w:bookmarkStart w:id="7372" w:name="_Toc90679262"/>
      <w:r w:rsidRPr="004A4877">
        <w:t>–</w:t>
      </w:r>
      <w:r w:rsidRPr="004A4877">
        <w:tab/>
      </w:r>
      <w:r w:rsidRPr="004A4877">
        <w:rPr>
          <w:i/>
          <w:noProof/>
        </w:rPr>
        <w:t>ULHandoverPreparationTransfer (CDMA2000)</w:t>
      </w:r>
      <w:bookmarkEnd w:id="7361"/>
      <w:bookmarkEnd w:id="7362"/>
      <w:bookmarkEnd w:id="7363"/>
      <w:bookmarkEnd w:id="7364"/>
      <w:bookmarkEnd w:id="7365"/>
      <w:bookmarkEnd w:id="7366"/>
      <w:bookmarkEnd w:id="7367"/>
      <w:bookmarkEnd w:id="7368"/>
      <w:bookmarkEnd w:id="7369"/>
      <w:bookmarkEnd w:id="7370"/>
      <w:bookmarkEnd w:id="7371"/>
      <w:bookmarkEnd w:id="7372"/>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373" w:name="_Toc20487238"/>
      <w:bookmarkStart w:id="7374" w:name="_Toc29342533"/>
      <w:bookmarkStart w:id="7375" w:name="_Toc29343672"/>
      <w:bookmarkStart w:id="7376" w:name="_Toc36566934"/>
      <w:bookmarkStart w:id="7377" w:name="_Toc36810372"/>
      <w:bookmarkStart w:id="7378" w:name="_Toc36846736"/>
      <w:bookmarkStart w:id="7379" w:name="_Toc36939389"/>
      <w:bookmarkStart w:id="7380" w:name="_Toc37082369"/>
      <w:bookmarkStart w:id="7381" w:name="_Toc46480998"/>
      <w:bookmarkStart w:id="7382" w:name="_Toc46482232"/>
      <w:bookmarkStart w:id="7383" w:name="_Toc46483466"/>
      <w:bookmarkStart w:id="7384" w:name="_Toc90679263"/>
      <w:r w:rsidRPr="004A4877">
        <w:t>–</w:t>
      </w:r>
      <w:r w:rsidRPr="004A4877">
        <w:tab/>
      </w:r>
      <w:r w:rsidRPr="004A4877">
        <w:rPr>
          <w:i/>
          <w:noProof/>
        </w:rPr>
        <w:t>ULInformationTransfer</w:t>
      </w:r>
      <w:bookmarkEnd w:id="7373"/>
      <w:bookmarkEnd w:id="7374"/>
      <w:bookmarkEnd w:id="7375"/>
      <w:bookmarkEnd w:id="7376"/>
      <w:bookmarkEnd w:id="7377"/>
      <w:bookmarkEnd w:id="7378"/>
      <w:bookmarkEnd w:id="7379"/>
      <w:bookmarkEnd w:id="7380"/>
      <w:bookmarkEnd w:id="7381"/>
      <w:bookmarkEnd w:id="7382"/>
      <w:bookmarkEnd w:id="7383"/>
      <w:bookmarkEnd w:id="7384"/>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lastRenderedPageBreak/>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385" w:name="_Toc46480999"/>
      <w:bookmarkStart w:id="7386" w:name="_Toc46482233"/>
      <w:bookmarkStart w:id="7387" w:name="_Toc46483467"/>
      <w:bookmarkStart w:id="7388" w:name="_Toc90679264"/>
      <w:r w:rsidRPr="004A4877">
        <w:t>–</w:t>
      </w:r>
      <w:r w:rsidRPr="004A4877">
        <w:tab/>
      </w:r>
      <w:r w:rsidRPr="004A4877">
        <w:rPr>
          <w:i/>
          <w:noProof/>
        </w:rPr>
        <w:t>ULInformationTransferIRAT</w:t>
      </w:r>
      <w:bookmarkEnd w:id="7385"/>
      <w:bookmarkEnd w:id="7386"/>
      <w:bookmarkEnd w:id="7387"/>
      <w:bookmarkEnd w:id="7388"/>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lastRenderedPageBreak/>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389" w:name="_Toc20487239"/>
      <w:bookmarkStart w:id="7390" w:name="_Toc29342534"/>
      <w:bookmarkStart w:id="7391" w:name="_Toc29343673"/>
      <w:bookmarkStart w:id="7392" w:name="_Toc36566935"/>
      <w:bookmarkStart w:id="7393" w:name="_Toc36810373"/>
      <w:bookmarkStart w:id="7394" w:name="_Toc36846737"/>
      <w:bookmarkStart w:id="7395" w:name="_Toc36939390"/>
      <w:bookmarkStart w:id="7396" w:name="_Toc37082370"/>
      <w:bookmarkStart w:id="7397" w:name="_Toc46481000"/>
      <w:bookmarkStart w:id="7398" w:name="_Toc46482234"/>
      <w:bookmarkStart w:id="7399" w:name="_Toc46483468"/>
    </w:p>
    <w:p w14:paraId="682A2C8B" w14:textId="77777777" w:rsidR="00164B37" w:rsidRPr="004A4877" w:rsidRDefault="00164B37" w:rsidP="00164B37">
      <w:pPr>
        <w:pStyle w:val="Heading4"/>
      </w:pPr>
      <w:bookmarkStart w:id="7400" w:name="_Toc90679265"/>
      <w:r w:rsidRPr="004A4877">
        <w:t>–</w:t>
      </w:r>
      <w:r w:rsidRPr="004A4877">
        <w:tab/>
      </w:r>
      <w:r w:rsidRPr="004A4877">
        <w:rPr>
          <w:i/>
          <w:noProof/>
        </w:rPr>
        <w:t>ULInformationTransferMRDC</w:t>
      </w:r>
      <w:bookmarkEnd w:id="7389"/>
      <w:bookmarkEnd w:id="7390"/>
      <w:bookmarkEnd w:id="7391"/>
      <w:bookmarkEnd w:id="7392"/>
      <w:bookmarkEnd w:id="7393"/>
      <w:bookmarkEnd w:id="7394"/>
      <w:bookmarkEnd w:id="7395"/>
      <w:bookmarkEnd w:id="7396"/>
      <w:bookmarkEnd w:id="7397"/>
      <w:bookmarkEnd w:id="7398"/>
      <w:bookmarkEnd w:id="7399"/>
      <w:bookmarkEnd w:id="7400"/>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401" w:name="_Toc20487240"/>
      <w:bookmarkStart w:id="7402" w:name="_Toc29342535"/>
      <w:bookmarkStart w:id="7403" w:name="_Toc29343674"/>
      <w:bookmarkStart w:id="7404" w:name="_Toc36566936"/>
      <w:bookmarkStart w:id="7405" w:name="_Toc36810374"/>
      <w:bookmarkStart w:id="7406" w:name="_Toc36846738"/>
      <w:bookmarkStart w:id="7407" w:name="_Toc36939391"/>
      <w:bookmarkStart w:id="7408" w:name="_Toc37082371"/>
      <w:bookmarkStart w:id="7409" w:name="_Toc46481001"/>
      <w:bookmarkStart w:id="7410" w:name="_Toc46482235"/>
      <w:bookmarkStart w:id="7411" w:name="_Toc46483469"/>
      <w:bookmarkStart w:id="7412" w:name="_Toc90679266"/>
      <w:r w:rsidRPr="004A4877">
        <w:t>–</w:t>
      </w:r>
      <w:r w:rsidRPr="004A4877">
        <w:tab/>
      </w:r>
      <w:r w:rsidRPr="004A4877">
        <w:rPr>
          <w:i/>
          <w:noProof/>
        </w:rPr>
        <w:t>WLANConnectionStatusReport</w:t>
      </w:r>
      <w:bookmarkEnd w:id="7401"/>
      <w:bookmarkEnd w:id="7402"/>
      <w:bookmarkEnd w:id="7403"/>
      <w:bookmarkEnd w:id="7404"/>
      <w:bookmarkEnd w:id="7405"/>
      <w:bookmarkEnd w:id="7406"/>
      <w:bookmarkEnd w:id="7407"/>
      <w:bookmarkEnd w:id="7408"/>
      <w:bookmarkEnd w:id="7409"/>
      <w:bookmarkEnd w:id="7410"/>
      <w:bookmarkEnd w:id="7411"/>
      <w:bookmarkEnd w:id="7412"/>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lastRenderedPageBreak/>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413" w:name="_Toc20487241"/>
      <w:bookmarkStart w:id="7414" w:name="_Toc29342536"/>
      <w:bookmarkStart w:id="7415" w:name="_Toc29343675"/>
      <w:bookmarkStart w:id="7416" w:name="_Toc36566937"/>
      <w:bookmarkStart w:id="7417" w:name="_Toc36810375"/>
      <w:bookmarkStart w:id="7418" w:name="_Toc36846739"/>
      <w:bookmarkStart w:id="7419" w:name="_Toc36939392"/>
      <w:bookmarkStart w:id="7420" w:name="_Toc37082372"/>
      <w:bookmarkStart w:id="7421" w:name="_Toc46481002"/>
      <w:bookmarkStart w:id="7422" w:name="_Toc46482236"/>
      <w:bookmarkStart w:id="7423" w:name="_Toc46483470"/>
      <w:bookmarkStart w:id="7424" w:name="_Toc90679267"/>
      <w:r w:rsidRPr="004A4877">
        <w:t>6.3</w:t>
      </w:r>
      <w:r w:rsidRPr="004A4877">
        <w:tab/>
        <w:t>RRC information elements</w:t>
      </w:r>
      <w:bookmarkEnd w:id="7413"/>
      <w:bookmarkEnd w:id="7414"/>
      <w:bookmarkEnd w:id="7415"/>
      <w:bookmarkEnd w:id="7416"/>
      <w:bookmarkEnd w:id="7417"/>
      <w:bookmarkEnd w:id="7418"/>
      <w:bookmarkEnd w:id="7419"/>
      <w:bookmarkEnd w:id="7420"/>
      <w:bookmarkEnd w:id="7421"/>
      <w:bookmarkEnd w:id="7422"/>
      <w:bookmarkEnd w:id="7423"/>
      <w:bookmarkEnd w:id="7424"/>
    </w:p>
    <w:p w14:paraId="29FBA242" w14:textId="77777777" w:rsidR="00D415EF" w:rsidRPr="004A4877" w:rsidRDefault="00D415EF" w:rsidP="004E6D61">
      <w:pPr>
        <w:pStyle w:val="Heading3"/>
      </w:pPr>
      <w:bookmarkStart w:id="7425" w:name="_Toc46481003"/>
      <w:bookmarkStart w:id="7426" w:name="_Toc46482237"/>
      <w:bookmarkStart w:id="7427" w:name="_Toc46483471"/>
      <w:bookmarkStart w:id="7428" w:name="_Toc90679268"/>
      <w:bookmarkStart w:id="7429" w:name="_Toc20487242"/>
      <w:bookmarkStart w:id="7430" w:name="_Toc29342537"/>
      <w:bookmarkStart w:id="7431" w:name="_Toc29343676"/>
      <w:bookmarkStart w:id="7432" w:name="_Toc36566938"/>
      <w:bookmarkStart w:id="7433" w:name="_Toc36810376"/>
      <w:bookmarkStart w:id="7434" w:name="_Toc36846740"/>
      <w:bookmarkStart w:id="7435" w:name="_Toc36939393"/>
      <w:bookmarkStart w:id="7436" w:name="_Toc37082373"/>
      <w:r w:rsidRPr="004A4877">
        <w:t>6.3.0</w:t>
      </w:r>
      <w:r w:rsidRPr="004A4877">
        <w:tab/>
        <w:t>Parameterized types</w:t>
      </w:r>
      <w:bookmarkEnd w:id="7425"/>
      <w:bookmarkEnd w:id="7426"/>
      <w:bookmarkEnd w:id="7427"/>
      <w:bookmarkEnd w:id="7428"/>
    </w:p>
    <w:p w14:paraId="358C938C" w14:textId="77777777" w:rsidR="00D415EF" w:rsidRPr="004A4877" w:rsidRDefault="00D415EF" w:rsidP="004E6D61">
      <w:pPr>
        <w:pStyle w:val="Heading4"/>
        <w:rPr>
          <w:noProof/>
          <w:lang w:eastAsia="zh-CN"/>
        </w:rPr>
      </w:pPr>
      <w:bookmarkStart w:id="7437" w:name="_Toc46481004"/>
      <w:bookmarkStart w:id="7438" w:name="_Toc46482238"/>
      <w:bookmarkStart w:id="7439" w:name="_Toc46483472"/>
      <w:bookmarkStart w:id="7440" w:name="_Toc90679269"/>
      <w:r w:rsidRPr="004A4877">
        <w:t>–</w:t>
      </w:r>
      <w:r w:rsidRPr="004A4877">
        <w:tab/>
      </w:r>
      <w:r w:rsidRPr="004A4877">
        <w:rPr>
          <w:i/>
          <w:noProof/>
        </w:rPr>
        <w:t>SetupRelease</w:t>
      </w:r>
      <w:bookmarkEnd w:id="7437"/>
      <w:bookmarkEnd w:id="7438"/>
      <w:bookmarkEnd w:id="7439"/>
      <w:bookmarkEnd w:id="7440"/>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41" w:name="_Toc46481005"/>
      <w:bookmarkStart w:id="7442" w:name="_Toc46482239"/>
      <w:bookmarkStart w:id="7443" w:name="_Toc46483473"/>
      <w:bookmarkStart w:id="7444" w:name="_Toc90679270"/>
      <w:r w:rsidRPr="004A4877">
        <w:t>6.3.1</w:t>
      </w:r>
      <w:r w:rsidRPr="004A4877">
        <w:tab/>
        <w:t>System information blocks</w:t>
      </w:r>
      <w:bookmarkEnd w:id="7429"/>
      <w:bookmarkEnd w:id="7430"/>
      <w:bookmarkEnd w:id="7431"/>
      <w:bookmarkEnd w:id="7432"/>
      <w:bookmarkEnd w:id="7433"/>
      <w:bookmarkEnd w:id="7434"/>
      <w:bookmarkEnd w:id="7435"/>
      <w:bookmarkEnd w:id="7436"/>
      <w:bookmarkEnd w:id="7441"/>
      <w:bookmarkEnd w:id="7442"/>
      <w:bookmarkEnd w:id="7443"/>
      <w:bookmarkEnd w:id="7444"/>
    </w:p>
    <w:p w14:paraId="6750A8CB" w14:textId="77777777" w:rsidR="00D57360" w:rsidRPr="004A4877" w:rsidRDefault="00D57360" w:rsidP="00D57360">
      <w:pPr>
        <w:pStyle w:val="Heading4"/>
        <w:rPr>
          <w:i/>
          <w:noProof/>
          <w:lang w:eastAsia="zh-CN"/>
        </w:rPr>
      </w:pPr>
      <w:bookmarkStart w:id="7445" w:name="_Toc20487243"/>
      <w:bookmarkStart w:id="7446" w:name="_Toc29342538"/>
      <w:bookmarkStart w:id="7447" w:name="_Toc29343677"/>
      <w:bookmarkStart w:id="7448" w:name="_Toc36566939"/>
      <w:bookmarkStart w:id="7449" w:name="_Toc36810377"/>
      <w:bookmarkStart w:id="7450" w:name="_Toc36846741"/>
      <w:bookmarkStart w:id="7451" w:name="_Toc36939394"/>
      <w:bookmarkStart w:id="7452" w:name="_Toc37082374"/>
      <w:bookmarkStart w:id="7453" w:name="_Toc46481006"/>
      <w:bookmarkStart w:id="7454" w:name="_Toc46482240"/>
      <w:bookmarkStart w:id="7455" w:name="_Toc46483474"/>
      <w:bookmarkStart w:id="7456" w:name="_Toc90679271"/>
      <w:r w:rsidRPr="004A4877">
        <w:t>–</w:t>
      </w:r>
      <w:r w:rsidRPr="004A4877">
        <w:tab/>
      </w:r>
      <w:r w:rsidRPr="004A4877">
        <w:rPr>
          <w:i/>
          <w:noProof/>
        </w:rPr>
        <w:t>SystemInformationBlockPos</w:t>
      </w:r>
      <w:bookmarkEnd w:id="7445"/>
      <w:bookmarkEnd w:id="7446"/>
      <w:bookmarkEnd w:id="7447"/>
      <w:bookmarkEnd w:id="7448"/>
      <w:bookmarkEnd w:id="7449"/>
      <w:bookmarkEnd w:id="7450"/>
      <w:bookmarkEnd w:id="7451"/>
      <w:bookmarkEnd w:id="7452"/>
      <w:bookmarkEnd w:id="7453"/>
      <w:bookmarkEnd w:id="7454"/>
      <w:bookmarkEnd w:id="7455"/>
      <w:bookmarkEnd w:id="7456"/>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lastRenderedPageBreak/>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457" w:name="_Toc20487244"/>
      <w:bookmarkStart w:id="7458" w:name="_Toc29342539"/>
      <w:bookmarkStart w:id="7459" w:name="_Toc29343678"/>
      <w:bookmarkStart w:id="7460" w:name="_Toc36566940"/>
      <w:bookmarkStart w:id="7461" w:name="_Toc36810378"/>
      <w:bookmarkStart w:id="7462" w:name="_Toc36846742"/>
      <w:bookmarkStart w:id="7463" w:name="_Toc36939395"/>
      <w:bookmarkStart w:id="7464" w:name="_Toc37082375"/>
      <w:bookmarkStart w:id="7465" w:name="_Toc46481007"/>
      <w:bookmarkStart w:id="7466" w:name="_Toc46482241"/>
      <w:bookmarkStart w:id="7467" w:name="_Toc46483475"/>
      <w:bookmarkStart w:id="7468" w:name="_Toc90679272"/>
      <w:r w:rsidRPr="004A4877">
        <w:t>–</w:t>
      </w:r>
      <w:r w:rsidRPr="004A4877">
        <w:tab/>
      </w:r>
      <w:r w:rsidRPr="004A4877">
        <w:rPr>
          <w:i/>
          <w:noProof/>
        </w:rPr>
        <w:t>SystemInformationBlockType2</w:t>
      </w:r>
      <w:bookmarkEnd w:id="7457"/>
      <w:bookmarkEnd w:id="7458"/>
      <w:bookmarkEnd w:id="7459"/>
      <w:bookmarkEnd w:id="7460"/>
      <w:bookmarkEnd w:id="7461"/>
      <w:bookmarkEnd w:id="7462"/>
      <w:bookmarkEnd w:id="7463"/>
      <w:bookmarkEnd w:id="7464"/>
      <w:bookmarkEnd w:id="7465"/>
      <w:bookmarkEnd w:id="7466"/>
      <w:bookmarkEnd w:id="7467"/>
      <w:bookmarkEnd w:id="7468"/>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lastRenderedPageBreak/>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69"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69"/>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lastRenderedPageBreak/>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29.5pt;height:14.5pt" o:ole="">
                  <v:imagedata r:id="rId235" o:title=""/>
                </v:shape>
                <o:OLEObject Type="Embed" ProgID="Equation.3" ShapeID="_x0000_i1137" DrawAspect="Content" ObjectID="_1711395834" r:id="rId236"/>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470" w:name="_Toc20487245"/>
      <w:bookmarkStart w:id="7471" w:name="_Toc29342540"/>
      <w:bookmarkStart w:id="7472" w:name="_Toc29343679"/>
      <w:bookmarkStart w:id="7473" w:name="_Toc36566941"/>
      <w:bookmarkStart w:id="7474" w:name="_Toc36810379"/>
      <w:bookmarkStart w:id="7475" w:name="_Toc36846743"/>
      <w:bookmarkStart w:id="7476" w:name="_Toc36939396"/>
      <w:bookmarkStart w:id="7477" w:name="_Toc37082376"/>
      <w:bookmarkStart w:id="7478" w:name="_Toc46481008"/>
      <w:bookmarkStart w:id="7479" w:name="_Toc46482242"/>
      <w:bookmarkStart w:id="7480" w:name="_Toc46483476"/>
      <w:bookmarkStart w:id="7481" w:name="_Toc90679273"/>
      <w:r w:rsidRPr="004A4877">
        <w:t>–</w:t>
      </w:r>
      <w:r w:rsidRPr="004A4877">
        <w:tab/>
      </w:r>
      <w:r w:rsidRPr="004A4877">
        <w:rPr>
          <w:i/>
          <w:noProof/>
        </w:rPr>
        <w:t>SystemInformationBlockType3</w:t>
      </w:r>
      <w:bookmarkEnd w:id="7470"/>
      <w:bookmarkEnd w:id="7471"/>
      <w:bookmarkEnd w:id="7472"/>
      <w:bookmarkEnd w:id="7473"/>
      <w:bookmarkEnd w:id="7474"/>
      <w:bookmarkEnd w:id="7475"/>
      <w:bookmarkEnd w:id="7476"/>
      <w:bookmarkEnd w:id="7477"/>
      <w:bookmarkEnd w:id="7478"/>
      <w:bookmarkEnd w:id="7479"/>
      <w:bookmarkEnd w:id="7480"/>
      <w:bookmarkEnd w:id="7481"/>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82" w:name="OLE_LINK42"/>
      <w:bookmarkStart w:id="7483" w:name="OLE_LINK48"/>
      <w:r w:rsidRPr="004A4877">
        <w:t>Need OP</w:t>
      </w:r>
      <w:bookmarkEnd w:id="7482"/>
      <w:bookmarkEnd w:id="7483"/>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w:t>
      </w:r>
      <w:commentRangeStart w:id="7484"/>
      <w:r>
        <w:t>r17</w:t>
      </w:r>
      <w:commentRangeEnd w:id="7484"/>
      <w:r w:rsidR="0007635A">
        <w:rPr>
          <w:rStyle w:val="CommentReference"/>
          <w:rFonts w:ascii="Times New Roman" w:hAnsi="Times New Roman"/>
          <w:noProof w:val="0"/>
        </w:rPr>
        <w:commentReference w:id="7484"/>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lastRenderedPageBreak/>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485" w:name="_Toc20487246"/>
      <w:bookmarkStart w:id="7486" w:name="_Toc29342541"/>
      <w:bookmarkStart w:id="7487" w:name="_Toc29343680"/>
      <w:bookmarkStart w:id="7488" w:name="_Toc36566942"/>
      <w:bookmarkStart w:id="7489" w:name="_Toc36810380"/>
      <w:bookmarkStart w:id="7490" w:name="_Toc36846744"/>
      <w:bookmarkStart w:id="7491" w:name="_Toc36939397"/>
      <w:bookmarkStart w:id="7492" w:name="_Toc37082377"/>
      <w:bookmarkStart w:id="7493" w:name="_Toc46481009"/>
      <w:bookmarkStart w:id="7494" w:name="_Toc46482243"/>
      <w:bookmarkStart w:id="7495" w:name="_Toc46483477"/>
      <w:bookmarkStart w:id="7496" w:name="_Toc90679274"/>
      <w:r w:rsidRPr="004A4877">
        <w:lastRenderedPageBreak/>
        <w:t>–</w:t>
      </w:r>
      <w:r w:rsidRPr="004A4877">
        <w:tab/>
      </w:r>
      <w:r w:rsidRPr="004A4877">
        <w:rPr>
          <w:i/>
          <w:noProof/>
        </w:rPr>
        <w:t>SystemInformationBlockType4</w:t>
      </w:r>
      <w:bookmarkEnd w:id="7485"/>
      <w:bookmarkEnd w:id="7486"/>
      <w:bookmarkEnd w:id="7487"/>
      <w:bookmarkEnd w:id="7488"/>
      <w:bookmarkEnd w:id="7489"/>
      <w:bookmarkEnd w:id="7490"/>
      <w:bookmarkEnd w:id="7491"/>
      <w:bookmarkEnd w:id="7492"/>
      <w:bookmarkEnd w:id="7493"/>
      <w:bookmarkEnd w:id="7494"/>
      <w:bookmarkEnd w:id="7495"/>
      <w:bookmarkEnd w:id="7496"/>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497" w:name="_Toc20487247"/>
      <w:bookmarkStart w:id="7498" w:name="_Toc29342542"/>
      <w:bookmarkStart w:id="7499" w:name="_Toc29343681"/>
      <w:bookmarkStart w:id="7500" w:name="_Toc36566943"/>
      <w:bookmarkStart w:id="7501" w:name="_Toc36810381"/>
      <w:bookmarkStart w:id="7502" w:name="_Toc36846745"/>
      <w:bookmarkStart w:id="7503" w:name="_Toc36939398"/>
      <w:bookmarkStart w:id="7504" w:name="_Toc37082378"/>
      <w:bookmarkStart w:id="7505" w:name="_Toc46481010"/>
      <w:bookmarkStart w:id="7506" w:name="_Toc46482244"/>
      <w:bookmarkStart w:id="7507" w:name="_Toc46483478"/>
      <w:bookmarkStart w:id="7508" w:name="_Toc90679275"/>
      <w:r w:rsidRPr="004A4877">
        <w:t>–</w:t>
      </w:r>
      <w:r w:rsidRPr="004A4877">
        <w:tab/>
      </w:r>
      <w:r w:rsidRPr="004A4877">
        <w:rPr>
          <w:i/>
          <w:noProof/>
        </w:rPr>
        <w:t>SystemInformationBlockType5</w:t>
      </w:r>
      <w:bookmarkEnd w:id="7497"/>
      <w:bookmarkEnd w:id="7498"/>
      <w:bookmarkEnd w:id="7499"/>
      <w:bookmarkEnd w:id="7500"/>
      <w:bookmarkEnd w:id="7501"/>
      <w:bookmarkEnd w:id="7502"/>
      <w:bookmarkEnd w:id="7503"/>
      <w:bookmarkEnd w:id="7504"/>
      <w:bookmarkEnd w:id="7505"/>
      <w:bookmarkEnd w:id="7506"/>
      <w:bookmarkEnd w:id="7507"/>
      <w:bookmarkEnd w:id="7508"/>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lastRenderedPageBreak/>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lastRenderedPageBreak/>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3F238D">
        <w:trPr>
          <w:gridAfter w:val="1"/>
          <w:wAfter w:w="6" w:type="dxa"/>
          <w:cantSplit/>
        </w:trPr>
        <w:tc>
          <w:tcPr>
            <w:tcW w:w="9639" w:type="dxa"/>
          </w:tcPr>
          <w:p w14:paraId="1E50D929" w14:textId="77777777" w:rsidR="00A2294B" w:rsidRPr="004A4877" w:rsidRDefault="00A2294B" w:rsidP="003F238D">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3F238D">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509" w:name="_Toc20487248"/>
      <w:bookmarkStart w:id="7510" w:name="_Toc29342543"/>
      <w:bookmarkStart w:id="7511" w:name="_Toc29343682"/>
      <w:bookmarkStart w:id="7512" w:name="_Toc36566944"/>
      <w:bookmarkStart w:id="7513" w:name="_Toc36810382"/>
      <w:bookmarkStart w:id="7514" w:name="_Toc36846746"/>
      <w:bookmarkStart w:id="7515" w:name="_Toc36939399"/>
      <w:bookmarkStart w:id="7516" w:name="_Toc37082379"/>
      <w:bookmarkStart w:id="7517" w:name="_Toc46481011"/>
      <w:bookmarkStart w:id="7518" w:name="_Toc46482245"/>
      <w:bookmarkStart w:id="7519" w:name="_Toc46483479"/>
      <w:bookmarkStart w:id="7520" w:name="_Toc90679276"/>
      <w:r w:rsidRPr="004A4877">
        <w:t>–</w:t>
      </w:r>
      <w:r w:rsidRPr="004A4877">
        <w:tab/>
      </w:r>
      <w:r w:rsidRPr="004A4877">
        <w:rPr>
          <w:i/>
          <w:noProof/>
        </w:rPr>
        <w:t>SystemInformationBlockType6</w:t>
      </w:r>
      <w:bookmarkEnd w:id="7509"/>
      <w:bookmarkEnd w:id="7510"/>
      <w:bookmarkEnd w:id="7511"/>
      <w:bookmarkEnd w:id="7512"/>
      <w:bookmarkEnd w:id="7513"/>
      <w:bookmarkEnd w:id="7514"/>
      <w:bookmarkEnd w:id="7515"/>
      <w:bookmarkEnd w:id="7516"/>
      <w:bookmarkEnd w:id="7517"/>
      <w:bookmarkEnd w:id="7518"/>
      <w:bookmarkEnd w:id="7519"/>
      <w:bookmarkEnd w:id="7520"/>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521" w:name="_Toc20487249"/>
      <w:bookmarkStart w:id="7522" w:name="_Toc29342544"/>
      <w:bookmarkStart w:id="7523" w:name="_Toc29343683"/>
      <w:bookmarkStart w:id="7524" w:name="_Toc36566945"/>
      <w:bookmarkStart w:id="7525" w:name="_Toc36810383"/>
      <w:bookmarkStart w:id="7526" w:name="_Toc36846747"/>
      <w:bookmarkStart w:id="7527" w:name="_Toc36939400"/>
      <w:bookmarkStart w:id="7528" w:name="_Toc37082380"/>
      <w:bookmarkStart w:id="7529" w:name="_Toc46481012"/>
      <w:bookmarkStart w:id="7530" w:name="_Toc46482246"/>
      <w:bookmarkStart w:id="7531" w:name="_Toc46483480"/>
      <w:bookmarkStart w:id="7532" w:name="_Toc90679277"/>
      <w:r w:rsidRPr="004A4877">
        <w:t>–</w:t>
      </w:r>
      <w:r w:rsidRPr="004A4877">
        <w:tab/>
      </w:r>
      <w:r w:rsidRPr="004A4877">
        <w:rPr>
          <w:i/>
          <w:noProof/>
        </w:rPr>
        <w:t>SystemInformationBlockType7</w:t>
      </w:r>
      <w:bookmarkEnd w:id="7521"/>
      <w:bookmarkEnd w:id="7522"/>
      <w:bookmarkEnd w:id="7523"/>
      <w:bookmarkEnd w:id="7524"/>
      <w:bookmarkEnd w:id="7525"/>
      <w:bookmarkEnd w:id="7526"/>
      <w:bookmarkEnd w:id="7527"/>
      <w:bookmarkEnd w:id="7528"/>
      <w:bookmarkEnd w:id="7529"/>
      <w:bookmarkEnd w:id="7530"/>
      <w:bookmarkEnd w:id="7531"/>
      <w:bookmarkEnd w:id="7532"/>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33" w:name="_Toc20487250"/>
      <w:bookmarkStart w:id="7534" w:name="_Toc29342545"/>
      <w:bookmarkStart w:id="7535" w:name="_Toc29343684"/>
      <w:bookmarkStart w:id="7536" w:name="_Toc36566946"/>
      <w:bookmarkStart w:id="7537" w:name="_Toc36810384"/>
      <w:bookmarkStart w:id="7538" w:name="_Toc36846748"/>
      <w:bookmarkStart w:id="7539" w:name="_Toc36939401"/>
      <w:bookmarkStart w:id="7540" w:name="_Toc37082381"/>
      <w:bookmarkStart w:id="7541" w:name="_Toc46481013"/>
      <w:bookmarkStart w:id="7542" w:name="_Toc46482247"/>
      <w:bookmarkStart w:id="7543" w:name="_Toc46483481"/>
      <w:bookmarkStart w:id="7544" w:name="_Toc90679278"/>
      <w:r w:rsidRPr="004A4877">
        <w:t>–</w:t>
      </w:r>
      <w:r w:rsidRPr="004A4877">
        <w:tab/>
      </w:r>
      <w:r w:rsidRPr="004A4877">
        <w:rPr>
          <w:i/>
          <w:noProof/>
        </w:rPr>
        <w:t>SystemInformationBlockType8</w:t>
      </w:r>
      <w:bookmarkEnd w:id="7533"/>
      <w:bookmarkEnd w:id="7534"/>
      <w:bookmarkEnd w:id="7535"/>
      <w:bookmarkEnd w:id="7536"/>
      <w:bookmarkEnd w:id="7537"/>
      <w:bookmarkEnd w:id="7538"/>
      <w:bookmarkEnd w:id="7539"/>
      <w:bookmarkEnd w:id="7540"/>
      <w:bookmarkEnd w:id="7541"/>
      <w:bookmarkEnd w:id="7542"/>
      <w:bookmarkEnd w:id="7543"/>
      <w:bookmarkEnd w:id="7544"/>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45" w:name="OLE_LINK59"/>
      <w:bookmarkStart w:id="7546"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45"/>
    <w:bookmarkEnd w:id="7546"/>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8" type="#_x0000_t75" style="width:86.5pt;height:22pt" o:ole="">
                  <v:imagedata r:id="rId237" o:title=""/>
                </v:shape>
                <o:OLEObject Type="Embed" ProgID="Equation.3" ShapeID="_x0000_i1138" DrawAspect="Content" ObjectID="_1711395835" r:id="rId238"/>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547" w:name="_Toc20487251"/>
      <w:bookmarkStart w:id="7548" w:name="_Toc29342546"/>
      <w:bookmarkStart w:id="7549" w:name="_Toc29343685"/>
      <w:bookmarkStart w:id="7550" w:name="_Toc36566947"/>
      <w:bookmarkStart w:id="7551" w:name="_Toc36810385"/>
      <w:bookmarkStart w:id="7552" w:name="_Toc36846749"/>
      <w:bookmarkStart w:id="7553" w:name="_Toc36939402"/>
      <w:bookmarkStart w:id="7554" w:name="_Toc37082382"/>
      <w:bookmarkStart w:id="7555" w:name="_Toc46481014"/>
      <w:bookmarkStart w:id="7556" w:name="_Toc46482248"/>
      <w:bookmarkStart w:id="7557" w:name="_Toc46483482"/>
      <w:bookmarkStart w:id="7558" w:name="_Toc90679279"/>
      <w:r w:rsidRPr="004A4877">
        <w:t>–</w:t>
      </w:r>
      <w:r w:rsidRPr="004A4877">
        <w:tab/>
      </w:r>
      <w:r w:rsidRPr="004A4877">
        <w:rPr>
          <w:i/>
          <w:noProof/>
        </w:rPr>
        <w:t>SystemInformationBlockType9</w:t>
      </w:r>
      <w:bookmarkEnd w:id="7547"/>
      <w:bookmarkEnd w:id="7548"/>
      <w:bookmarkEnd w:id="7549"/>
      <w:bookmarkEnd w:id="7550"/>
      <w:bookmarkEnd w:id="7551"/>
      <w:bookmarkEnd w:id="7552"/>
      <w:bookmarkEnd w:id="7553"/>
      <w:bookmarkEnd w:id="7554"/>
      <w:bookmarkEnd w:id="7555"/>
      <w:bookmarkEnd w:id="7556"/>
      <w:bookmarkEnd w:id="7557"/>
      <w:bookmarkEnd w:id="7558"/>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559" w:name="_Toc20487252"/>
      <w:bookmarkStart w:id="7560" w:name="_Toc29342547"/>
      <w:bookmarkStart w:id="7561" w:name="_Toc29343686"/>
      <w:bookmarkStart w:id="7562" w:name="_Toc36566948"/>
      <w:bookmarkStart w:id="7563" w:name="_Toc36810386"/>
      <w:bookmarkStart w:id="7564" w:name="_Toc36846750"/>
      <w:bookmarkStart w:id="7565" w:name="_Toc36939403"/>
      <w:bookmarkStart w:id="7566" w:name="_Toc37082383"/>
      <w:bookmarkStart w:id="7567" w:name="_Toc46481015"/>
      <w:bookmarkStart w:id="7568" w:name="_Toc46482249"/>
      <w:bookmarkStart w:id="7569" w:name="_Toc46483483"/>
      <w:bookmarkStart w:id="7570" w:name="_Toc90679280"/>
      <w:r w:rsidRPr="004A4877">
        <w:rPr>
          <w:bCs/>
        </w:rPr>
        <w:t>–</w:t>
      </w:r>
      <w:r w:rsidRPr="004A4877">
        <w:rPr>
          <w:bCs/>
        </w:rPr>
        <w:tab/>
      </w:r>
      <w:r w:rsidRPr="004A4877">
        <w:rPr>
          <w:bCs/>
          <w:i/>
          <w:noProof/>
        </w:rPr>
        <w:t>SystemInformationBlockType10</w:t>
      </w:r>
      <w:bookmarkEnd w:id="7559"/>
      <w:bookmarkEnd w:id="7560"/>
      <w:bookmarkEnd w:id="7561"/>
      <w:bookmarkEnd w:id="7562"/>
      <w:bookmarkEnd w:id="7563"/>
      <w:bookmarkEnd w:id="7564"/>
      <w:bookmarkEnd w:id="7565"/>
      <w:bookmarkEnd w:id="7566"/>
      <w:bookmarkEnd w:id="7567"/>
      <w:bookmarkEnd w:id="7568"/>
      <w:bookmarkEnd w:id="7569"/>
      <w:bookmarkEnd w:id="7570"/>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571" w:name="_Toc20487253"/>
      <w:bookmarkStart w:id="7572" w:name="_Toc29342548"/>
      <w:bookmarkStart w:id="7573" w:name="_Toc29343687"/>
      <w:bookmarkStart w:id="7574" w:name="_Toc36566949"/>
      <w:bookmarkStart w:id="7575" w:name="_Toc36810387"/>
      <w:bookmarkStart w:id="7576" w:name="_Toc36846751"/>
      <w:bookmarkStart w:id="7577" w:name="_Toc36939404"/>
      <w:bookmarkStart w:id="7578" w:name="_Toc37082384"/>
      <w:bookmarkStart w:id="7579" w:name="_Toc46481016"/>
      <w:bookmarkStart w:id="7580" w:name="_Toc46482250"/>
      <w:bookmarkStart w:id="7581" w:name="_Toc46483484"/>
      <w:bookmarkStart w:id="7582" w:name="_Toc90679281"/>
      <w:r w:rsidRPr="004A4877">
        <w:rPr>
          <w:bCs/>
        </w:rPr>
        <w:t>–</w:t>
      </w:r>
      <w:r w:rsidRPr="004A4877">
        <w:rPr>
          <w:bCs/>
        </w:rPr>
        <w:tab/>
      </w:r>
      <w:r w:rsidRPr="004A4877">
        <w:rPr>
          <w:bCs/>
          <w:i/>
          <w:noProof/>
        </w:rPr>
        <w:t>SystemInformationBlockType11</w:t>
      </w:r>
      <w:bookmarkEnd w:id="7571"/>
      <w:bookmarkEnd w:id="7572"/>
      <w:bookmarkEnd w:id="7573"/>
      <w:bookmarkEnd w:id="7574"/>
      <w:bookmarkEnd w:id="7575"/>
      <w:bookmarkEnd w:id="7576"/>
      <w:bookmarkEnd w:id="7577"/>
      <w:bookmarkEnd w:id="7578"/>
      <w:bookmarkEnd w:id="7579"/>
      <w:bookmarkEnd w:id="7580"/>
      <w:bookmarkEnd w:id="7581"/>
      <w:bookmarkEnd w:id="7582"/>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583" w:name="_Toc20487254"/>
      <w:bookmarkStart w:id="7584" w:name="_Toc29342549"/>
      <w:bookmarkStart w:id="7585" w:name="_Toc29343688"/>
      <w:bookmarkStart w:id="7586" w:name="_Toc36566950"/>
      <w:bookmarkStart w:id="7587" w:name="_Toc36810388"/>
      <w:bookmarkStart w:id="7588" w:name="_Toc36846752"/>
      <w:bookmarkStart w:id="7589" w:name="_Toc36939405"/>
      <w:bookmarkStart w:id="7590" w:name="_Toc37082385"/>
      <w:bookmarkStart w:id="7591" w:name="_Toc46481017"/>
      <w:bookmarkStart w:id="7592" w:name="_Toc46482251"/>
      <w:bookmarkStart w:id="7593" w:name="_Toc46483485"/>
      <w:bookmarkStart w:id="7594" w:name="_Toc90679282"/>
      <w:r w:rsidRPr="004A4877">
        <w:rPr>
          <w:bCs/>
        </w:rPr>
        <w:t>–</w:t>
      </w:r>
      <w:r w:rsidRPr="004A4877">
        <w:rPr>
          <w:bCs/>
        </w:rPr>
        <w:tab/>
      </w:r>
      <w:r w:rsidRPr="004A4877">
        <w:rPr>
          <w:bCs/>
          <w:i/>
          <w:noProof/>
        </w:rPr>
        <w:t>SystemInformationBlockType12</w:t>
      </w:r>
      <w:bookmarkEnd w:id="7583"/>
      <w:bookmarkEnd w:id="7584"/>
      <w:bookmarkEnd w:id="7585"/>
      <w:bookmarkEnd w:id="7586"/>
      <w:bookmarkEnd w:id="7587"/>
      <w:bookmarkEnd w:id="7588"/>
      <w:bookmarkEnd w:id="7589"/>
      <w:bookmarkEnd w:id="7590"/>
      <w:bookmarkEnd w:id="7591"/>
      <w:bookmarkEnd w:id="7592"/>
      <w:bookmarkEnd w:id="7593"/>
      <w:bookmarkEnd w:id="7594"/>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595" w:name="_Hlk521481586"/>
            <w:r w:rsidRPr="004A4877">
              <w:rPr>
                <w:b/>
                <w:bCs/>
                <w:i/>
                <w:noProof/>
                <w:lang w:eastAsia="en-GB"/>
              </w:rPr>
              <w:t>warningAreaCoordinatesSegment</w:t>
            </w:r>
          </w:p>
          <w:bookmarkEnd w:id="7595"/>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596"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596"/>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597" w:name="_Toc20487255"/>
      <w:bookmarkStart w:id="7598" w:name="_Toc29342550"/>
      <w:bookmarkStart w:id="7599" w:name="_Toc29343689"/>
      <w:bookmarkStart w:id="7600" w:name="_Toc36566951"/>
      <w:bookmarkStart w:id="7601" w:name="_Toc36810389"/>
      <w:bookmarkStart w:id="7602" w:name="_Toc36846753"/>
      <w:bookmarkStart w:id="7603" w:name="_Toc36939406"/>
      <w:bookmarkStart w:id="7604" w:name="_Toc37082386"/>
      <w:bookmarkStart w:id="7605" w:name="_Toc46481018"/>
      <w:bookmarkStart w:id="7606" w:name="_Toc46482252"/>
      <w:bookmarkStart w:id="7607" w:name="_Toc46483486"/>
      <w:bookmarkStart w:id="7608" w:name="_Toc90679283"/>
      <w:r w:rsidRPr="004A4877">
        <w:t>–</w:t>
      </w:r>
      <w:r w:rsidRPr="004A4877">
        <w:tab/>
      </w:r>
      <w:r w:rsidRPr="004A4877">
        <w:rPr>
          <w:i/>
          <w:noProof/>
        </w:rPr>
        <w:t>SystemInformationBlockType13</w:t>
      </w:r>
      <w:bookmarkEnd w:id="7597"/>
      <w:bookmarkEnd w:id="7598"/>
      <w:bookmarkEnd w:id="7599"/>
      <w:bookmarkEnd w:id="7600"/>
      <w:bookmarkEnd w:id="7601"/>
      <w:bookmarkEnd w:id="7602"/>
      <w:bookmarkEnd w:id="7603"/>
      <w:bookmarkEnd w:id="7604"/>
      <w:bookmarkEnd w:id="7605"/>
      <w:bookmarkEnd w:id="7606"/>
      <w:bookmarkEnd w:id="7607"/>
      <w:bookmarkEnd w:id="7608"/>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09" w:name="OLE_LINK10"/>
      <w:r w:rsidRPr="004A4877">
        <w:t>-r9</w:t>
      </w:r>
      <w:bookmarkEnd w:id="7609"/>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3F238D">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610" w:name="_Toc20487256"/>
      <w:bookmarkStart w:id="7611" w:name="_Toc29342551"/>
      <w:bookmarkStart w:id="7612" w:name="_Toc29343690"/>
      <w:bookmarkStart w:id="7613" w:name="_Toc36566952"/>
      <w:bookmarkStart w:id="7614" w:name="_Toc36810390"/>
      <w:bookmarkStart w:id="7615" w:name="_Toc36846754"/>
      <w:bookmarkStart w:id="7616" w:name="_Toc36939407"/>
      <w:bookmarkStart w:id="7617" w:name="_Toc37082387"/>
      <w:bookmarkStart w:id="7618" w:name="_Toc46481019"/>
      <w:bookmarkStart w:id="7619" w:name="_Toc46482253"/>
      <w:bookmarkStart w:id="7620" w:name="_Toc46483487"/>
      <w:bookmarkStart w:id="7621" w:name="_Toc90679284"/>
      <w:r w:rsidRPr="004A4877">
        <w:rPr>
          <w:bCs/>
        </w:rPr>
        <w:t>–</w:t>
      </w:r>
      <w:r w:rsidRPr="004A4877">
        <w:rPr>
          <w:bCs/>
        </w:rPr>
        <w:tab/>
      </w:r>
      <w:r w:rsidRPr="004A4877">
        <w:rPr>
          <w:i/>
          <w:noProof/>
        </w:rPr>
        <w:t>SystemInformationBlockType14</w:t>
      </w:r>
      <w:bookmarkEnd w:id="7610"/>
      <w:bookmarkEnd w:id="7611"/>
      <w:bookmarkEnd w:id="7612"/>
      <w:bookmarkEnd w:id="7613"/>
      <w:bookmarkEnd w:id="7614"/>
      <w:bookmarkEnd w:id="7615"/>
      <w:bookmarkEnd w:id="7616"/>
      <w:bookmarkEnd w:id="7617"/>
      <w:bookmarkEnd w:id="7618"/>
      <w:bookmarkEnd w:id="7619"/>
      <w:bookmarkEnd w:id="7620"/>
      <w:bookmarkEnd w:id="7621"/>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622" w:name="_Toc20487257"/>
      <w:bookmarkStart w:id="7623" w:name="_Toc29342552"/>
      <w:bookmarkStart w:id="7624" w:name="_Toc29343691"/>
      <w:bookmarkStart w:id="7625" w:name="_Toc36566953"/>
      <w:bookmarkStart w:id="7626" w:name="_Toc36810391"/>
      <w:bookmarkStart w:id="7627" w:name="_Toc36846755"/>
      <w:bookmarkStart w:id="7628" w:name="_Toc36939408"/>
      <w:bookmarkStart w:id="7629" w:name="_Toc37082388"/>
      <w:bookmarkStart w:id="7630" w:name="_Toc46481020"/>
      <w:bookmarkStart w:id="7631" w:name="_Toc46482254"/>
      <w:bookmarkStart w:id="7632" w:name="_Toc46483488"/>
      <w:bookmarkStart w:id="7633" w:name="_Toc90679285"/>
      <w:r w:rsidRPr="004A4877">
        <w:t>–</w:t>
      </w:r>
      <w:r w:rsidRPr="004A4877">
        <w:tab/>
      </w:r>
      <w:r w:rsidRPr="004A4877">
        <w:rPr>
          <w:i/>
          <w:noProof/>
        </w:rPr>
        <w:t>SystemInformationBlockType15</w:t>
      </w:r>
      <w:bookmarkEnd w:id="7622"/>
      <w:bookmarkEnd w:id="7623"/>
      <w:bookmarkEnd w:id="7624"/>
      <w:bookmarkEnd w:id="7625"/>
      <w:bookmarkEnd w:id="7626"/>
      <w:bookmarkEnd w:id="7627"/>
      <w:bookmarkEnd w:id="7628"/>
      <w:bookmarkEnd w:id="7629"/>
      <w:bookmarkEnd w:id="7630"/>
      <w:bookmarkEnd w:id="7631"/>
      <w:bookmarkEnd w:id="7632"/>
      <w:bookmarkEnd w:id="7633"/>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lastRenderedPageBreak/>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34" w:name="_Toc20487258"/>
      <w:bookmarkStart w:id="7635" w:name="_Toc29342553"/>
      <w:bookmarkStart w:id="7636" w:name="_Toc29343692"/>
      <w:bookmarkStart w:id="7637" w:name="_Toc36566954"/>
      <w:bookmarkStart w:id="7638" w:name="_Toc36810392"/>
      <w:bookmarkStart w:id="7639" w:name="_Toc36846756"/>
      <w:bookmarkStart w:id="7640" w:name="_Toc36939409"/>
      <w:bookmarkStart w:id="7641" w:name="_Toc37082389"/>
      <w:bookmarkStart w:id="7642" w:name="_Toc46481021"/>
      <w:bookmarkStart w:id="7643" w:name="_Toc46482255"/>
      <w:bookmarkStart w:id="7644" w:name="_Toc46483489"/>
      <w:bookmarkStart w:id="7645" w:name="_Toc90679286"/>
      <w:r w:rsidRPr="004A4877">
        <w:t>–</w:t>
      </w:r>
      <w:r w:rsidRPr="004A4877">
        <w:tab/>
      </w:r>
      <w:r w:rsidRPr="004A4877">
        <w:rPr>
          <w:i/>
          <w:noProof/>
        </w:rPr>
        <w:t>SystemInformationBlockType16</w:t>
      </w:r>
      <w:bookmarkEnd w:id="7634"/>
      <w:bookmarkEnd w:id="7635"/>
      <w:bookmarkEnd w:id="7636"/>
      <w:bookmarkEnd w:id="7637"/>
      <w:bookmarkEnd w:id="7638"/>
      <w:bookmarkEnd w:id="7639"/>
      <w:bookmarkEnd w:id="7640"/>
      <w:bookmarkEnd w:id="7641"/>
      <w:bookmarkEnd w:id="7642"/>
      <w:bookmarkEnd w:id="7643"/>
      <w:bookmarkEnd w:id="7644"/>
      <w:bookmarkEnd w:id="7645"/>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646" w:name="_Toc20487259"/>
      <w:bookmarkStart w:id="7647" w:name="_Toc29342554"/>
      <w:bookmarkStart w:id="7648" w:name="_Toc29343693"/>
      <w:bookmarkStart w:id="7649" w:name="_Toc36566955"/>
      <w:bookmarkStart w:id="7650" w:name="_Toc36810393"/>
      <w:bookmarkStart w:id="7651" w:name="_Toc36846757"/>
      <w:bookmarkStart w:id="7652" w:name="_Toc36939410"/>
      <w:bookmarkStart w:id="7653" w:name="_Toc37082390"/>
      <w:bookmarkStart w:id="7654" w:name="_Toc46481022"/>
      <w:bookmarkStart w:id="7655" w:name="_Toc46482256"/>
      <w:bookmarkStart w:id="7656" w:name="_Toc46483490"/>
      <w:bookmarkStart w:id="7657" w:name="_Toc90679287"/>
      <w:r w:rsidRPr="004A4877">
        <w:t>–</w:t>
      </w:r>
      <w:r w:rsidRPr="004A4877">
        <w:tab/>
      </w:r>
      <w:r w:rsidRPr="004A4877">
        <w:rPr>
          <w:i/>
          <w:noProof/>
        </w:rPr>
        <w:t>SystemInformationBlockType17</w:t>
      </w:r>
      <w:bookmarkEnd w:id="7646"/>
      <w:bookmarkEnd w:id="7647"/>
      <w:bookmarkEnd w:id="7648"/>
      <w:bookmarkEnd w:id="7649"/>
      <w:bookmarkEnd w:id="7650"/>
      <w:bookmarkEnd w:id="7651"/>
      <w:bookmarkEnd w:id="7652"/>
      <w:bookmarkEnd w:id="7653"/>
      <w:bookmarkEnd w:id="7654"/>
      <w:bookmarkEnd w:id="7655"/>
      <w:bookmarkEnd w:id="7656"/>
      <w:bookmarkEnd w:id="7657"/>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658" w:name="_Toc20487260"/>
      <w:bookmarkStart w:id="7659" w:name="_Toc29342555"/>
      <w:bookmarkStart w:id="7660" w:name="_Toc29343694"/>
      <w:bookmarkStart w:id="7661" w:name="_Toc36566956"/>
      <w:bookmarkStart w:id="7662" w:name="_Toc36810394"/>
      <w:bookmarkStart w:id="7663" w:name="_Toc36846758"/>
      <w:bookmarkStart w:id="7664" w:name="_Toc36939411"/>
      <w:bookmarkStart w:id="7665" w:name="_Toc37082391"/>
      <w:bookmarkStart w:id="7666" w:name="_Toc46481023"/>
      <w:bookmarkStart w:id="7667" w:name="_Toc46482257"/>
      <w:bookmarkStart w:id="7668" w:name="_Toc46483491"/>
      <w:bookmarkStart w:id="7669" w:name="_Toc90679288"/>
      <w:r w:rsidRPr="004A4877">
        <w:t>–</w:t>
      </w:r>
      <w:r w:rsidRPr="004A4877">
        <w:tab/>
      </w:r>
      <w:r w:rsidRPr="004A4877">
        <w:rPr>
          <w:i/>
          <w:noProof/>
        </w:rPr>
        <w:t>SystemInformationBlockType18</w:t>
      </w:r>
      <w:bookmarkEnd w:id="7658"/>
      <w:bookmarkEnd w:id="7659"/>
      <w:bookmarkEnd w:id="7660"/>
      <w:bookmarkEnd w:id="7661"/>
      <w:bookmarkEnd w:id="7662"/>
      <w:bookmarkEnd w:id="7663"/>
      <w:bookmarkEnd w:id="7664"/>
      <w:bookmarkEnd w:id="7665"/>
      <w:bookmarkEnd w:id="7666"/>
      <w:bookmarkEnd w:id="7667"/>
      <w:bookmarkEnd w:id="7668"/>
      <w:bookmarkEnd w:id="7669"/>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670" w:name="_Toc20487261"/>
      <w:bookmarkStart w:id="7671" w:name="_Toc29342556"/>
      <w:bookmarkStart w:id="7672" w:name="_Toc29343695"/>
      <w:bookmarkStart w:id="7673" w:name="_Toc36566957"/>
      <w:bookmarkStart w:id="7674" w:name="_Toc36810395"/>
      <w:bookmarkStart w:id="7675" w:name="_Toc36846759"/>
      <w:bookmarkStart w:id="7676" w:name="_Toc36939412"/>
      <w:bookmarkStart w:id="7677" w:name="_Toc37082392"/>
      <w:bookmarkStart w:id="7678" w:name="_Toc46481024"/>
      <w:bookmarkStart w:id="7679" w:name="_Toc46482258"/>
      <w:bookmarkStart w:id="7680" w:name="_Toc46483492"/>
      <w:bookmarkStart w:id="7681" w:name="_Toc90679289"/>
      <w:r w:rsidRPr="004A4877">
        <w:t>–</w:t>
      </w:r>
      <w:r w:rsidRPr="004A4877">
        <w:tab/>
      </w:r>
      <w:r w:rsidRPr="004A4877">
        <w:rPr>
          <w:i/>
          <w:noProof/>
        </w:rPr>
        <w:t>SystemInformationBlockType19</w:t>
      </w:r>
      <w:bookmarkEnd w:id="7670"/>
      <w:bookmarkEnd w:id="7671"/>
      <w:bookmarkEnd w:id="7672"/>
      <w:bookmarkEnd w:id="7673"/>
      <w:bookmarkEnd w:id="7674"/>
      <w:bookmarkEnd w:id="7675"/>
      <w:bookmarkEnd w:id="7676"/>
      <w:bookmarkEnd w:id="7677"/>
      <w:bookmarkEnd w:id="7678"/>
      <w:bookmarkEnd w:id="7679"/>
      <w:bookmarkEnd w:id="7680"/>
      <w:bookmarkEnd w:id="7681"/>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682" w:name="_Toc20487262"/>
      <w:bookmarkStart w:id="7683" w:name="_Toc29342557"/>
      <w:bookmarkStart w:id="7684" w:name="_Toc29343696"/>
      <w:bookmarkStart w:id="7685" w:name="_Toc36566958"/>
      <w:bookmarkStart w:id="7686" w:name="_Toc36810396"/>
      <w:bookmarkStart w:id="7687" w:name="_Toc36846760"/>
      <w:bookmarkStart w:id="7688" w:name="_Toc36939413"/>
      <w:bookmarkStart w:id="7689" w:name="_Toc37082393"/>
      <w:bookmarkStart w:id="7690" w:name="_Toc46481025"/>
      <w:bookmarkStart w:id="7691" w:name="_Toc46482259"/>
      <w:bookmarkStart w:id="7692" w:name="_Toc46483493"/>
      <w:bookmarkStart w:id="7693" w:name="_Toc90679290"/>
      <w:r w:rsidRPr="004A4877">
        <w:t>–</w:t>
      </w:r>
      <w:r w:rsidRPr="004A4877">
        <w:tab/>
      </w:r>
      <w:r w:rsidRPr="004A4877">
        <w:rPr>
          <w:i/>
          <w:noProof/>
        </w:rPr>
        <w:t>SystemInformationBlockType20</w:t>
      </w:r>
      <w:bookmarkEnd w:id="7682"/>
      <w:bookmarkEnd w:id="7683"/>
      <w:bookmarkEnd w:id="7684"/>
      <w:bookmarkEnd w:id="7685"/>
      <w:bookmarkEnd w:id="7686"/>
      <w:bookmarkEnd w:id="7687"/>
      <w:bookmarkEnd w:id="7688"/>
      <w:bookmarkEnd w:id="7689"/>
      <w:bookmarkEnd w:id="7690"/>
      <w:bookmarkEnd w:id="7691"/>
      <w:bookmarkEnd w:id="7692"/>
      <w:bookmarkEnd w:id="7693"/>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694" w:name="_Toc20487263"/>
      <w:bookmarkStart w:id="7695" w:name="_Toc29342558"/>
      <w:bookmarkStart w:id="7696" w:name="_Toc29343697"/>
      <w:bookmarkStart w:id="7697" w:name="_Toc36566959"/>
      <w:bookmarkStart w:id="7698" w:name="_Toc36810397"/>
      <w:bookmarkStart w:id="7699" w:name="_Toc36846761"/>
      <w:bookmarkStart w:id="7700" w:name="_Toc36939414"/>
      <w:bookmarkStart w:id="7701" w:name="_Toc37082394"/>
      <w:bookmarkStart w:id="7702" w:name="_Toc46481026"/>
      <w:bookmarkStart w:id="7703" w:name="_Toc46482260"/>
      <w:bookmarkStart w:id="7704" w:name="_Toc46483494"/>
      <w:bookmarkStart w:id="7705" w:name="_Toc90679291"/>
      <w:r w:rsidRPr="004A4877">
        <w:lastRenderedPageBreak/>
        <w:t>–</w:t>
      </w:r>
      <w:r w:rsidRPr="004A4877">
        <w:tab/>
      </w:r>
      <w:r w:rsidRPr="004A4877">
        <w:rPr>
          <w:i/>
          <w:noProof/>
        </w:rPr>
        <w:t>SystemInformationBlockType</w:t>
      </w:r>
      <w:r w:rsidRPr="004A4877">
        <w:rPr>
          <w:i/>
          <w:noProof/>
          <w:lang w:eastAsia="zh-CN"/>
        </w:rPr>
        <w:t>21</w:t>
      </w:r>
      <w:bookmarkEnd w:id="7694"/>
      <w:bookmarkEnd w:id="7695"/>
      <w:bookmarkEnd w:id="7696"/>
      <w:bookmarkEnd w:id="7697"/>
      <w:bookmarkEnd w:id="7698"/>
      <w:bookmarkEnd w:id="7699"/>
      <w:bookmarkEnd w:id="7700"/>
      <w:bookmarkEnd w:id="7701"/>
      <w:bookmarkEnd w:id="7702"/>
      <w:bookmarkEnd w:id="7703"/>
      <w:bookmarkEnd w:id="7704"/>
      <w:bookmarkEnd w:id="7705"/>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706" w:name="OLE_LINK195"/>
      <w:bookmarkStart w:id="7707" w:name="OLE_LINK194"/>
      <w:r w:rsidRPr="004A4877">
        <w:t>v2x-Comm</w:t>
      </w:r>
      <w:bookmarkEnd w:id="7706"/>
      <w:bookmarkEnd w:id="7707"/>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708" w:name="OLE_LINK339"/>
      <w:bookmarkStart w:id="7709" w:name="OLE_LINK340"/>
      <w:r w:rsidRPr="004A4877">
        <w:tab/>
      </w:r>
      <w:bookmarkStart w:id="7710" w:name="OLE_LINK338"/>
      <w:r w:rsidRPr="004A4877">
        <w:t>v2x-SyncConfig-r14</w:t>
      </w:r>
      <w:r w:rsidRPr="004A4877">
        <w:tab/>
      </w:r>
      <w:r w:rsidRPr="004A4877">
        <w:tab/>
      </w:r>
      <w:r w:rsidRPr="004A4877">
        <w:tab/>
      </w:r>
      <w:bookmarkStart w:id="7711" w:name="OLE_LINK166"/>
      <w:bookmarkStart w:id="7712" w:name="OLE_LINK167"/>
      <w:bookmarkEnd w:id="7710"/>
      <w:r w:rsidRPr="004A4877">
        <w:tab/>
      </w:r>
      <w:r w:rsidRPr="004A4877">
        <w:tab/>
        <w:t>SL-SyncConfigListV2X-r1</w:t>
      </w:r>
      <w:bookmarkEnd w:id="7711"/>
      <w:bookmarkEnd w:id="7712"/>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13" w:name="OLE_LINK184"/>
      <w:bookmarkStart w:id="7714" w:name="OLE_LINK183"/>
      <w:r w:rsidRPr="004A4877">
        <w:t>v2x-InterFreqInfoList-r14</w:t>
      </w:r>
      <w:r w:rsidRPr="004A4877">
        <w:tab/>
      </w:r>
      <w:bookmarkStart w:id="7715" w:name="OLE_LINK196"/>
      <w:bookmarkStart w:id="7716" w:name="OLE_LINK197"/>
      <w:bookmarkStart w:id="7717" w:name="OLE_LINK219"/>
      <w:r w:rsidRPr="004A4877">
        <w:tab/>
      </w:r>
      <w:r w:rsidRPr="004A4877">
        <w:tab/>
        <w:t>SL-InterFreqInfoListV2X-r1</w:t>
      </w:r>
      <w:bookmarkEnd w:id="7715"/>
      <w:bookmarkEnd w:id="7716"/>
      <w:bookmarkEnd w:id="7717"/>
      <w:r w:rsidRPr="004A4877">
        <w:t>4</w:t>
      </w:r>
      <w:r w:rsidRPr="004A4877">
        <w:tab/>
      </w:r>
      <w:r w:rsidRPr="004A4877">
        <w:tab/>
      </w:r>
      <w:r w:rsidRPr="004A4877">
        <w:tab/>
        <w:t>OPTIONAL,</w:t>
      </w:r>
      <w:r w:rsidRPr="004A4877">
        <w:tab/>
        <w:t>-- Need OR</w:t>
      </w:r>
      <w:bookmarkStart w:id="7718" w:name="OLE_LINK369"/>
      <w:bookmarkStart w:id="7719" w:name="OLE_LINK368"/>
      <w:bookmarkStart w:id="7720" w:name="OLE_LINK343"/>
      <w:bookmarkStart w:id="7721" w:name="OLE_LINK342"/>
      <w:bookmarkEnd w:id="7713"/>
      <w:bookmarkEnd w:id="7714"/>
    </w:p>
    <w:bookmarkEnd w:id="7718"/>
    <w:bookmarkEnd w:id="7719"/>
    <w:bookmarkEnd w:id="7720"/>
    <w:bookmarkEnd w:id="7721"/>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708"/>
    <w:bookmarkEnd w:id="7709"/>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22" w:name="OLE_LINK361"/>
      <w:bookmarkStart w:id="7723" w:name="OLE_LINK360"/>
    </w:p>
    <w:p w14:paraId="4F8ECB63" w14:textId="77777777" w:rsidR="009722D5" w:rsidRPr="004A4877" w:rsidRDefault="009722D5" w:rsidP="009722D5">
      <w:pPr>
        <w:pStyle w:val="PL"/>
        <w:shd w:val="clear" w:color="auto" w:fill="E6E6E6"/>
      </w:pPr>
    </w:p>
    <w:bookmarkEnd w:id="7722"/>
    <w:bookmarkEnd w:id="7723"/>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724" w:name="_Toc20487264"/>
      <w:bookmarkStart w:id="7725" w:name="_Toc29342559"/>
      <w:bookmarkStart w:id="7726" w:name="_Toc29343698"/>
      <w:bookmarkStart w:id="7727" w:name="_Toc36566960"/>
      <w:bookmarkStart w:id="7728" w:name="_Toc36810398"/>
      <w:bookmarkStart w:id="7729" w:name="_Toc36846762"/>
      <w:bookmarkStart w:id="7730" w:name="_Toc36939415"/>
      <w:bookmarkStart w:id="7731" w:name="_Toc37082395"/>
      <w:bookmarkStart w:id="7732" w:name="_Toc46481027"/>
      <w:bookmarkStart w:id="7733" w:name="_Toc46482261"/>
      <w:bookmarkStart w:id="7734" w:name="_Toc46483495"/>
      <w:bookmarkStart w:id="7735" w:name="_Toc90679292"/>
      <w:r w:rsidRPr="004A4877">
        <w:t>–</w:t>
      </w:r>
      <w:r w:rsidRPr="004A4877">
        <w:tab/>
      </w:r>
      <w:r w:rsidRPr="004A4877">
        <w:rPr>
          <w:i/>
          <w:noProof/>
        </w:rPr>
        <w:t>SystemInformationBlockType24</w:t>
      </w:r>
      <w:bookmarkEnd w:id="7724"/>
      <w:bookmarkEnd w:id="7725"/>
      <w:bookmarkEnd w:id="7726"/>
      <w:bookmarkEnd w:id="7727"/>
      <w:bookmarkEnd w:id="7728"/>
      <w:bookmarkEnd w:id="7729"/>
      <w:bookmarkEnd w:id="7730"/>
      <w:bookmarkEnd w:id="7731"/>
      <w:bookmarkEnd w:id="7732"/>
      <w:bookmarkEnd w:id="7733"/>
      <w:bookmarkEnd w:id="7734"/>
      <w:bookmarkEnd w:id="7735"/>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lastRenderedPageBreak/>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A2294B" w:rsidRPr="004A4877" w14:paraId="60F6925C" w14:textId="77777777" w:rsidTr="003F238D">
        <w:trPr>
          <w:cantSplit/>
        </w:trPr>
        <w:tc>
          <w:tcPr>
            <w:tcW w:w="9639" w:type="dxa"/>
          </w:tcPr>
          <w:p w14:paraId="592B6949" w14:textId="77777777" w:rsidR="00A2294B" w:rsidRPr="004A4877" w:rsidRDefault="00A2294B" w:rsidP="003F238D">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3F238D">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lastRenderedPageBreak/>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36" w:name="_Toc20487265"/>
      <w:bookmarkStart w:id="7737" w:name="_Toc29342560"/>
      <w:bookmarkStart w:id="7738" w:name="_Toc29343699"/>
      <w:bookmarkStart w:id="7739" w:name="_Toc36566961"/>
      <w:bookmarkStart w:id="7740" w:name="_Toc36810399"/>
      <w:bookmarkStart w:id="7741" w:name="_Toc36846763"/>
      <w:bookmarkStart w:id="7742" w:name="_Toc36939416"/>
      <w:bookmarkStart w:id="7743" w:name="_Toc37082396"/>
      <w:bookmarkStart w:id="7744" w:name="_Toc46481028"/>
      <w:bookmarkStart w:id="7745" w:name="_Toc46482262"/>
      <w:bookmarkStart w:id="7746" w:name="_Toc46483496"/>
      <w:bookmarkStart w:id="7747" w:name="_Toc90679293"/>
      <w:r w:rsidRPr="004A4877">
        <w:rPr>
          <w:bCs/>
        </w:rPr>
        <w:t>–</w:t>
      </w:r>
      <w:r w:rsidRPr="004A4877">
        <w:rPr>
          <w:bCs/>
        </w:rPr>
        <w:tab/>
      </w:r>
      <w:r w:rsidRPr="004A4877">
        <w:rPr>
          <w:i/>
        </w:rPr>
        <w:t>SystemInformationBlockType25</w:t>
      </w:r>
      <w:bookmarkEnd w:id="7736"/>
      <w:bookmarkEnd w:id="7737"/>
      <w:bookmarkEnd w:id="7738"/>
      <w:bookmarkEnd w:id="7739"/>
      <w:bookmarkEnd w:id="7740"/>
      <w:bookmarkEnd w:id="7741"/>
      <w:bookmarkEnd w:id="7742"/>
      <w:bookmarkEnd w:id="7743"/>
      <w:bookmarkEnd w:id="7744"/>
      <w:bookmarkEnd w:id="7745"/>
      <w:bookmarkEnd w:id="7746"/>
      <w:bookmarkEnd w:id="7747"/>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Batang"/>
        </w:rPr>
      </w:pPr>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lastRenderedPageBreak/>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lastRenderedPageBreak/>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3F238D">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3F238D">
            <w:pPr>
              <w:pStyle w:val="TAL"/>
              <w:rPr>
                <w:b/>
                <w:i/>
                <w:szCs w:val="22"/>
                <w:lang w:eastAsia="en-GB"/>
              </w:rPr>
            </w:pPr>
            <w:r w:rsidRPr="00D4446B">
              <w:rPr>
                <w:b/>
                <w:i/>
                <w:szCs w:val="22"/>
                <w:lang w:eastAsia="en-GB"/>
              </w:rPr>
              <w:t>uac-BarringFactorForAI3</w:t>
            </w:r>
          </w:p>
          <w:p w14:paraId="697A9E10" w14:textId="77777777" w:rsidR="00FC5FD6" w:rsidRPr="00D27132" w:rsidRDefault="00FC5FD6" w:rsidP="003F238D">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3F238D">
        <w:trPr>
          <w:cantSplit/>
          <w:tblHeader/>
        </w:trPr>
        <w:tc>
          <w:tcPr>
            <w:tcW w:w="2268" w:type="dxa"/>
          </w:tcPr>
          <w:p w14:paraId="4182A9D1" w14:textId="77777777" w:rsidR="00FC5FD6" w:rsidRPr="004A4877" w:rsidRDefault="00FC5FD6" w:rsidP="003F238D">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3F238D">
            <w:pPr>
              <w:pStyle w:val="TAH"/>
              <w:rPr>
                <w:lang w:eastAsia="en-GB"/>
              </w:rPr>
            </w:pPr>
            <w:r w:rsidRPr="004A4877">
              <w:rPr>
                <w:iCs/>
                <w:lang w:eastAsia="en-GB"/>
              </w:rPr>
              <w:t>Explanation</w:t>
            </w:r>
          </w:p>
        </w:tc>
      </w:tr>
      <w:tr w:rsidR="00FC5FD6" w:rsidRPr="00D27132" w14:paraId="766909B2"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3F238D">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3F238D">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748" w:name="_Toc20487266"/>
      <w:bookmarkStart w:id="7749" w:name="_Toc29342561"/>
      <w:bookmarkStart w:id="7750" w:name="_Toc29343700"/>
      <w:bookmarkStart w:id="7751" w:name="_Toc36566962"/>
      <w:bookmarkStart w:id="7752" w:name="_Toc36810400"/>
      <w:bookmarkStart w:id="7753" w:name="_Toc36846764"/>
      <w:bookmarkStart w:id="7754" w:name="_Toc36939417"/>
      <w:bookmarkStart w:id="7755" w:name="_Toc37082397"/>
      <w:bookmarkStart w:id="7756" w:name="_Toc46481029"/>
      <w:bookmarkStart w:id="7757" w:name="_Toc46482263"/>
      <w:bookmarkStart w:id="7758" w:name="_Toc46483497"/>
      <w:bookmarkStart w:id="7759" w:name="_Toc90679294"/>
      <w:r w:rsidRPr="004A4877">
        <w:t>–</w:t>
      </w:r>
      <w:r w:rsidRPr="004A4877">
        <w:tab/>
      </w:r>
      <w:r w:rsidRPr="004A4877">
        <w:rPr>
          <w:i/>
        </w:rPr>
        <w:t>SystemInformationBlockType</w:t>
      </w:r>
      <w:r w:rsidRPr="004A4877">
        <w:rPr>
          <w:i/>
          <w:lang w:eastAsia="zh-CN"/>
        </w:rPr>
        <w:t>26</w:t>
      </w:r>
      <w:bookmarkEnd w:id="7748"/>
      <w:bookmarkEnd w:id="7749"/>
      <w:bookmarkEnd w:id="7750"/>
      <w:bookmarkEnd w:id="7751"/>
      <w:bookmarkEnd w:id="7752"/>
      <w:bookmarkEnd w:id="7753"/>
      <w:bookmarkEnd w:id="7754"/>
      <w:bookmarkEnd w:id="7755"/>
      <w:bookmarkEnd w:id="7756"/>
      <w:bookmarkEnd w:id="7757"/>
      <w:bookmarkEnd w:id="7758"/>
      <w:bookmarkEnd w:id="7759"/>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lastRenderedPageBreak/>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760" w:name="_Toc46481030"/>
      <w:bookmarkStart w:id="7761" w:name="_Toc46482264"/>
      <w:bookmarkStart w:id="7762" w:name="_Toc46483498"/>
      <w:bookmarkStart w:id="7763" w:name="_Toc90679295"/>
      <w:bookmarkStart w:id="7764" w:name="_Toc36810401"/>
      <w:bookmarkStart w:id="7765" w:name="_Toc36846765"/>
      <w:bookmarkStart w:id="7766" w:name="_Toc36939418"/>
      <w:bookmarkStart w:id="7767" w:name="_Toc37082398"/>
      <w:r w:rsidRPr="004A4877">
        <w:t>–</w:t>
      </w:r>
      <w:r w:rsidRPr="004A4877">
        <w:tab/>
      </w:r>
      <w:r w:rsidRPr="004A4877">
        <w:rPr>
          <w:i/>
        </w:rPr>
        <w:t>SystemInformationBlockType</w:t>
      </w:r>
      <w:r w:rsidRPr="004A4877">
        <w:rPr>
          <w:i/>
          <w:lang w:eastAsia="zh-CN"/>
        </w:rPr>
        <w:t>26a</w:t>
      </w:r>
      <w:bookmarkEnd w:id="7760"/>
      <w:bookmarkEnd w:id="7761"/>
      <w:bookmarkEnd w:id="7762"/>
      <w:bookmarkEnd w:id="7763"/>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768" w:name="_Toc46481031"/>
      <w:bookmarkStart w:id="7769" w:name="_Toc46482265"/>
      <w:bookmarkStart w:id="7770" w:name="_Toc46483499"/>
      <w:bookmarkStart w:id="7771" w:name="_Toc90679296"/>
      <w:r w:rsidRPr="004A4877">
        <w:t>–</w:t>
      </w:r>
      <w:r w:rsidRPr="004A4877">
        <w:tab/>
      </w:r>
      <w:r w:rsidRPr="004A4877">
        <w:rPr>
          <w:i/>
          <w:iCs/>
          <w:noProof/>
        </w:rPr>
        <w:t>SystemInformationBlockType27</w:t>
      </w:r>
      <w:bookmarkEnd w:id="7764"/>
      <w:bookmarkEnd w:id="7765"/>
      <w:bookmarkEnd w:id="7766"/>
      <w:bookmarkEnd w:id="7767"/>
      <w:bookmarkEnd w:id="7768"/>
      <w:bookmarkEnd w:id="7769"/>
      <w:bookmarkEnd w:id="7770"/>
      <w:bookmarkEnd w:id="7771"/>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772" w:name="_Toc36810402"/>
      <w:bookmarkStart w:id="7773" w:name="_Toc36846766"/>
      <w:bookmarkStart w:id="7774" w:name="_Toc36939419"/>
      <w:bookmarkStart w:id="7775" w:name="_Toc37082399"/>
      <w:bookmarkStart w:id="7776" w:name="_Toc46481032"/>
      <w:bookmarkStart w:id="7777" w:name="_Toc46482266"/>
      <w:bookmarkStart w:id="7778" w:name="_Toc46483500"/>
      <w:bookmarkStart w:id="7779" w:name="_Toc90679297"/>
      <w:r w:rsidRPr="004A4877">
        <w:t>–</w:t>
      </w:r>
      <w:r w:rsidRPr="004A4877">
        <w:tab/>
      </w:r>
      <w:r w:rsidRPr="004A4877">
        <w:rPr>
          <w:i/>
        </w:rPr>
        <w:t>SystemInformationBlockType</w:t>
      </w:r>
      <w:r w:rsidRPr="004A4877">
        <w:rPr>
          <w:i/>
          <w:lang w:eastAsia="zh-CN"/>
        </w:rPr>
        <w:t>28</w:t>
      </w:r>
      <w:bookmarkEnd w:id="7772"/>
      <w:bookmarkEnd w:id="7773"/>
      <w:bookmarkEnd w:id="7774"/>
      <w:bookmarkEnd w:id="7775"/>
      <w:bookmarkEnd w:id="7776"/>
      <w:bookmarkEnd w:id="7777"/>
      <w:bookmarkEnd w:id="7778"/>
      <w:bookmarkEnd w:id="7779"/>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780" w:name="_Toc46481033"/>
      <w:bookmarkStart w:id="7781" w:name="_Toc46482267"/>
      <w:bookmarkStart w:id="7782" w:name="_Toc46483501"/>
      <w:bookmarkStart w:id="7783" w:name="_Toc90679298"/>
      <w:r w:rsidRPr="004A4877">
        <w:t>–</w:t>
      </w:r>
      <w:r w:rsidRPr="004A4877">
        <w:tab/>
      </w:r>
      <w:r w:rsidRPr="004A4877">
        <w:rPr>
          <w:i/>
        </w:rPr>
        <w:t>SystemInformationBlockType</w:t>
      </w:r>
      <w:r w:rsidR="0063702D" w:rsidRPr="004A4877">
        <w:rPr>
          <w:i/>
        </w:rPr>
        <w:t>29</w:t>
      </w:r>
      <w:bookmarkEnd w:id="7780"/>
      <w:bookmarkEnd w:id="7781"/>
      <w:bookmarkEnd w:id="7782"/>
      <w:bookmarkEnd w:id="7783"/>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Heading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3F238D">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3F238D">
            <w:pPr>
              <w:keepNext/>
              <w:keepLines/>
              <w:spacing w:after="0"/>
              <w:jc w:val="center"/>
              <w:rPr>
                <w:rFonts w:ascii="Arial" w:hAnsi="Arial"/>
                <w:b/>
                <w:sz w:val="18"/>
                <w:lang w:val="sv-SE" w:eastAsia="en-GB"/>
              </w:rPr>
            </w:pPr>
            <w:r w:rsidRPr="00054A5D">
              <w:rPr>
                <w:rFonts w:ascii="Arial" w:hAnsi="Arial"/>
                <w:b/>
                <w:bCs/>
                <w:i/>
                <w:noProof/>
                <w:sz w:val="18"/>
                <w:lang w:val="sv-SE" w:eastAsia="sv-SE"/>
              </w:rPr>
              <w:lastRenderedPageBreak/>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3F238D">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3F238D">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3F238D">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3F238D">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Heading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w:t>
      </w:r>
      <w:commentRangeStart w:id="7784"/>
      <w:r>
        <w:t>29470</w:t>
      </w:r>
      <w:commentRangeEnd w:id="7784"/>
      <w:r w:rsidR="00420AE4">
        <w:rPr>
          <w:rStyle w:val="CommentReference"/>
          <w:rFonts w:ascii="Times New Roman" w:hAnsi="Times New Roman"/>
          <w:noProof w:val="0"/>
        </w:rPr>
        <w:commentReference w:id="7784"/>
      </w:r>
      <w:r>
        <w:t>)</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w:t>
      </w:r>
      <w:commentRangeStart w:id="7785"/>
      <w:r>
        <w:t>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commentRangeEnd w:id="7785"/>
      <w:r w:rsidR="00420AE4">
        <w:rPr>
          <w:rStyle w:val="CommentReference"/>
          <w:rFonts w:ascii="Times New Roman" w:hAnsi="Times New Roman"/>
          <w:noProof w:val="0"/>
        </w:rPr>
        <w:commentReference w:id="7785"/>
      </w:r>
      <w:r>
        <w:t>},</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3F238D">
        <w:trPr>
          <w:cantSplit/>
          <w:tblHeader/>
        </w:trPr>
        <w:tc>
          <w:tcPr>
            <w:tcW w:w="9639" w:type="dxa"/>
          </w:tcPr>
          <w:p w14:paraId="2CE41252" w14:textId="4DBE53F0" w:rsidR="009A00AF" w:rsidRPr="00566759" w:rsidRDefault="00C77316" w:rsidP="005571B7">
            <w:pPr>
              <w:pStyle w:val="TAH"/>
              <w:rPr>
                <w:lang w:eastAsia="en-GB"/>
              </w:rPr>
            </w:pPr>
            <w:r>
              <w:rPr>
                <w:i/>
                <w:iCs/>
                <w:lang w:eastAsia="en-GB"/>
              </w:rPr>
              <w:lastRenderedPageBreak/>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7F1467" w:rsidRDefault="009A00AF" w:rsidP="003F238D">
            <w:pPr>
              <w:pStyle w:val="TAL"/>
              <w:rPr>
                <w:b/>
                <w:bCs/>
                <w:i/>
                <w:iCs/>
                <w:kern w:val="2"/>
              </w:rPr>
            </w:pPr>
            <w:r w:rsidRPr="007F1467">
              <w:rPr>
                <w:b/>
                <w:bCs/>
                <w:i/>
                <w:iCs/>
                <w:kern w:val="2"/>
              </w:rPr>
              <w:t>epochTime</w:t>
            </w:r>
          </w:p>
          <w:p w14:paraId="50D2FB02" w14:textId="77777777" w:rsidR="009A00AF" w:rsidRPr="007F1467" w:rsidRDefault="009A00AF" w:rsidP="003F238D">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3F238D">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3F238D">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w:t>
            </w:r>
            <w:commentRangeStart w:id="7786"/>
            <w:r w:rsidRPr="007F1467">
              <w:rPr>
                <w:rFonts w:eastAsia="PMingLiU"/>
                <w:lang w:eastAsia="en-US"/>
              </w:rPr>
              <w:t>transmitted</w:t>
            </w:r>
            <w:commentRangeEnd w:id="7786"/>
            <w:r w:rsidR="00AC74BA">
              <w:rPr>
                <w:rStyle w:val="CommentReference"/>
                <w:rFonts w:ascii="Times New Roman" w:hAnsi="Times New Roman"/>
              </w:rPr>
              <w:commentReference w:id="7786"/>
            </w:r>
            <w:r w:rsidRPr="007F1467">
              <w:rPr>
                <w:lang w:eastAsia="en-GB"/>
              </w:rPr>
              <w:t>.</w:t>
            </w:r>
          </w:p>
          <w:p w14:paraId="2E71385C" w14:textId="26102276" w:rsidR="009A00AF" w:rsidRPr="00EB04BB" w:rsidDel="00DD7766" w:rsidRDefault="009A00AF" w:rsidP="003F238D">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w:t>
            </w:r>
            <w:commentRangeStart w:id="7787"/>
            <w:r>
              <w:rPr>
                <w:lang w:eastAsia="en-GB"/>
              </w:rPr>
              <w:t>signalling</w:t>
            </w:r>
            <w:commentRangeEnd w:id="7787"/>
            <w:r w:rsidR="0073428F">
              <w:rPr>
                <w:rStyle w:val="CommentReference"/>
                <w:rFonts w:ascii="Times New Roman" w:hAnsi="Times New Roman"/>
              </w:rPr>
              <w:commentReference w:id="7787"/>
            </w:r>
            <w:r>
              <w:rPr>
                <w:lang w:eastAsia="en-GB"/>
              </w:rPr>
              <w:t>.</w:t>
            </w:r>
          </w:p>
        </w:tc>
      </w:tr>
      <w:tr w:rsidR="009A00AF" w:rsidRPr="007F1467" w14:paraId="0802E28B"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3F238D">
            <w:pPr>
              <w:pStyle w:val="TAL"/>
              <w:rPr>
                <w:b/>
                <w:bCs/>
                <w:i/>
                <w:iCs/>
                <w:kern w:val="2"/>
              </w:rPr>
            </w:pPr>
            <w:r w:rsidRPr="007F1467">
              <w:rPr>
                <w:b/>
                <w:bCs/>
                <w:i/>
                <w:iCs/>
                <w:kern w:val="2"/>
              </w:rPr>
              <w:t>k-Mac</w:t>
            </w:r>
          </w:p>
          <w:p w14:paraId="0631048E" w14:textId="77777777" w:rsidR="009A00AF" w:rsidRPr="007F1467" w:rsidRDefault="009A00AF" w:rsidP="003F238D">
            <w:pPr>
              <w:pStyle w:val="TAL"/>
            </w:pPr>
            <w:r w:rsidRPr="007F1467">
              <w:t xml:space="preserve">Scheduling offset used when downlink and uplink frame timing are not aligned at the eNB, see TS 36.213 [23]. </w:t>
            </w:r>
            <w:commentRangeStart w:id="7788"/>
            <w:r>
              <w:t>Unit in</w:t>
            </w:r>
            <w:r w:rsidRPr="0057405B">
              <w:t xml:space="preserve"> number of slots for a given subcarrier spacing</w:t>
            </w:r>
            <w:commentRangeEnd w:id="7788"/>
            <w:r w:rsidR="0079537B">
              <w:rPr>
                <w:rStyle w:val="CommentReference"/>
                <w:rFonts w:ascii="Times New Roman" w:hAnsi="Times New Roman"/>
              </w:rPr>
              <w:commentReference w:id="7788"/>
            </w:r>
            <w:r>
              <w:t>.</w:t>
            </w:r>
          </w:p>
          <w:p w14:paraId="21886121" w14:textId="77777777" w:rsidR="009A00AF" w:rsidRPr="007F1467" w:rsidRDefault="009A00AF" w:rsidP="003F238D">
            <w:pPr>
              <w:pStyle w:val="TAL"/>
            </w:pPr>
            <w:r w:rsidRPr="007F1467">
              <w:t>If the field if absent, the UE uses the (default) value of 0.</w:t>
            </w:r>
          </w:p>
        </w:tc>
      </w:tr>
      <w:tr w:rsidR="009A00AF" w:rsidRPr="007F1467" w14:paraId="7E89F046"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3F238D">
            <w:pPr>
              <w:pStyle w:val="TAL"/>
              <w:rPr>
                <w:b/>
                <w:bCs/>
                <w:i/>
                <w:iCs/>
                <w:kern w:val="2"/>
              </w:rPr>
            </w:pPr>
            <w:r w:rsidRPr="007F1467">
              <w:rPr>
                <w:b/>
                <w:bCs/>
                <w:i/>
                <w:iCs/>
                <w:kern w:val="2"/>
              </w:rPr>
              <w:t>k-Offset</w:t>
            </w:r>
          </w:p>
          <w:p w14:paraId="7959A132" w14:textId="77777777" w:rsidR="009A00AF" w:rsidRPr="007F1467" w:rsidRDefault="009A00AF" w:rsidP="003F238D">
            <w:pPr>
              <w:pStyle w:val="TAL"/>
            </w:pPr>
            <w:r w:rsidRPr="007F1467">
              <w:t>Scheduling offset used in the timing relationships in NTN, see TS 36.213 [23]. Unit in ms.</w:t>
            </w:r>
          </w:p>
        </w:tc>
      </w:tr>
      <w:tr w:rsidR="009A00AF" w:rsidRPr="007F1467" w14:paraId="3E652C72"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3F238D">
            <w:pPr>
              <w:pStyle w:val="TAL"/>
              <w:rPr>
                <w:b/>
                <w:bCs/>
                <w:i/>
                <w:iCs/>
                <w:kern w:val="2"/>
              </w:rPr>
            </w:pPr>
            <w:r w:rsidRPr="007F1467">
              <w:rPr>
                <w:b/>
                <w:bCs/>
                <w:i/>
                <w:iCs/>
                <w:kern w:val="2"/>
              </w:rPr>
              <w:t>nta-Common</w:t>
            </w:r>
          </w:p>
          <w:p w14:paraId="2F2EF7CF" w14:textId="77777777" w:rsidR="009A00AF" w:rsidRPr="007F1467" w:rsidRDefault="009A00AF" w:rsidP="003F238D">
            <w:pPr>
              <w:pStyle w:val="TAL"/>
            </w:pPr>
            <w:r w:rsidRPr="007F1467">
              <w:t>Network-controlled common TA, see TS 36.213 [23]. Unit of μs.</w:t>
            </w:r>
          </w:p>
          <w:p w14:paraId="37E58030" w14:textId="77777777" w:rsidR="009A00AF" w:rsidRPr="007F1467" w:rsidRDefault="009A00AF" w:rsidP="003F238D">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4131BBA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3F238D">
            <w:pPr>
              <w:pStyle w:val="TAL"/>
              <w:rPr>
                <w:b/>
                <w:bCs/>
                <w:i/>
                <w:iCs/>
                <w:kern w:val="2"/>
              </w:rPr>
            </w:pPr>
            <w:r w:rsidRPr="007F1467">
              <w:rPr>
                <w:b/>
                <w:bCs/>
                <w:i/>
                <w:iCs/>
                <w:kern w:val="2"/>
              </w:rPr>
              <w:t>nta-CommonDrift</w:t>
            </w:r>
          </w:p>
          <w:p w14:paraId="6B3ED88E" w14:textId="77777777" w:rsidR="009A00AF" w:rsidRPr="007F1467" w:rsidRDefault="009A00AF" w:rsidP="003F238D">
            <w:pPr>
              <w:pStyle w:val="TAL"/>
            </w:pPr>
            <w:r w:rsidRPr="007F1467">
              <w:t>Drift rate of the common TA, see TS 36.213 [23]. Unit of μs/s.</w:t>
            </w:r>
          </w:p>
          <w:p w14:paraId="6506BD8A" w14:textId="77777777" w:rsidR="009A00AF" w:rsidRPr="007F1467" w:rsidRDefault="009A00AF" w:rsidP="003F238D">
            <w:pPr>
              <w:pStyle w:val="TAL"/>
            </w:pPr>
            <w:r>
              <w:rPr>
                <w:lang w:eastAsia="zh-CN"/>
              </w:rPr>
              <w:t>Value range of -</w:t>
            </w:r>
            <w:commentRangeStart w:id="7789"/>
            <w:r>
              <w:rPr>
                <w:lang w:eastAsia="zh-CN"/>
              </w:rPr>
              <w:t>53.33</w:t>
            </w:r>
            <w:commentRangeEnd w:id="7789"/>
            <w:r w:rsidR="00D07CEF">
              <w:rPr>
                <w:rStyle w:val="CommentReference"/>
                <w:rFonts w:ascii="Times New Roman" w:hAnsi="Times New Roman"/>
              </w:rPr>
              <w:commentReference w:id="7789"/>
            </w:r>
            <w:r>
              <w:rPr>
                <w:lang w:eastAsia="zh-CN"/>
              </w:rPr>
              <w:t>…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26EBBB7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3F238D">
            <w:pPr>
              <w:pStyle w:val="TAL"/>
              <w:rPr>
                <w:b/>
                <w:bCs/>
                <w:i/>
                <w:iCs/>
                <w:kern w:val="2"/>
              </w:rPr>
            </w:pPr>
            <w:r w:rsidRPr="007F1467">
              <w:rPr>
                <w:b/>
                <w:bCs/>
                <w:i/>
                <w:iCs/>
                <w:kern w:val="2"/>
              </w:rPr>
              <w:t>nta-CommonDriftVariation</w:t>
            </w:r>
          </w:p>
          <w:p w14:paraId="5CB43BBE" w14:textId="77777777" w:rsidR="009A00AF" w:rsidRPr="007F1467" w:rsidRDefault="009A00AF" w:rsidP="003F238D">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3F238D">
            <w:pPr>
              <w:pStyle w:val="TAL"/>
            </w:pPr>
            <w:r>
              <w:rPr>
                <w:lang w:eastAsia="zh-CN"/>
              </w:rPr>
              <w:t>Value range 0…</w:t>
            </w:r>
            <w:commentRangeStart w:id="7790"/>
            <w:r>
              <w:rPr>
                <w:lang w:eastAsia="zh-CN"/>
              </w:rPr>
              <w:t>0.60</w:t>
            </w:r>
            <w:commentRangeEnd w:id="7790"/>
            <w:r w:rsidR="00D07CEF">
              <w:rPr>
                <w:rStyle w:val="CommentReference"/>
                <w:rFonts w:ascii="Times New Roman" w:hAnsi="Times New Roman"/>
              </w:rPr>
              <w:commentReference w:id="7790"/>
            </w:r>
            <w:r>
              <w:rPr>
                <w:lang w:eastAsia="zh-CN"/>
              </w:rPr>
              <w:t xml:space="preserve">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3F238D">
            <w:pPr>
              <w:pStyle w:val="TAL"/>
            </w:pPr>
            <w:r w:rsidRPr="007F1467">
              <w:rPr>
                <w:lang w:eastAsia="en-GB"/>
              </w:rPr>
              <w:t>If the field is absent, the UE uses the (default) value of 0.</w:t>
            </w:r>
          </w:p>
        </w:tc>
      </w:tr>
      <w:tr w:rsidR="009A00AF" w:rsidRPr="00BD3869" w14:paraId="74827AD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3F238D">
            <w:pPr>
              <w:pStyle w:val="TAL"/>
              <w:rPr>
                <w:b/>
                <w:bCs/>
                <w:i/>
                <w:iCs/>
                <w:kern w:val="2"/>
              </w:rPr>
            </w:pPr>
            <w:r>
              <w:rPr>
                <w:b/>
                <w:bCs/>
                <w:i/>
                <w:iCs/>
                <w:kern w:val="2"/>
              </w:rPr>
              <w:t>orbitalParameters</w:t>
            </w:r>
          </w:p>
          <w:p w14:paraId="7815B9B6" w14:textId="77777777" w:rsidR="009A00AF" w:rsidRPr="00BD3869" w:rsidRDefault="009A00AF" w:rsidP="003F238D">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3F238D">
            <w:pPr>
              <w:pStyle w:val="TAL"/>
              <w:rPr>
                <w:b/>
                <w:bCs/>
                <w:i/>
                <w:iCs/>
                <w:kern w:val="2"/>
              </w:rPr>
            </w:pPr>
            <w:commentRangeStart w:id="7791"/>
            <w:r>
              <w:rPr>
                <w:b/>
                <w:bCs/>
                <w:i/>
                <w:iCs/>
                <w:kern w:val="2"/>
              </w:rPr>
              <w:t>stateVectors</w:t>
            </w:r>
          </w:p>
          <w:p w14:paraId="2BDD4EDC" w14:textId="77777777" w:rsidR="009A00AF" w:rsidRPr="00C40920" w:rsidRDefault="009A00AF" w:rsidP="003F238D">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commentRangeEnd w:id="7791"/>
            <w:r w:rsidR="00793E6B">
              <w:rPr>
                <w:rStyle w:val="CommentReference"/>
                <w:rFonts w:ascii="Times New Roman" w:hAnsi="Times New Roman"/>
              </w:rPr>
              <w:commentReference w:id="7791"/>
            </w:r>
          </w:p>
        </w:tc>
      </w:tr>
      <w:tr w:rsidR="009A00AF" w:rsidRPr="00ED7A37" w14:paraId="78CF8EA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3F238D">
            <w:pPr>
              <w:pStyle w:val="TAL"/>
              <w:rPr>
                <w:b/>
                <w:bCs/>
                <w:i/>
                <w:iCs/>
                <w:kern w:val="2"/>
                <w:lang w:eastAsia="en-GB"/>
              </w:rPr>
            </w:pPr>
            <w:r>
              <w:rPr>
                <w:b/>
                <w:bCs/>
                <w:i/>
                <w:iCs/>
                <w:kern w:val="2"/>
                <w:lang w:eastAsia="en-GB"/>
              </w:rPr>
              <w:t>ul-SyncValidationDuration</w:t>
            </w:r>
          </w:p>
          <w:p w14:paraId="07FBEE0E" w14:textId="77777777" w:rsidR="009A00AF" w:rsidRDefault="009A00AF" w:rsidP="003F238D">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3F238D">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Heading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77777777" w:rsidR="009A00AF" w:rsidRDefault="009A00AF" w:rsidP="009A00AF">
      <w:pPr>
        <w:pStyle w:val="PL"/>
        <w:shd w:val="clear" w:color="auto" w:fill="E6E6E6"/>
      </w:pPr>
      <w:r w:rsidRPr="00925178">
        <w:t>SatelliteInfo</w:t>
      </w:r>
      <w:r>
        <w:t xml:space="preserve">-r17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r>
      <w:commentRangeStart w:id="7792"/>
      <w:r>
        <w:t>Epheme</w:t>
      </w:r>
      <w:commentRangeEnd w:id="7792"/>
      <w:r w:rsidR="007840E9">
        <w:rPr>
          <w:rStyle w:val="CommentReference"/>
          <w:rFonts w:ascii="Times New Roman" w:hAnsi="Times New Roman"/>
          <w:noProof w:val="0"/>
        </w:rPr>
        <w:commentReference w:id="7792"/>
      </w:r>
      <w:r>
        <w:t>risOrbitalParameters-r17</w:t>
      </w:r>
      <w:r w:rsidRPr="00566759">
        <w:t>,</w:t>
      </w:r>
      <w:r w:rsidRPr="00566759">
        <w:tab/>
      </w:r>
    </w:p>
    <w:p w14:paraId="214CC455" w14:textId="34592EFD" w:rsidR="003569B3" w:rsidRDefault="009A00AF" w:rsidP="009A00AF">
      <w:pPr>
        <w:pStyle w:val="PL"/>
        <w:shd w:val="clear" w:color="auto" w:fill="E6E6E6"/>
      </w:pPr>
      <w:r w:rsidRPr="009A00AF">
        <w:tab/>
      </w:r>
      <w:commentRangeStart w:id="7793"/>
      <w:r w:rsidRPr="009A00AF">
        <w:t>t-Service-r17</w:t>
      </w:r>
      <w:commentRangeEnd w:id="7793"/>
      <w:r w:rsidR="00793E6B">
        <w:rPr>
          <w:rStyle w:val="CommentReference"/>
          <w:rFonts w:ascii="Times New Roman" w:hAnsi="Times New Roman"/>
          <w:noProof w:val="0"/>
        </w:rPr>
        <w:commentReference w:id="7793"/>
      </w:r>
      <w:r w:rsidR="00CE7706">
        <w:tab/>
      </w:r>
      <w:r w:rsidR="00CE7706">
        <w:tab/>
      </w:r>
      <w:r w:rsidR="00CE7706">
        <w:tab/>
      </w:r>
      <w:r w:rsidR="00CE7706">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commentRangeStart w:id="7794"/>
      <w:r w:rsidR="009A00AF">
        <w:t>...</w:t>
      </w:r>
      <w:commentRangeEnd w:id="7794"/>
      <w:r w:rsidR="008400F2">
        <w:rPr>
          <w:rStyle w:val="CommentReference"/>
          <w:rFonts w:ascii="Times New Roman" w:hAnsi="Times New Roman"/>
          <w:noProof w:val="0"/>
        </w:rPr>
        <w:commentReference w:id="7794"/>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3F238D">
        <w:trPr>
          <w:cantSplit/>
          <w:tblHeader/>
        </w:trPr>
        <w:tc>
          <w:tcPr>
            <w:tcW w:w="9639" w:type="dxa"/>
          </w:tcPr>
          <w:p w14:paraId="5290F601" w14:textId="4BC80EB8"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p>
        </w:tc>
      </w:tr>
      <w:tr w:rsidR="009A00AF" w:rsidRPr="00C40920" w14:paraId="3F167B9D"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3F238D">
            <w:pPr>
              <w:pStyle w:val="TAL"/>
              <w:rPr>
                <w:b/>
                <w:bCs/>
                <w:i/>
                <w:iCs/>
                <w:kern w:val="2"/>
              </w:rPr>
            </w:pPr>
            <w:commentRangeStart w:id="7795"/>
            <w:r w:rsidRPr="007F1467">
              <w:rPr>
                <w:b/>
                <w:bCs/>
                <w:i/>
                <w:iCs/>
                <w:kern w:val="2"/>
              </w:rPr>
              <w:t>ep</w:t>
            </w:r>
            <w:r>
              <w:rPr>
                <w:b/>
                <w:bCs/>
                <w:i/>
                <w:iCs/>
                <w:kern w:val="2"/>
              </w:rPr>
              <w:t>hemerisOrbitalParameters</w:t>
            </w:r>
          </w:p>
          <w:p w14:paraId="0905D058" w14:textId="77777777" w:rsidR="009A00AF" w:rsidRPr="00C40920" w:rsidRDefault="009A00AF" w:rsidP="003F238D">
            <w:pPr>
              <w:pStyle w:val="TAL"/>
              <w:rPr>
                <w:bCs/>
                <w:iCs/>
                <w:kern w:val="2"/>
              </w:rPr>
            </w:pPr>
            <w:r>
              <w:rPr>
                <w:bCs/>
                <w:iCs/>
                <w:kern w:val="2"/>
              </w:rPr>
              <w:t>Mean values of the satellite orbital parameters.</w:t>
            </w:r>
            <w:commentRangeEnd w:id="7795"/>
            <w:r w:rsidR="00793E6B">
              <w:rPr>
                <w:rStyle w:val="CommentReference"/>
                <w:rFonts w:ascii="Times New Roman" w:hAnsi="Times New Roman"/>
              </w:rPr>
              <w:commentReference w:id="7795"/>
            </w:r>
          </w:p>
        </w:tc>
      </w:tr>
      <w:tr w:rsidR="009A00AF" w:rsidRPr="00566759" w14:paraId="0242B2E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3F238D">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3F238D">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Heading3"/>
      </w:pPr>
      <w:bookmarkStart w:id="7796" w:name="_Toc20487267"/>
      <w:bookmarkStart w:id="7797" w:name="_Toc29342562"/>
      <w:bookmarkStart w:id="7798" w:name="_Toc29343701"/>
      <w:bookmarkStart w:id="7799" w:name="_Toc36566963"/>
      <w:bookmarkStart w:id="7800" w:name="_Toc36810403"/>
      <w:bookmarkStart w:id="7801" w:name="_Toc36846767"/>
      <w:bookmarkStart w:id="7802" w:name="_Toc36939420"/>
      <w:bookmarkStart w:id="7803" w:name="_Toc37082400"/>
      <w:bookmarkStart w:id="7804" w:name="_Toc46481034"/>
      <w:bookmarkStart w:id="7805" w:name="_Toc46482268"/>
      <w:bookmarkStart w:id="7806" w:name="_Toc46483502"/>
      <w:bookmarkStart w:id="7807" w:name="_Toc90679299"/>
      <w:r w:rsidRPr="004A4877">
        <w:t>6.3.2</w:t>
      </w:r>
      <w:r w:rsidRPr="004A4877">
        <w:tab/>
        <w:t>Radio resource control information elements</w:t>
      </w:r>
      <w:bookmarkEnd w:id="7796"/>
      <w:bookmarkEnd w:id="7797"/>
      <w:bookmarkEnd w:id="7798"/>
      <w:bookmarkEnd w:id="7799"/>
      <w:bookmarkEnd w:id="7800"/>
      <w:bookmarkEnd w:id="7801"/>
      <w:bookmarkEnd w:id="7802"/>
      <w:bookmarkEnd w:id="7803"/>
      <w:bookmarkEnd w:id="7804"/>
      <w:bookmarkEnd w:id="7805"/>
      <w:bookmarkEnd w:id="7806"/>
      <w:bookmarkEnd w:id="7807"/>
    </w:p>
    <w:p w14:paraId="6E17F424" w14:textId="77777777" w:rsidR="0063702D" w:rsidRPr="004A4877" w:rsidRDefault="0063702D" w:rsidP="0063702D">
      <w:pPr>
        <w:pStyle w:val="Heading4"/>
      </w:pPr>
      <w:bookmarkStart w:id="7808" w:name="_Toc46481035"/>
      <w:bookmarkStart w:id="7809" w:name="_Toc46482269"/>
      <w:bookmarkStart w:id="7810" w:name="_Toc46483503"/>
      <w:bookmarkStart w:id="7811" w:name="_Toc90679300"/>
      <w:bookmarkStart w:id="7812" w:name="_Toc20487268"/>
      <w:bookmarkStart w:id="7813" w:name="_Toc29342563"/>
      <w:bookmarkStart w:id="7814" w:name="_Toc29343702"/>
      <w:bookmarkStart w:id="7815" w:name="_Toc36566964"/>
      <w:bookmarkStart w:id="7816" w:name="_Toc36810404"/>
      <w:bookmarkStart w:id="7817" w:name="_Toc36846768"/>
      <w:bookmarkStart w:id="7818" w:name="_Toc36939421"/>
      <w:bookmarkStart w:id="7819" w:name="_Toc37082401"/>
      <w:r w:rsidRPr="004A4877">
        <w:t>–</w:t>
      </w:r>
      <w:r w:rsidRPr="004A4877">
        <w:tab/>
      </w:r>
      <w:r w:rsidRPr="004A4877">
        <w:rPr>
          <w:i/>
          <w:iCs/>
        </w:rPr>
        <w:t>Alpha</w:t>
      </w:r>
      <w:bookmarkEnd w:id="7808"/>
      <w:bookmarkEnd w:id="7809"/>
      <w:bookmarkEnd w:id="7810"/>
      <w:bookmarkEnd w:id="7811"/>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820" w:name="_Toc46481036"/>
      <w:bookmarkStart w:id="7821" w:name="_Toc46482270"/>
      <w:bookmarkStart w:id="7822" w:name="_Toc46483504"/>
      <w:bookmarkStart w:id="7823" w:name="_Toc90679301"/>
      <w:r w:rsidRPr="004A4877">
        <w:t>–</w:t>
      </w:r>
      <w:r w:rsidRPr="004A4877">
        <w:tab/>
      </w:r>
      <w:r w:rsidRPr="004A4877">
        <w:rPr>
          <w:i/>
          <w:noProof/>
        </w:rPr>
        <w:t>AntennaInfo</w:t>
      </w:r>
      <w:bookmarkEnd w:id="7812"/>
      <w:bookmarkEnd w:id="7813"/>
      <w:bookmarkEnd w:id="7814"/>
      <w:bookmarkEnd w:id="7815"/>
      <w:bookmarkEnd w:id="7816"/>
      <w:bookmarkEnd w:id="7817"/>
      <w:bookmarkEnd w:id="7818"/>
      <w:bookmarkEnd w:id="7819"/>
      <w:bookmarkEnd w:id="7820"/>
      <w:bookmarkEnd w:id="7821"/>
      <w:bookmarkEnd w:id="7822"/>
      <w:bookmarkEnd w:id="7823"/>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24" w:name="OLE_LINK26"/>
      <w:bookmarkStart w:id="7825" w:name="OLE_LINK80"/>
      <w:r w:rsidRPr="004A4877">
        <w:t>TM8</w:t>
      </w:r>
      <w:bookmarkEnd w:id="7824"/>
      <w:bookmarkEnd w:id="7825"/>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lastRenderedPageBreak/>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26" w:name="_Hlk500758465"/>
            <w:r w:rsidRPr="004A4877">
              <w:rPr>
                <w:b/>
                <w:i/>
                <w:noProof/>
                <w:lang w:eastAsia="en-GB"/>
              </w:rPr>
              <w:t>transmissionModeDL-MBSFN</w:t>
            </w:r>
            <w:bookmarkEnd w:id="7826"/>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27" w:name="_Hlk500758483"/>
            <w:r w:rsidRPr="004A4877">
              <w:rPr>
                <w:b/>
                <w:i/>
                <w:noProof/>
                <w:lang w:eastAsia="en-GB"/>
              </w:rPr>
              <w:t>transmissionModeDL-nonMBSFN</w:t>
            </w:r>
            <w:bookmarkEnd w:id="7827"/>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828" w:name="_Toc20487269"/>
      <w:bookmarkStart w:id="7829" w:name="_Toc29342564"/>
      <w:bookmarkStart w:id="7830" w:name="_Toc29343703"/>
      <w:bookmarkStart w:id="7831" w:name="_Toc36566965"/>
      <w:bookmarkStart w:id="7832" w:name="_Toc36810405"/>
      <w:bookmarkStart w:id="7833" w:name="_Toc36846769"/>
      <w:bookmarkStart w:id="7834" w:name="_Toc36939422"/>
      <w:bookmarkStart w:id="7835" w:name="_Toc37082402"/>
      <w:bookmarkStart w:id="7836" w:name="_Toc46481037"/>
      <w:bookmarkStart w:id="7837" w:name="_Toc46482271"/>
      <w:bookmarkStart w:id="7838" w:name="_Toc46483505"/>
      <w:bookmarkStart w:id="7839" w:name="_Toc90679302"/>
      <w:r w:rsidRPr="004A4877">
        <w:rPr>
          <w:i/>
          <w:noProof/>
        </w:rPr>
        <w:t>–</w:t>
      </w:r>
      <w:r w:rsidRPr="004A4877">
        <w:rPr>
          <w:i/>
          <w:noProof/>
        </w:rPr>
        <w:tab/>
        <w:t>AntennaInfoUL</w:t>
      </w:r>
      <w:bookmarkEnd w:id="7828"/>
      <w:bookmarkEnd w:id="7829"/>
      <w:bookmarkEnd w:id="7830"/>
      <w:bookmarkEnd w:id="7831"/>
      <w:bookmarkEnd w:id="7832"/>
      <w:bookmarkEnd w:id="7833"/>
      <w:bookmarkEnd w:id="7834"/>
      <w:bookmarkEnd w:id="7835"/>
      <w:bookmarkEnd w:id="7836"/>
      <w:bookmarkEnd w:id="7837"/>
      <w:bookmarkEnd w:id="7838"/>
      <w:bookmarkEnd w:id="7839"/>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840" w:name="_Toc20487270"/>
      <w:bookmarkStart w:id="7841" w:name="_Toc29342565"/>
      <w:bookmarkStart w:id="7842" w:name="_Toc29343704"/>
      <w:bookmarkStart w:id="7843" w:name="_Toc36566966"/>
      <w:bookmarkStart w:id="7844" w:name="_Toc36810406"/>
      <w:bookmarkStart w:id="7845" w:name="_Toc36846770"/>
      <w:bookmarkStart w:id="7846" w:name="_Toc36939423"/>
      <w:bookmarkStart w:id="7847" w:name="_Toc37082403"/>
      <w:bookmarkStart w:id="7848" w:name="_Toc46481038"/>
      <w:bookmarkStart w:id="7849" w:name="_Toc46482272"/>
      <w:bookmarkStart w:id="7850" w:name="_Toc46483506"/>
      <w:bookmarkStart w:id="7851" w:name="_Toc90679303"/>
      <w:bookmarkStart w:id="7852" w:name="_Hlk523484001"/>
      <w:r w:rsidRPr="004A4877">
        <w:t>–</w:t>
      </w:r>
      <w:r w:rsidRPr="004A4877">
        <w:tab/>
      </w:r>
      <w:r w:rsidRPr="004A4877">
        <w:rPr>
          <w:i/>
          <w:noProof/>
        </w:rPr>
        <w:t>AUL-Config</w:t>
      </w:r>
      <w:bookmarkEnd w:id="7840"/>
      <w:bookmarkEnd w:id="7841"/>
      <w:bookmarkEnd w:id="7842"/>
      <w:bookmarkEnd w:id="7843"/>
      <w:bookmarkEnd w:id="7844"/>
      <w:bookmarkEnd w:id="7845"/>
      <w:bookmarkEnd w:id="7846"/>
      <w:bookmarkEnd w:id="7847"/>
      <w:bookmarkEnd w:id="7848"/>
      <w:bookmarkEnd w:id="7849"/>
      <w:bookmarkEnd w:id="7850"/>
      <w:bookmarkEnd w:id="7851"/>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52"/>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53" w:name="_Toc20487271"/>
      <w:bookmarkStart w:id="7854" w:name="_Toc29342566"/>
      <w:bookmarkStart w:id="7855" w:name="_Toc29343705"/>
      <w:bookmarkStart w:id="7856" w:name="_Toc36566967"/>
      <w:bookmarkStart w:id="7857" w:name="_Toc36810407"/>
      <w:bookmarkStart w:id="7858" w:name="_Toc36846771"/>
      <w:bookmarkStart w:id="7859" w:name="_Toc36939424"/>
      <w:bookmarkStart w:id="7860" w:name="_Toc37082404"/>
      <w:bookmarkStart w:id="7861" w:name="_Toc46481039"/>
      <w:bookmarkStart w:id="7862" w:name="_Toc46482273"/>
      <w:bookmarkStart w:id="7863" w:name="_Toc46483507"/>
      <w:bookmarkStart w:id="7864" w:name="_Toc90679304"/>
      <w:r w:rsidRPr="004A4877">
        <w:t>–</w:t>
      </w:r>
      <w:r w:rsidRPr="004A4877">
        <w:tab/>
      </w:r>
      <w:r w:rsidRPr="004A4877">
        <w:rPr>
          <w:i/>
          <w:noProof/>
        </w:rPr>
        <w:t>CQI-ReportAperiodic</w:t>
      </w:r>
      <w:bookmarkEnd w:id="7853"/>
      <w:bookmarkEnd w:id="7854"/>
      <w:bookmarkEnd w:id="7855"/>
      <w:bookmarkEnd w:id="7856"/>
      <w:bookmarkEnd w:id="7857"/>
      <w:bookmarkEnd w:id="7858"/>
      <w:bookmarkEnd w:id="7859"/>
      <w:bookmarkEnd w:id="7860"/>
      <w:bookmarkEnd w:id="7861"/>
      <w:bookmarkEnd w:id="7862"/>
      <w:bookmarkEnd w:id="7863"/>
      <w:bookmarkEnd w:id="7864"/>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865" w:name="_Toc20487272"/>
      <w:bookmarkStart w:id="7866" w:name="_Toc29342567"/>
      <w:bookmarkStart w:id="7867" w:name="_Toc29343706"/>
      <w:bookmarkStart w:id="7868" w:name="_Toc36566968"/>
      <w:bookmarkStart w:id="7869" w:name="_Toc36810408"/>
      <w:bookmarkStart w:id="7870" w:name="_Toc36846772"/>
      <w:bookmarkStart w:id="7871" w:name="_Toc36939425"/>
      <w:bookmarkStart w:id="7872" w:name="_Toc37082405"/>
      <w:bookmarkStart w:id="7873" w:name="_Toc46481040"/>
      <w:bookmarkStart w:id="7874" w:name="_Toc46482274"/>
      <w:bookmarkStart w:id="7875" w:name="_Toc46483508"/>
      <w:bookmarkStart w:id="7876" w:name="_Toc90679305"/>
      <w:r w:rsidRPr="004A4877">
        <w:t>–</w:t>
      </w:r>
      <w:r w:rsidRPr="004A4877">
        <w:tab/>
      </w:r>
      <w:r w:rsidRPr="004A4877">
        <w:rPr>
          <w:i/>
          <w:noProof/>
        </w:rPr>
        <w:t>CQI-ReportBoth</w:t>
      </w:r>
      <w:bookmarkEnd w:id="7865"/>
      <w:bookmarkEnd w:id="7866"/>
      <w:bookmarkEnd w:id="7867"/>
      <w:bookmarkEnd w:id="7868"/>
      <w:bookmarkEnd w:id="7869"/>
      <w:bookmarkEnd w:id="7870"/>
      <w:bookmarkEnd w:id="7871"/>
      <w:bookmarkEnd w:id="7872"/>
      <w:bookmarkEnd w:id="7873"/>
      <w:bookmarkEnd w:id="7874"/>
      <w:bookmarkEnd w:id="7875"/>
      <w:bookmarkEnd w:id="7876"/>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877" w:name="_Toc20487273"/>
      <w:bookmarkStart w:id="7878" w:name="_Toc29342568"/>
      <w:bookmarkStart w:id="7879" w:name="_Toc29343707"/>
      <w:bookmarkStart w:id="7880" w:name="_Toc36566969"/>
      <w:bookmarkStart w:id="7881" w:name="_Toc36810409"/>
      <w:bookmarkStart w:id="7882" w:name="_Toc36846773"/>
      <w:bookmarkStart w:id="7883" w:name="_Toc36939426"/>
      <w:bookmarkStart w:id="7884" w:name="_Toc37082406"/>
      <w:bookmarkStart w:id="7885" w:name="_Toc46481041"/>
      <w:bookmarkStart w:id="7886" w:name="_Toc46482275"/>
      <w:bookmarkStart w:id="7887" w:name="_Toc46483509"/>
      <w:bookmarkStart w:id="7888" w:name="_Toc90679306"/>
      <w:r w:rsidRPr="004A4877">
        <w:t>–</w:t>
      </w:r>
      <w:r w:rsidRPr="004A4877">
        <w:tab/>
      </w:r>
      <w:r w:rsidRPr="004A4877">
        <w:rPr>
          <w:i/>
          <w:noProof/>
        </w:rPr>
        <w:t>CQI-ReportConfig</w:t>
      </w:r>
      <w:bookmarkEnd w:id="7877"/>
      <w:bookmarkEnd w:id="7878"/>
      <w:bookmarkEnd w:id="7879"/>
      <w:bookmarkEnd w:id="7880"/>
      <w:bookmarkEnd w:id="7881"/>
      <w:bookmarkEnd w:id="7882"/>
      <w:bookmarkEnd w:id="7883"/>
      <w:bookmarkEnd w:id="7884"/>
      <w:bookmarkEnd w:id="7885"/>
      <w:bookmarkEnd w:id="7886"/>
      <w:bookmarkEnd w:id="7887"/>
      <w:bookmarkEnd w:id="7888"/>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889" w:name="OLE_LINK119"/>
      <w:bookmarkStart w:id="7890" w:name="OLE_LINK123"/>
      <w:r w:rsidRPr="004A4877">
        <w:tab/>
        <w:t>-- Need OR</w:t>
      </w:r>
      <w:bookmarkEnd w:id="7889"/>
      <w:bookmarkEnd w:id="7890"/>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29.5pt;height:22pt" o:ole="" fillcolor="window">
                  <v:imagedata r:id="rId239" o:title=""/>
                </v:shape>
                <o:OLEObject Type="Embed" ProgID="Equation.3" ShapeID="_x0000_i1139" DrawAspect="Content" ObjectID="_1711395836" r:id="rId240"/>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891" w:name="OLE_LINK66"/>
            <w:bookmarkStart w:id="7892" w:name="OLE_LINK68"/>
            <w:r w:rsidRPr="004A4877">
              <w:rPr>
                <w:i/>
                <w:lang w:eastAsia="en-GB"/>
              </w:rPr>
              <w:t>cqi-Setup</w:t>
            </w:r>
            <w:bookmarkEnd w:id="7891"/>
            <w:bookmarkEnd w:id="7892"/>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893" w:name="_Toc20487274"/>
      <w:bookmarkStart w:id="7894" w:name="_Toc29342569"/>
      <w:bookmarkStart w:id="7895" w:name="_Toc29343708"/>
      <w:bookmarkStart w:id="7896" w:name="_Toc36566970"/>
      <w:bookmarkStart w:id="7897" w:name="_Toc36810410"/>
      <w:bookmarkStart w:id="7898" w:name="_Toc36846774"/>
      <w:bookmarkStart w:id="7899" w:name="_Toc36939427"/>
      <w:bookmarkStart w:id="7900" w:name="_Toc37082407"/>
      <w:bookmarkStart w:id="7901" w:name="_Toc46481042"/>
      <w:bookmarkStart w:id="7902" w:name="_Toc46482276"/>
      <w:bookmarkStart w:id="7903" w:name="_Toc46483510"/>
      <w:bookmarkStart w:id="7904" w:name="_Toc90679307"/>
      <w:r w:rsidRPr="004A4877">
        <w:t>–</w:t>
      </w:r>
      <w:r w:rsidRPr="004A4877">
        <w:tab/>
      </w:r>
      <w:r w:rsidRPr="004A4877">
        <w:rPr>
          <w:i/>
          <w:noProof/>
        </w:rPr>
        <w:t>CQI-ReportPeriodic</w:t>
      </w:r>
      <w:bookmarkEnd w:id="7893"/>
      <w:bookmarkEnd w:id="7894"/>
      <w:bookmarkEnd w:id="7895"/>
      <w:bookmarkEnd w:id="7896"/>
      <w:bookmarkEnd w:id="7897"/>
      <w:bookmarkEnd w:id="7898"/>
      <w:bookmarkEnd w:id="7899"/>
      <w:bookmarkEnd w:id="7900"/>
      <w:bookmarkEnd w:id="7901"/>
      <w:bookmarkEnd w:id="7902"/>
      <w:bookmarkEnd w:id="7903"/>
      <w:bookmarkEnd w:id="7904"/>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5pt;height:22pt" o:ole="">
                  <v:imagedata r:id="rId241" o:title=""/>
                </v:shape>
                <o:OLEObject Type="Embed" ProgID="Equation.3" ShapeID="_x0000_i1140" DrawAspect="Content" ObjectID="_1711395837" r:id="rId242"/>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29.5pt;height:22pt" o:ole="" fillcolor="window">
                  <v:imagedata r:id="rId239" o:title=""/>
                </v:shape>
                <o:OLEObject Type="Embed" ProgID="Equation.3" ShapeID="_x0000_i1141" DrawAspect="Content" ObjectID="_1711395838" r:id="rId243"/>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2" type="#_x0000_t75" style="width:14.5pt;height:14.5pt" o:ole="">
                  <v:imagedata r:id="rId244" o:title=""/>
                </v:shape>
                <o:OLEObject Type="Embed" ProgID="Equation.3" ShapeID="_x0000_i1142" DrawAspect="Content" ObjectID="_1711395839" r:id="rId245"/>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905" w:name="_Toc20487275"/>
      <w:bookmarkStart w:id="7906" w:name="_Toc29342570"/>
      <w:bookmarkStart w:id="7907" w:name="_Toc29343709"/>
      <w:bookmarkStart w:id="7908" w:name="_Toc36566971"/>
      <w:bookmarkStart w:id="7909" w:name="_Toc36810411"/>
      <w:bookmarkStart w:id="7910" w:name="_Toc36846775"/>
      <w:bookmarkStart w:id="7911" w:name="_Toc36939428"/>
      <w:bookmarkStart w:id="7912" w:name="_Toc37082408"/>
      <w:bookmarkStart w:id="7913" w:name="_Toc46481043"/>
      <w:bookmarkStart w:id="7914" w:name="_Toc46482277"/>
      <w:bookmarkStart w:id="7915" w:name="_Toc46483511"/>
      <w:bookmarkStart w:id="7916" w:name="_Toc90679308"/>
      <w:r w:rsidRPr="004A4877">
        <w:t>–</w:t>
      </w:r>
      <w:r w:rsidRPr="004A4877">
        <w:tab/>
      </w:r>
      <w:r w:rsidRPr="004A4877">
        <w:rPr>
          <w:i/>
          <w:noProof/>
        </w:rPr>
        <w:t>CQI-ReportPeriodicProcExtId</w:t>
      </w:r>
      <w:bookmarkEnd w:id="7905"/>
      <w:bookmarkEnd w:id="7906"/>
      <w:bookmarkEnd w:id="7907"/>
      <w:bookmarkEnd w:id="7908"/>
      <w:bookmarkEnd w:id="7909"/>
      <w:bookmarkEnd w:id="7910"/>
      <w:bookmarkEnd w:id="7911"/>
      <w:bookmarkEnd w:id="7912"/>
      <w:bookmarkEnd w:id="7913"/>
      <w:bookmarkEnd w:id="7914"/>
      <w:bookmarkEnd w:id="7915"/>
      <w:bookmarkEnd w:id="7916"/>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917" w:name="_Toc20487276"/>
      <w:bookmarkStart w:id="7918" w:name="_Toc29342571"/>
      <w:bookmarkStart w:id="7919" w:name="_Toc29343710"/>
      <w:bookmarkStart w:id="7920" w:name="_Toc36566972"/>
      <w:bookmarkStart w:id="7921" w:name="_Toc36810412"/>
      <w:bookmarkStart w:id="7922" w:name="_Toc36846776"/>
      <w:bookmarkStart w:id="7923" w:name="_Toc36939429"/>
      <w:bookmarkStart w:id="7924" w:name="_Toc37082409"/>
      <w:bookmarkStart w:id="7925" w:name="_Toc46481044"/>
      <w:bookmarkStart w:id="7926" w:name="_Toc46482278"/>
      <w:bookmarkStart w:id="7927" w:name="_Toc46483512"/>
      <w:bookmarkStart w:id="7928" w:name="_Toc90679309"/>
      <w:r w:rsidRPr="004A4877">
        <w:t>–</w:t>
      </w:r>
      <w:r w:rsidRPr="004A4877">
        <w:tab/>
      </w:r>
      <w:r w:rsidRPr="004A4877">
        <w:rPr>
          <w:i/>
          <w:noProof/>
        </w:rPr>
        <w:t>CrossCarrierSchedulingConfig</w:t>
      </w:r>
      <w:bookmarkEnd w:id="7917"/>
      <w:bookmarkEnd w:id="7918"/>
      <w:bookmarkEnd w:id="7919"/>
      <w:bookmarkEnd w:id="7920"/>
      <w:bookmarkEnd w:id="7921"/>
      <w:bookmarkEnd w:id="7922"/>
      <w:bookmarkEnd w:id="7923"/>
      <w:bookmarkEnd w:id="7924"/>
      <w:bookmarkEnd w:id="7925"/>
      <w:bookmarkEnd w:id="7926"/>
      <w:bookmarkEnd w:id="7927"/>
      <w:bookmarkEnd w:id="7928"/>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929" w:name="_Toc36566973"/>
      <w:bookmarkStart w:id="7930" w:name="_Toc36810413"/>
      <w:bookmarkStart w:id="7931" w:name="_Toc36846777"/>
      <w:bookmarkStart w:id="7932" w:name="_Toc36939430"/>
      <w:bookmarkStart w:id="7933" w:name="_Toc37082410"/>
      <w:bookmarkStart w:id="7934" w:name="_Toc46481045"/>
      <w:bookmarkStart w:id="7935" w:name="_Toc46482279"/>
      <w:bookmarkStart w:id="7936" w:name="_Toc46483513"/>
      <w:bookmarkStart w:id="7937" w:name="_Toc90679310"/>
      <w:r w:rsidRPr="004A4877">
        <w:t>–</w:t>
      </w:r>
      <w:r w:rsidRPr="004A4877">
        <w:tab/>
      </w:r>
      <w:bookmarkStart w:id="7938" w:name="_Hlk12458867"/>
      <w:r w:rsidRPr="004A4877">
        <w:rPr>
          <w:i/>
        </w:rPr>
        <w:t>CRS-ChEstMPDCCH-Config</w:t>
      </w:r>
      <w:bookmarkEnd w:id="7929"/>
      <w:bookmarkEnd w:id="7930"/>
      <w:bookmarkEnd w:id="7931"/>
      <w:bookmarkEnd w:id="7932"/>
      <w:bookmarkEnd w:id="7933"/>
      <w:bookmarkEnd w:id="7934"/>
      <w:bookmarkEnd w:id="7935"/>
      <w:bookmarkEnd w:id="7936"/>
      <w:bookmarkEnd w:id="7937"/>
      <w:bookmarkEnd w:id="7938"/>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939" w:name="_Toc20487277"/>
      <w:bookmarkStart w:id="7940" w:name="_Toc29342572"/>
      <w:bookmarkStart w:id="7941" w:name="_Toc29343711"/>
      <w:bookmarkStart w:id="7942" w:name="_Toc36566974"/>
      <w:bookmarkStart w:id="7943" w:name="_Toc36810414"/>
      <w:bookmarkStart w:id="7944" w:name="_Toc36846778"/>
      <w:bookmarkStart w:id="7945" w:name="_Toc36939431"/>
      <w:bookmarkStart w:id="7946" w:name="_Toc37082411"/>
      <w:bookmarkStart w:id="7947" w:name="_Toc46481046"/>
      <w:bookmarkStart w:id="7948" w:name="_Toc46482280"/>
      <w:bookmarkStart w:id="7949" w:name="_Toc46483514"/>
      <w:bookmarkStart w:id="7950" w:name="_Toc90679311"/>
      <w:r w:rsidRPr="004A4877">
        <w:lastRenderedPageBreak/>
        <w:t>–</w:t>
      </w:r>
      <w:r w:rsidRPr="004A4877">
        <w:tab/>
      </w:r>
      <w:r w:rsidRPr="004A4877">
        <w:rPr>
          <w:i/>
        </w:rPr>
        <w:t>CSI-IM-Config</w:t>
      </w:r>
      <w:bookmarkEnd w:id="7939"/>
      <w:bookmarkEnd w:id="7940"/>
      <w:bookmarkEnd w:id="7941"/>
      <w:bookmarkEnd w:id="7942"/>
      <w:bookmarkEnd w:id="7943"/>
      <w:bookmarkEnd w:id="7944"/>
      <w:bookmarkEnd w:id="7945"/>
      <w:bookmarkEnd w:id="7946"/>
      <w:bookmarkEnd w:id="7947"/>
      <w:bookmarkEnd w:id="7948"/>
      <w:bookmarkEnd w:id="7949"/>
      <w:bookmarkEnd w:id="7950"/>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3" type="#_x0000_t75" style="width:29.5pt;height:14.5pt" o:ole="">
                  <v:imagedata r:id="rId246" o:title=""/>
                </v:shape>
                <o:OLEObject Type="Embed" ProgID="Equation.3" ShapeID="_x0000_i1143" DrawAspect="Content" ObjectID="_1711395840" r:id="rId247"/>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51" w:name="_Toc20487278"/>
      <w:bookmarkStart w:id="7952" w:name="_Toc29342573"/>
      <w:bookmarkStart w:id="7953" w:name="_Toc29343712"/>
      <w:bookmarkStart w:id="7954" w:name="_Toc36566975"/>
      <w:bookmarkStart w:id="7955" w:name="_Toc36810415"/>
      <w:bookmarkStart w:id="7956" w:name="_Toc36846779"/>
      <w:bookmarkStart w:id="7957" w:name="_Toc36939432"/>
      <w:bookmarkStart w:id="7958" w:name="_Toc37082412"/>
      <w:bookmarkStart w:id="7959" w:name="_Toc46481047"/>
      <w:bookmarkStart w:id="7960" w:name="_Toc46482281"/>
      <w:bookmarkStart w:id="7961" w:name="_Toc46483515"/>
      <w:bookmarkStart w:id="7962" w:name="_Toc90679312"/>
      <w:r w:rsidRPr="004A4877">
        <w:t>–</w:t>
      </w:r>
      <w:r w:rsidRPr="004A4877">
        <w:tab/>
      </w:r>
      <w:r w:rsidRPr="004A4877">
        <w:rPr>
          <w:i/>
        </w:rPr>
        <w:t>CSI-</w:t>
      </w:r>
      <w:r w:rsidRPr="004A4877">
        <w:rPr>
          <w:i/>
          <w:noProof/>
        </w:rPr>
        <w:t>IM-ConfigId</w:t>
      </w:r>
      <w:bookmarkEnd w:id="7951"/>
      <w:bookmarkEnd w:id="7952"/>
      <w:bookmarkEnd w:id="7953"/>
      <w:bookmarkEnd w:id="7954"/>
      <w:bookmarkEnd w:id="7955"/>
      <w:bookmarkEnd w:id="7956"/>
      <w:bookmarkEnd w:id="7957"/>
      <w:bookmarkEnd w:id="7958"/>
      <w:bookmarkEnd w:id="7959"/>
      <w:bookmarkEnd w:id="7960"/>
      <w:bookmarkEnd w:id="7961"/>
      <w:bookmarkEnd w:id="7962"/>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7963" w:name="_Toc20487279"/>
      <w:bookmarkStart w:id="7964" w:name="_Toc29342574"/>
      <w:bookmarkStart w:id="7965" w:name="_Toc29343713"/>
      <w:bookmarkStart w:id="7966" w:name="_Toc36566976"/>
      <w:bookmarkStart w:id="7967" w:name="_Toc36810416"/>
      <w:bookmarkStart w:id="7968" w:name="_Toc36846780"/>
      <w:bookmarkStart w:id="7969" w:name="_Toc36939433"/>
      <w:bookmarkStart w:id="7970" w:name="_Toc37082413"/>
      <w:bookmarkStart w:id="7971" w:name="_Toc46481048"/>
      <w:bookmarkStart w:id="7972" w:name="_Toc46482282"/>
      <w:bookmarkStart w:id="7973" w:name="_Toc46483516"/>
      <w:bookmarkStart w:id="7974" w:name="_Toc90679313"/>
      <w:r w:rsidRPr="004A4877">
        <w:t>–</w:t>
      </w:r>
      <w:r w:rsidRPr="004A4877">
        <w:tab/>
      </w:r>
      <w:r w:rsidRPr="004A4877">
        <w:rPr>
          <w:i/>
        </w:rPr>
        <w:t>CSI-Process</w:t>
      </w:r>
      <w:bookmarkEnd w:id="7963"/>
      <w:bookmarkEnd w:id="7964"/>
      <w:bookmarkEnd w:id="7965"/>
      <w:bookmarkEnd w:id="7966"/>
      <w:bookmarkEnd w:id="7967"/>
      <w:bookmarkEnd w:id="7968"/>
      <w:bookmarkEnd w:id="7969"/>
      <w:bookmarkEnd w:id="7970"/>
      <w:bookmarkEnd w:id="7971"/>
      <w:bookmarkEnd w:id="7972"/>
      <w:bookmarkEnd w:id="7973"/>
      <w:bookmarkEnd w:id="7974"/>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7975" w:name="_Toc20487280"/>
      <w:bookmarkStart w:id="7976" w:name="_Toc29342575"/>
      <w:bookmarkStart w:id="7977" w:name="_Toc29343714"/>
      <w:bookmarkStart w:id="7978" w:name="_Toc36566977"/>
      <w:bookmarkStart w:id="7979" w:name="_Toc36810417"/>
      <w:bookmarkStart w:id="7980" w:name="_Toc36846781"/>
      <w:bookmarkStart w:id="7981" w:name="_Toc36939434"/>
      <w:bookmarkStart w:id="7982" w:name="_Toc37082414"/>
      <w:bookmarkStart w:id="7983" w:name="_Toc46481049"/>
      <w:bookmarkStart w:id="7984" w:name="_Toc46482283"/>
      <w:bookmarkStart w:id="7985" w:name="_Toc46483517"/>
      <w:bookmarkStart w:id="7986" w:name="_Toc90679314"/>
      <w:r w:rsidRPr="004A4877">
        <w:t>–</w:t>
      </w:r>
      <w:r w:rsidRPr="004A4877">
        <w:tab/>
      </w:r>
      <w:r w:rsidRPr="004A4877">
        <w:rPr>
          <w:i/>
          <w:noProof/>
        </w:rPr>
        <w:t>CSI-ProcessId</w:t>
      </w:r>
      <w:bookmarkEnd w:id="7975"/>
      <w:bookmarkEnd w:id="7976"/>
      <w:bookmarkEnd w:id="7977"/>
      <w:bookmarkEnd w:id="7978"/>
      <w:bookmarkEnd w:id="7979"/>
      <w:bookmarkEnd w:id="7980"/>
      <w:bookmarkEnd w:id="7981"/>
      <w:bookmarkEnd w:id="7982"/>
      <w:bookmarkEnd w:id="7983"/>
      <w:bookmarkEnd w:id="7984"/>
      <w:bookmarkEnd w:id="7985"/>
      <w:bookmarkEnd w:id="7986"/>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87" w:name="OLE_LINK18"/>
      <w:r w:rsidRPr="004A4877">
        <w:t>maxCSI-Proc</w:t>
      </w:r>
      <w:bookmarkEnd w:id="7987"/>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7988" w:name="_Toc20487281"/>
      <w:bookmarkStart w:id="7989" w:name="_Toc29342576"/>
      <w:bookmarkStart w:id="7990" w:name="_Toc29343715"/>
      <w:bookmarkStart w:id="7991" w:name="_Toc36566978"/>
      <w:bookmarkStart w:id="7992" w:name="_Toc36810418"/>
      <w:bookmarkStart w:id="7993" w:name="_Toc36846782"/>
      <w:bookmarkStart w:id="7994" w:name="_Toc36939435"/>
      <w:bookmarkStart w:id="7995" w:name="_Toc37082415"/>
      <w:bookmarkStart w:id="7996" w:name="_Toc46481050"/>
      <w:bookmarkStart w:id="7997" w:name="_Toc46482284"/>
      <w:bookmarkStart w:id="7998" w:name="_Toc46483518"/>
      <w:bookmarkStart w:id="7999" w:name="_Toc90679315"/>
      <w:r w:rsidRPr="004A4877">
        <w:t>–</w:t>
      </w:r>
      <w:r w:rsidRPr="004A4877">
        <w:tab/>
      </w:r>
      <w:r w:rsidRPr="004A4877">
        <w:rPr>
          <w:i/>
        </w:rPr>
        <w:t>CSI-RS-Config</w:t>
      </w:r>
      <w:bookmarkEnd w:id="7988"/>
      <w:bookmarkEnd w:id="7989"/>
      <w:bookmarkEnd w:id="7990"/>
      <w:bookmarkEnd w:id="7991"/>
      <w:bookmarkEnd w:id="7992"/>
      <w:bookmarkEnd w:id="7993"/>
      <w:bookmarkEnd w:id="7994"/>
      <w:bookmarkEnd w:id="7995"/>
      <w:bookmarkEnd w:id="7996"/>
      <w:bookmarkEnd w:id="7997"/>
      <w:bookmarkEnd w:id="7998"/>
      <w:bookmarkEnd w:id="7999"/>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4" type="#_x0000_t75" style="width:14.5pt;height:14.5pt" o:ole="">
                  <v:imagedata r:id="rId248" o:title=""/>
                </v:shape>
                <o:OLEObject Type="Embed" ProgID="Equation.3" ShapeID="_x0000_i1144" DrawAspect="Content" ObjectID="_1711395841" r:id="rId249"/>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5" type="#_x0000_t75" style="width:29.5pt;height:14.5pt" o:ole="">
                  <v:imagedata r:id="rId246" o:title=""/>
                </v:shape>
                <o:OLEObject Type="Embed" ProgID="Equation.3" ShapeID="_x0000_i1145" DrawAspect="Content" ObjectID="_1711395842" r:id="rId250"/>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6" type="#_x0000_t75" style="width:29.5pt;height:14.5pt" o:ole="">
                  <v:imagedata r:id="rId246" o:title=""/>
                </v:shape>
                <o:OLEObject Type="Embed" ProgID="Equation.3" ShapeID="_x0000_i1146" DrawAspect="Content" ObjectID="_1711395843" r:id="rId251"/>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8000" w:name="_Toc20487282"/>
      <w:bookmarkStart w:id="8001" w:name="_Toc29342577"/>
      <w:bookmarkStart w:id="8002" w:name="_Toc29343716"/>
      <w:bookmarkStart w:id="8003" w:name="_Toc36566979"/>
      <w:bookmarkStart w:id="8004" w:name="_Toc36810419"/>
      <w:bookmarkStart w:id="8005" w:name="_Toc36846783"/>
      <w:bookmarkStart w:id="8006" w:name="_Toc36939436"/>
      <w:bookmarkStart w:id="8007" w:name="_Toc37082416"/>
      <w:bookmarkStart w:id="8008" w:name="_Toc46481051"/>
      <w:bookmarkStart w:id="8009" w:name="_Toc46482285"/>
      <w:bookmarkStart w:id="8010" w:name="_Toc46483519"/>
      <w:bookmarkStart w:id="8011" w:name="_Toc90679316"/>
      <w:r w:rsidRPr="004A4877">
        <w:t>–</w:t>
      </w:r>
      <w:r w:rsidRPr="004A4877">
        <w:tab/>
      </w:r>
      <w:r w:rsidRPr="004A4877">
        <w:rPr>
          <w:i/>
        </w:rPr>
        <w:t>CSI-RS-ConfigBeamformed</w:t>
      </w:r>
      <w:bookmarkEnd w:id="8000"/>
      <w:bookmarkEnd w:id="8001"/>
      <w:bookmarkEnd w:id="8002"/>
      <w:bookmarkEnd w:id="8003"/>
      <w:bookmarkEnd w:id="8004"/>
      <w:bookmarkEnd w:id="8005"/>
      <w:bookmarkEnd w:id="8006"/>
      <w:bookmarkEnd w:id="8007"/>
      <w:bookmarkEnd w:id="8008"/>
      <w:bookmarkEnd w:id="8009"/>
      <w:bookmarkEnd w:id="8010"/>
      <w:bookmarkEnd w:id="8011"/>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lastRenderedPageBreak/>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8012" w:name="_Toc20487283"/>
      <w:bookmarkStart w:id="8013" w:name="_Toc29342578"/>
      <w:bookmarkStart w:id="8014" w:name="_Toc29343717"/>
      <w:bookmarkStart w:id="8015" w:name="_Toc36566980"/>
      <w:bookmarkStart w:id="8016" w:name="_Toc36810420"/>
      <w:bookmarkStart w:id="8017" w:name="_Toc36846784"/>
      <w:bookmarkStart w:id="8018" w:name="_Toc36939437"/>
      <w:bookmarkStart w:id="8019" w:name="_Toc37082417"/>
      <w:bookmarkStart w:id="8020" w:name="_Toc46481052"/>
      <w:bookmarkStart w:id="8021" w:name="_Toc46482286"/>
      <w:bookmarkStart w:id="8022" w:name="_Toc46483520"/>
      <w:bookmarkStart w:id="8023" w:name="_Toc90679317"/>
      <w:r w:rsidRPr="004A4877">
        <w:t>–</w:t>
      </w:r>
      <w:r w:rsidRPr="004A4877">
        <w:tab/>
      </w:r>
      <w:r w:rsidRPr="004A4877">
        <w:rPr>
          <w:i/>
        </w:rPr>
        <w:t>CSI-RS-ConfigEMIMO</w:t>
      </w:r>
      <w:bookmarkEnd w:id="8012"/>
      <w:bookmarkEnd w:id="8013"/>
      <w:bookmarkEnd w:id="8014"/>
      <w:bookmarkEnd w:id="8015"/>
      <w:bookmarkEnd w:id="8016"/>
      <w:bookmarkEnd w:id="8017"/>
      <w:bookmarkEnd w:id="8018"/>
      <w:bookmarkEnd w:id="8019"/>
      <w:bookmarkEnd w:id="8020"/>
      <w:bookmarkEnd w:id="8021"/>
      <w:bookmarkEnd w:id="8022"/>
      <w:bookmarkEnd w:id="8023"/>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8024" w:name="_Toc20487284"/>
      <w:bookmarkStart w:id="8025" w:name="_Toc29342579"/>
      <w:bookmarkStart w:id="8026" w:name="_Toc29343718"/>
      <w:bookmarkStart w:id="8027" w:name="_Toc36566981"/>
      <w:bookmarkStart w:id="8028" w:name="_Toc36810421"/>
      <w:bookmarkStart w:id="8029" w:name="_Toc36846785"/>
      <w:bookmarkStart w:id="8030" w:name="_Toc36939438"/>
      <w:bookmarkStart w:id="8031" w:name="_Toc37082418"/>
      <w:bookmarkStart w:id="8032" w:name="_Toc46481053"/>
      <w:bookmarkStart w:id="8033" w:name="_Toc46482287"/>
      <w:bookmarkStart w:id="8034" w:name="_Toc46483521"/>
      <w:bookmarkStart w:id="8035" w:name="_Toc90679318"/>
      <w:r w:rsidRPr="004A4877">
        <w:t>–</w:t>
      </w:r>
      <w:r w:rsidRPr="004A4877">
        <w:tab/>
      </w:r>
      <w:r w:rsidRPr="004A4877">
        <w:rPr>
          <w:i/>
        </w:rPr>
        <w:t>CSI-RS-ConfigNonPrecoded</w:t>
      </w:r>
      <w:bookmarkEnd w:id="8024"/>
      <w:bookmarkEnd w:id="8025"/>
      <w:bookmarkEnd w:id="8026"/>
      <w:bookmarkEnd w:id="8027"/>
      <w:bookmarkEnd w:id="8028"/>
      <w:bookmarkEnd w:id="8029"/>
      <w:bookmarkEnd w:id="8030"/>
      <w:bookmarkEnd w:id="8031"/>
      <w:bookmarkEnd w:id="8032"/>
      <w:bookmarkEnd w:id="8033"/>
      <w:bookmarkEnd w:id="8034"/>
      <w:bookmarkEnd w:id="8035"/>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8036" w:name="_Toc20487285"/>
      <w:bookmarkStart w:id="8037" w:name="_Toc29342580"/>
      <w:bookmarkStart w:id="8038" w:name="_Toc29343719"/>
      <w:bookmarkStart w:id="8039" w:name="_Toc36566982"/>
      <w:bookmarkStart w:id="8040" w:name="_Toc36810422"/>
      <w:bookmarkStart w:id="8041" w:name="_Toc36846786"/>
      <w:bookmarkStart w:id="8042" w:name="_Toc36939439"/>
      <w:bookmarkStart w:id="8043" w:name="_Toc37082419"/>
      <w:bookmarkStart w:id="8044" w:name="_Toc46481054"/>
      <w:bookmarkStart w:id="8045" w:name="_Toc46482288"/>
      <w:bookmarkStart w:id="8046" w:name="_Toc46483522"/>
      <w:bookmarkStart w:id="8047" w:name="_Toc90679319"/>
      <w:r w:rsidRPr="004A4877">
        <w:t>–</w:t>
      </w:r>
      <w:r w:rsidRPr="004A4877">
        <w:tab/>
      </w:r>
      <w:r w:rsidRPr="004A4877">
        <w:rPr>
          <w:i/>
        </w:rPr>
        <w:t>CSI-RS-ConfigNZP</w:t>
      </w:r>
      <w:bookmarkEnd w:id="8036"/>
      <w:bookmarkEnd w:id="8037"/>
      <w:bookmarkEnd w:id="8038"/>
      <w:bookmarkEnd w:id="8039"/>
      <w:bookmarkEnd w:id="8040"/>
      <w:bookmarkEnd w:id="8041"/>
      <w:bookmarkEnd w:id="8042"/>
      <w:bookmarkEnd w:id="8043"/>
      <w:bookmarkEnd w:id="8044"/>
      <w:bookmarkEnd w:id="8045"/>
      <w:bookmarkEnd w:id="8046"/>
      <w:bookmarkEnd w:id="8047"/>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7" type="#_x0000_t75" style="width:29.5pt;height:14.5pt" o:ole="">
                  <v:imagedata r:id="rId246" o:title=""/>
                </v:shape>
                <o:OLEObject Type="Embed" ProgID="Equation.3" ShapeID="_x0000_i1147" DrawAspect="Content" ObjectID="_1711395844" r:id="rId252"/>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8" type="#_x0000_t75" style="width:14.5pt;height:14.5pt" o:ole="">
                  <v:imagedata r:id="rId253" o:title=""/>
                </v:shape>
                <o:OLEObject Type="Embed" ProgID="Equation.3" ShapeID="_x0000_i1148" DrawAspect="Content" ObjectID="_1711395845" r:id="rId254"/>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48" w:name="_Toc20487286"/>
      <w:bookmarkStart w:id="8049" w:name="_Toc29342581"/>
      <w:bookmarkStart w:id="8050" w:name="_Toc29343720"/>
      <w:bookmarkStart w:id="8051" w:name="_Toc36566983"/>
      <w:bookmarkStart w:id="8052" w:name="_Toc36810423"/>
      <w:bookmarkStart w:id="8053" w:name="_Toc36846787"/>
      <w:bookmarkStart w:id="8054" w:name="_Toc36939440"/>
      <w:bookmarkStart w:id="8055" w:name="_Toc37082420"/>
      <w:bookmarkStart w:id="8056" w:name="_Toc46481055"/>
      <w:bookmarkStart w:id="8057" w:name="_Toc46482289"/>
      <w:bookmarkStart w:id="8058" w:name="_Toc46483523"/>
      <w:bookmarkStart w:id="8059" w:name="_Toc90679320"/>
      <w:r w:rsidRPr="004A4877">
        <w:lastRenderedPageBreak/>
        <w:t>–</w:t>
      </w:r>
      <w:r w:rsidRPr="004A4877">
        <w:tab/>
      </w:r>
      <w:r w:rsidRPr="004A4877">
        <w:rPr>
          <w:i/>
          <w:noProof/>
        </w:rPr>
        <w:t>CSI-RS-ConfigNZPId</w:t>
      </w:r>
      <w:bookmarkEnd w:id="8048"/>
      <w:bookmarkEnd w:id="8049"/>
      <w:bookmarkEnd w:id="8050"/>
      <w:bookmarkEnd w:id="8051"/>
      <w:bookmarkEnd w:id="8052"/>
      <w:bookmarkEnd w:id="8053"/>
      <w:bookmarkEnd w:id="8054"/>
      <w:bookmarkEnd w:id="8055"/>
      <w:bookmarkEnd w:id="8056"/>
      <w:bookmarkEnd w:id="8057"/>
      <w:bookmarkEnd w:id="8058"/>
      <w:bookmarkEnd w:id="8059"/>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060" w:name="_Toc20487287"/>
      <w:bookmarkStart w:id="8061" w:name="_Toc29342582"/>
      <w:bookmarkStart w:id="8062" w:name="_Toc29343721"/>
      <w:bookmarkStart w:id="8063" w:name="_Toc36566984"/>
      <w:bookmarkStart w:id="8064" w:name="_Toc36810424"/>
      <w:bookmarkStart w:id="8065" w:name="_Toc36846788"/>
      <w:bookmarkStart w:id="8066" w:name="_Toc36939441"/>
      <w:bookmarkStart w:id="8067" w:name="_Toc37082421"/>
      <w:bookmarkStart w:id="8068" w:name="_Toc46481056"/>
      <w:bookmarkStart w:id="8069" w:name="_Toc46482290"/>
      <w:bookmarkStart w:id="8070" w:name="_Toc46483524"/>
      <w:bookmarkStart w:id="8071" w:name="_Toc90679321"/>
      <w:r w:rsidRPr="004A4877">
        <w:t>–</w:t>
      </w:r>
      <w:r w:rsidRPr="004A4877">
        <w:tab/>
      </w:r>
      <w:r w:rsidRPr="004A4877">
        <w:rPr>
          <w:i/>
        </w:rPr>
        <w:t>CSI-RS-ConfigZP</w:t>
      </w:r>
      <w:bookmarkEnd w:id="8060"/>
      <w:bookmarkEnd w:id="8061"/>
      <w:bookmarkEnd w:id="8062"/>
      <w:bookmarkEnd w:id="8063"/>
      <w:bookmarkEnd w:id="8064"/>
      <w:bookmarkEnd w:id="8065"/>
      <w:bookmarkEnd w:id="8066"/>
      <w:bookmarkEnd w:id="8067"/>
      <w:bookmarkEnd w:id="8068"/>
      <w:bookmarkEnd w:id="8069"/>
      <w:bookmarkEnd w:id="8070"/>
      <w:bookmarkEnd w:id="8071"/>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9" type="#_x0000_t75" style="width:29.5pt;height:14.5pt" o:ole="">
                  <v:imagedata r:id="rId246" o:title=""/>
                </v:shape>
                <o:OLEObject Type="Embed" ProgID="Equation.3" ShapeID="_x0000_i1149" DrawAspect="Content" ObjectID="_1711395846" r:id="rId255"/>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072" w:name="_Toc20487288"/>
      <w:bookmarkStart w:id="8073" w:name="_Toc29342583"/>
      <w:bookmarkStart w:id="8074" w:name="_Toc29343722"/>
      <w:bookmarkStart w:id="8075" w:name="_Toc36566985"/>
      <w:bookmarkStart w:id="8076" w:name="_Toc36810425"/>
      <w:bookmarkStart w:id="8077" w:name="_Toc36846789"/>
      <w:bookmarkStart w:id="8078" w:name="_Toc36939442"/>
      <w:bookmarkStart w:id="8079" w:name="_Toc37082422"/>
      <w:bookmarkStart w:id="8080" w:name="_Toc46481057"/>
      <w:bookmarkStart w:id="8081" w:name="_Toc46482291"/>
      <w:bookmarkStart w:id="8082" w:name="_Toc46483525"/>
      <w:bookmarkStart w:id="8083" w:name="_Toc90679322"/>
      <w:r w:rsidRPr="004A4877">
        <w:t>–</w:t>
      </w:r>
      <w:r w:rsidRPr="004A4877">
        <w:tab/>
      </w:r>
      <w:r w:rsidRPr="004A4877">
        <w:rPr>
          <w:i/>
          <w:noProof/>
        </w:rPr>
        <w:t>CSI-RS-ConfigZPId</w:t>
      </w:r>
      <w:bookmarkEnd w:id="8072"/>
      <w:bookmarkEnd w:id="8073"/>
      <w:bookmarkEnd w:id="8074"/>
      <w:bookmarkEnd w:id="8075"/>
      <w:bookmarkEnd w:id="8076"/>
      <w:bookmarkEnd w:id="8077"/>
      <w:bookmarkEnd w:id="8078"/>
      <w:bookmarkEnd w:id="8079"/>
      <w:bookmarkEnd w:id="8080"/>
      <w:bookmarkEnd w:id="8081"/>
      <w:bookmarkEnd w:id="8082"/>
      <w:bookmarkEnd w:id="8083"/>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084" w:name="_Toc20487289"/>
      <w:bookmarkStart w:id="8085" w:name="_Toc29342584"/>
      <w:bookmarkStart w:id="8086" w:name="_Toc29343723"/>
      <w:bookmarkStart w:id="8087" w:name="_Toc36566986"/>
      <w:bookmarkStart w:id="8088" w:name="_Toc36810426"/>
      <w:bookmarkStart w:id="8089" w:name="_Toc36846790"/>
      <w:bookmarkStart w:id="8090" w:name="_Toc36939443"/>
      <w:bookmarkStart w:id="8091" w:name="_Toc37082423"/>
      <w:bookmarkStart w:id="8092" w:name="_Toc46481058"/>
      <w:bookmarkStart w:id="8093" w:name="_Toc46482292"/>
      <w:bookmarkStart w:id="8094" w:name="_Toc46483526"/>
      <w:bookmarkStart w:id="8095" w:name="_Toc90679323"/>
      <w:r w:rsidRPr="004A4877">
        <w:lastRenderedPageBreak/>
        <w:t>–</w:t>
      </w:r>
      <w:r w:rsidRPr="004A4877">
        <w:tab/>
      </w:r>
      <w:r w:rsidRPr="004A4877">
        <w:rPr>
          <w:i/>
        </w:rPr>
        <w:t>DataInactivityTimer</w:t>
      </w:r>
      <w:bookmarkEnd w:id="8084"/>
      <w:bookmarkEnd w:id="8085"/>
      <w:bookmarkEnd w:id="8086"/>
      <w:bookmarkEnd w:id="8087"/>
      <w:bookmarkEnd w:id="8088"/>
      <w:bookmarkEnd w:id="8089"/>
      <w:bookmarkEnd w:id="8090"/>
      <w:bookmarkEnd w:id="8091"/>
      <w:bookmarkEnd w:id="8092"/>
      <w:bookmarkEnd w:id="8093"/>
      <w:bookmarkEnd w:id="8094"/>
      <w:bookmarkEnd w:id="8095"/>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096" w:name="_Toc20487290"/>
      <w:bookmarkStart w:id="8097" w:name="_Toc29342585"/>
      <w:bookmarkStart w:id="8098" w:name="_Toc29343724"/>
      <w:bookmarkStart w:id="8099" w:name="_Toc36566987"/>
      <w:bookmarkStart w:id="8100" w:name="_Toc36810427"/>
      <w:bookmarkStart w:id="8101" w:name="_Toc36846791"/>
      <w:bookmarkStart w:id="8102" w:name="_Toc36939444"/>
      <w:bookmarkStart w:id="8103" w:name="_Toc37082424"/>
      <w:bookmarkStart w:id="8104" w:name="_Toc46481059"/>
      <w:bookmarkStart w:id="8105" w:name="_Toc46482293"/>
      <w:bookmarkStart w:id="8106" w:name="_Toc46483527"/>
      <w:bookmarkStart w:id="8107" w:name="_Toc90679324"/>
      <w:r w:rsidRPr="004A4877">
        <w:t>–</w:t>
      </w:r>
      <w:r w:rsidRPr="004A4877">
        <w:tab/>
      </w:r>
      <w:r w:rsidRPr="004A4877">
        <w:rPr>
          <w:i/>
        </w:rPr>
        <w:t>DMRS-Config</w:t>
      </w:r>
      <w:bookmarkEnd w:id="8096"/>
      <w:bookmarkEnd w:id="8097"/>
      <w:bookmarkEnd w:id="8098"/>
      <w:bookmarkEnd w:id="8099"/>
      <w:bookmarkEnd w:id="8100"/>
      <w:bookmarkEnd w:id="8101"/>
      <w:bookmarkEnd w:id="8102"/>
      <w:bookmarkEnd w:id="8103"/>
      <w:bookmarkEnd w:id="8104"/>
      <w:bookmarkEnd w:id="8105"/>
      <w:bookmarkEnd w:id="8106"/>
      <w:bookmarkEnd w:id="8107"/>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108" w:name="_Toc20487291"/>
      <w:bookmarkStart w:id="8109" w:name="_Toc29342586"/>
      <w:bookmarkStart w:id="8110" w:name="_Toc29343725"/>
      <w:bookmarkStart w:id="8111" w:name="_Toc36566988"/>
      <w:bookmarkStart w:id="8112" w:name="_Toc36810428"/>
      <w:bookmarkStart w:id="8113" w:name="_Toc36846792"/>
      <w:bookmarkStart w:id="8114" w:name="_Toc36939445"/>
      <w:bookmarkStart w:id="8115" w:name="_Toc37082425"/>
      <w:bookmarkStart w:id="8116" w:name="_Toc46481060"/>
      <w:bookmarkStart w:id="8117" w:name="_Toc46482294"/>
      <w:bookmarkStart w:id="8118" w:name="_Toc46483528"/>
      <w:bookmarkStart w:id="8119" w:name="_Toc90679325"/>
      <w:r w:rsidRPr="004A4877">
        <w:t>–</w:t>
      </w:r>
      <w:r w:rsidRPr="004A4877">
        <w:tab/>
      </w:r>
      <w:r w:rsidRPr="004A4877">
        <w:rPr>
          <w:i/>
          <w:noProof/>
        </w:rPr>
        <w:t>DRB-Identity</w:t>
      </w:r>
      <w:bookmarkEnd w:id="8108"/>
      <w:bookmarkEnd w:id="8109"/>
      <w:bookmarkEnd w:id="8110"/>
      <w:bookmarkEnd w:id="8111"/>
      <w:bookmarkEnd w:id="8112"/>
      <w:bookmarkEnd w:id="8113"/>
      <w:bookmarkEnd w:id="8114"/>
      <w:bookmarkEnd w:id="8115"/>
      <w:bookmarkEnd w:id="8116"/>
      <w:bookmarkEnd w:id="8117"/>
      <w:bookmarkEnd w:id="8118"/>
      <w:bookmarkEnd w:id="8119"/>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120" w:name="_Toc20487292"/>
      <w:bookmarkStart w:id="8121" w:name="_Toc29342587"/>
      <w:bookmarkStart w:id="8122" w:name="_Toc29343726"/>
      <w:bookmarkStart w:id="8123" w:name="_Toc36566989"/>
      <w:bookmarkStart w:id="8124" w:name="_Toc36810429"/>
      <w:bookmarkStart w:id="8125" w:name="_Toc36846793"/>
      <w:bookmarkStart w:id="8126" w:name="_Toc36939446"/>
      <w:bookmarkStart w:id="8127" w:name="_Toc37082426"/>
      <w:bookmarkStart w:id="8128" w:name="_Toc46481061"/>
      <w:bookmarkStart w:id="8129" w:name="_Toc46482295"/>
      <w:bookmarkStart w:id="8130" w:name="_Toc46483529"/>
      <w:bookmarkStart w:id="8131" w:name="_Toc90679326"/>
      <w:r w:rsidRPr="004A4877">
        <w:t>–</w:t>
      </w:r>
      <w:r w:rsidRPr="004A4877">
        <w:tab/>
      </w:r>
      <w:r w:rsidRPr="004A4877">
        <w:rPr>
          <w:i/>
        </w:rPr>
        <w:t>EPDCCH-Config</w:t>
      </w:r>
      <w:bookmarkEnd w:id="8120"/>
      <w:bookmarkEnd w:id="8121"/>
      <w:bookmarkEnd w:id="8122"/>
      <w:bookmarkEnd w:id="8123"/>
      <w:bookmarkEnd w:id="8124"/>
      <w:bookmarkEnd w:id="8125"/>
      <w:bookmarkEnd w:id="8126"/>
      <w:bookmarkEnd w:id="8127"/>
      <w:bookmarkEnd w:id="8128"/>
      <w:bookmarkEnd w:id="8129"/>
      <w:bookmarkEnd w:id="8130"/>
      <w:bookmarkEnd w:id="8131"/>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5.5pt;height:22pt" o:ole="">
                  <v:imagedata r:id="rId257" o:title=""/>
                </v:shape>
                <o:OLEObject Type="Embed" ProgID="Equation.3" ShapeID="_x0000_i1150" DrawAspect="Content" ObjectID="_1711395847" r:id="rId258"/>
              </w:object>
            </w:r>
            <w:r w:rsidRPr="004A4877">
              <w:rPr>
                <w:lang w:eastAsia="en-GB"/>
              </w:rPr>
              <w:t xml:space="preserve"> or </w:t>
            </w:r>
            <w:r w:rsidRPr="004A4877">
              <w:rPr>
                <w:position w:val="-12"/>
                <w:lang w:eastAsia="en-GB"/>
              </w:rPr>
              <w:object w:dxaOrig="800" w:dyaOrig="380" w14:anchorId="050E1DCB">
                <v:shape id="_x0000_i1151" type="#_x0000_t75" style="width:42.5pt;height:22pt" o:ole="">
                  <v:imagedata r:id="rId259" o:title=""/>
                </v:shape>
                <o:OLEObject Type="Embed" ProgID="Equation.3" ShapeID="_x0000_i1151" DrawAspect="Content" ObjectID="_1711395848" r:id="rId260"/>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2" type="#_x0000_t75" style="width:22pt;height:14.5pt" o:ole="">
                  <v:imagedata r:id="rId261" o:title=""/>
                </v:shape>
                <o:OLEObject Type="Embed" ProgID="Visio.Drawing.15" ShapeID="_x0000_i1152" DrawAspect="Content" ObjectID="_1711395849" r:id="rId26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132" w:name="_Toc20487293"/>
      <w:bookmarkStart w:id="8133" w:name="_Toc29342588"/>
      <w:bookmarkStart w:id="8134" w:name="_Toc29343727"/>
      <w:bookmarkStart w:id="8135" w:name="_Toc36566990"/>
      <w:bookmarkStart w:id="8136" w:name="_Toc36810430"/>
      <w:bookmarkStart w:id="8137" w:name="_Toc36846794"/>
      <w:bookmarkStart w:id="8138" w:name="_Toc36939447"/>
      <w:bookmarkStart w:id="8139" w:name="_Toc37082427"/>
      <w:bookmarkStart w:id="8140" w:name="_Toc46481062"/>
      <w:bookmarkStart w:id="8141" w:name="_Toc46482296"/>
      <w:bookmarkStart w:id="8142" w:name="_Toc46483530"/>
      <w:bookmarkStart w:id="8143" w:name="_Toc90679327"/>
      <w:r w:rsidRPr="004A4877">
        <w:rPr>
          <w:i/>
          <w:noProof/>
        </w:rPr>
        <w:lastRenderedPageBreak/>
        <w:t>–</w:t>
      </w:r>
      <w:r w:rsidRPr="004A4877">
        <w:rPr>
          <w:i/>
          <w:noProof/>
        </w:rPr>
        <w:tab/>
        <w:t>EIMTA-MainConfig</w:t>
      </w:r>
      <w:bookmarkEnd w:id="8132"/>
      <w:bookmarkEnd w:id="8133"/>
      <w:bookmarkEnd w:id="8134"/>
      <w:bookmarkEnd w:id="8135"/>
      <w:bookmarkEnd w:id="8136"/>
      <w:bookmarkEnd w:id="8137"/>
      <w:bookmarkEnd w:id="8138"/>
      <w:bookmarkEnd w:id="8139"/>
      <w:bookmarkEnd w:id="8140"/>
      <w:bookmarkEnd w:id="8141"/>
      <w:bookmarkEnd w:id="8142"/>
      <w:bookmarkEnd w:id="8143"/>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144" w:name="_Toc36566991"/>
      <w:bookmarkStart w:id="8145" w:name="_Toc36810431"/>
      <w:bookmarkStart w:id="8146" w:name="_Toc36846795"/>
      <w:bookmarkStart w:id="8147" w:name="_Toc36939448"/>
      <w:bookmarkStart w:id="8148" w:name="_Toc37082428"/>
      <w:bookmarkStart w:id="8149" w:name="_Toc46481063"/>
      <w:bookmarkStart w:id="8150" w:name="_Toc46482297"/>
      <w:bookmarkStart w:id="8151" w:name="_Toc46483531"/>
      <w:bookmarkStart w:id="8152" w:name="_Toc90679328"/>
      <w:r w:rsidRPr="004A4877">
        <w:rPr>
          <w:i/>
        </w:rPr>
        <w:t>–</w:t>
      </w:r>
      <w:r w:rsidRPr="004A4877">
        <w:rPr>
          <w:i/>
        </w:rPr>
        <w:tab/>
        <w:t>GWUS-Config</w:t>
      </w:r>
      <w:bookmarkEnd w:id="8144"/>
      <w:bookmarkEnd w:id="8145"/>
      <w:bookmarkEnd w:id="8146"/>
      <w:bookmarkEnd w:id="8147"/>
      <w:bookmarkEnd w:id="8148"/>
      <w:bookmarkEnd w:id="8149"/>
      <w:bookmarkEnd w:id="8150"/>
      <w:bookmarkEnd w:id="8151"/>
      <w:bookmarkEnd w:id="8152"/>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53" w:name="_Toc20487294"/>
      <w:bookmarkStart w:id="8154" w:name="_Toc29342589"/>
      <w:bookmarkStart w:id="8155" w:name="_Toc29343728"/>
      <w:bookmarkStart w:id="8156" w:name="_Toc36566992"/>
      <w:bookmarkStart w:id="8157" w:name="_Toc36810432"/>
      <w:bookmarkStart w:id="8158" w:name="_Toc36846796"/>
      <w:bookmarkStart w:id="8159" w:name="_Toc36939449"/>
      <w:bookmarkStart w:id="8160" w:name="_Toc37082429"/>
      <w:bookmarkStart w:id="8161" w:name="_Toc46481064"/>
      <w:bookmarkStart w:id="8162" w:name="_Toc46482298"/>
      <w:bookmarkStart w:id="8163" w:name="_Toc46483532"/>
      <w:bookmarkStart w:id="8164" w:name="_Toc90679329"/>
      <w:r w:rsidRPr="004A4877">
        <w:t>–</w:t>
      </w:r>
      <w:r w:rsidRPr="004A4877">
        <w:tab/>
      </w:r>
      <w:r w:rsidRPr="004A4877">
        <w:rPr>
          <w:i/>
          <w:noProof/>
        </w:rPr>
        <w:t>LogicalChannelConfig</w:t>
      </w:r>
      <w:bookmarkEnd w:id="8153"/>
      <w:bookmarkEnd w:id="8154"/>
      <w:bookmarkEnd w:id="8155"/>
      <w:bookmarkEnd w:id="8156"/>
      <w:bookmarkEnd w:id="8157"/>
      <w:bookmarkEnd w:id="8158"/>
      <w:bookmarkEnd w:id="8159"/>
      <w:bookmarkEnd w:id="8160"/>
      <w:bookmarkEnd w:id="8161"/>
      <w:bookmarkEnd w:id="8162"/>
      <w:bookmarkEnd w:id="8163"/>
      <w:bookmarkEnd w:id="8164"/>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65" w:name="OLE_LINK17"/>
      <w:bookmarkStart w:id="8166" w:name="OLE_LINK25"/>
      <w:r w:rsidRPr="004A4877">
        <w:t>logicalChannelSR-Mask</w:t>
      </w:r>
      <w:bookmarkEnd w:id="8165"/>
      <w:bookmarkEnd w:id="8166"/>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167" w:name="_Toc20487295"/>
      <w:bookmarkStart w:id="8168" w:name="_Toc29342590"/>
      <w:bookmarkStart w:id="8169" w:name="_Toc29343729"/>
      <w:bookmarkStart w:id="8170" w:name="_Toc36566993"/>
      <w:bookmarkStart w:id="8171" w:name="_Toc36810433"/>
      <w:bookmarkStart w:id="8172" w:name="_Toc36846797"/>
      <w:bookmarkStart w:id="8173" w:name="_Toc36939450"/>
      <w:bookmarkStart w:id="8174" w:name="_Toc37082430"/>
      <w:bookmarkStart w:id="8175" w:name="_Toc46481065"/>
      <w:bookmarkStart w:id="8176" w:name="_Toc46482299"/>
      <w:bookmarkStart w:id="8177" w:name="_Toc46483533"/>
      <w:bookmarkStart w:id="8178" w:name="_Toc90679330"/>
      <w:r w:rsidRPr="004A4877">
        <w:t>–</w:t>
      </w:r>
      <w:r w:rsidRPr="004A4877">
        <w:tab/>
      </w:r>
      <w:r w:rsidRPr="004A4877">
        <w:rPr>
          <w:i/>
        </w:rPr>
        <w:t>LWA-Configuration</w:t>
      </w:r>
      <w:bookmarkEnd w:id="8167"/>
      <w:bookmarkEnd w:id="8168"/>
      <w:bookmarkEnd w:id="8169"/>
      <w:bookmarkEnd w:id="8170"/>
      <w:bookmarkEnd w:id="8171"/>
      <w:bookmarkEnd w:id="8172"/>
      <w:bookmarkEnd w:id="8173"/>
      <w:bookmarkEnd w:id="8174"/>
      <w:bookmarkEnd w:id="8175"/>
      <w:bookmarkEnd w:id="8176"/>
      <w:bookmarkEnd w:id="8177"/>
      <w:bookmarkEnd w:id="8178"/>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179" w:name="_Toc20487296"/>
      <w:bookmarkStart w:id="8180" w:name="_Toc29342591"/>
      <w:bookmarkStart w:id="8181" w:name="_Toc29343730"/>
      <w:bookmarkStart w:id="8182" w:name="_Toc36566994"/>
      <w:bookmarkStart w:id="8183" w:name="_Toc36810434"/>
      <w:bookmarkStart w:id="8184" w:name="_Toc36846798"/>
      <w:bookmarkStart w:id="8185" w:name="_Toc36939451"/>
      <w:bookmarkStart w:id="8186" w:name="_Toc37082431"/>
      <w:bookmarkStart w:id="8187" w:name="_Toc46481066"/>
      <w:bookmarkStart w:id="8188" w:name="_Toc46482300"/>
      <w:bookmarkStart w:id="8189" w:name="_Toc46483534"/>
      <w:bookmarkStart w:id="8190" w:name="_Toc90679331"/>
      <w:r w:rsidRPr="004A4877">
        <w:t>–</w:t>
      </w:r>
      <w:r w:rsidRPr="004A4877">
        <w:tab/>
      </w:r>
      <w:r w:rsidRPr="004A4877">
        <w:rPr>
          <w:i/>
        </w:rPr>
        <w:t>LWIP-Configuration</w:t>
      </w:r>
      <w:bookmarkEnd w:id="8179"/>
      <w:bookmarkEnd w:id="8180"/>
      <w:bookmarkEnd w:id="8181"/>
      <w:bookmarkEnd w:id="8182"/>
      <w:bookmarkEnd w:id="8183"/>
      <w:bookmarkEnd w:id="8184"/>
      <w:bookmarkEnd w:id="8185"/>
      <w:bookmarkEnd w:id="8186"/>
      <w:bookmarkEnd w:id="8187"/>
      <w:bookmarkEnd w:id="8188"/>
      <w:bookmarkEnd w:id="8189"/>
      <w:bookmarkEnd w:id="8190"/>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191" w:name="_Toc20487297"/>
      <w:bookmarkStart w:id="8192" w:name="_Toc29342592"/>
      <w:bookmarkStart w:id="8193" w:name="_Toc29343731"/>
      <w:bookmarkStart w:id="8194" w:name="_Toc36566995"/>
      <w:bookmarkStart w:id="8195" w:name="_Toc36810435"/>
      <w:bookmarkStart w:id="8196" w:name="_Toc36846799"/>
      <w:bookmarkStart w:id="8197" w:name="_Toc36939452"/>
      <w:bookmarkStart w:id="8198" w:name="_Toc37082432"/>
      <w:bookmarkStart w:id="8199" w:name="_Toc46481067"/>
      <w:bookmarkStart w:id="8200" w:name="_Toc46482301"/>
      <w:bookmarkStart w:id="8201" w:name="_Toc46483535"/>
      <w:bookmarkStart w:id="8202" w:name="_Toc90679332"/>
      <w:r w:rsidRPr="004A4877">
        <w:t>–</w:t>
      </w:r>
      <w:r w:rsidRPr="004A4877">
        <w:tab/>
      </w:r>
      <w:r w:rsidRPr="004A4877">
        <w:rPr>
          <w:i/>
          <w:noProof/>
        </w:rPr>
        <w:t>MAC-MainConfig</w:t>
      </w:r>
      <w:bookmarkEnd w:id="8191"/>
      <w:bookmarkEnd w:id="8192"/>
      <w:bookmarkEnd w:id="8193"/>
      <w:bookmarkEnd w:id="8194"/>
      <w:bookmarkEnd w:id="8195"/>
      <w:bookmarkEnd w:id="8196"/>
      <w:bookmarkEnd w:id="8197"/>
      <w:bookmarkEnd w:id="8198"/>
      <w:bookmarkEnd w:id="8199"/>
      <w:bookmarkEnd w:id="8200"/>
      <w:bookmarkEnd w:id="8201"/>
      <w:bookmarkEnd w:id="8202"/>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203" w:name="OLE_LINK128"/>
      <w:bookmarkStart w:id="8204" w:name="OLE_LINK129"/>
      <w:r w:rsidRPr="004A4877">
        <w:t>extendedBSR-Sizes</w:t>
      </w:r>
      <w:bookmarkEnd w:id="8203"/>
      <w:bookmarkEnd w:id="8204"/>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205" w:name="_Hlk26349874"/>
      <w:r w:rsidRPr="004A4877">
        <w:t>ce-</w:t>
      </w:r>
      <w:r w:rsidRPr="004A4877">
        <w:rPr>
          <w:lang w:eastAsia="zh-CN"/>
        </w:rPr>
        <w:t>ETWS-CMAS-RxInConn</w:t>
      </w:r>
      <w:bookmarkEnd w:id="8205"/>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r>
      <w:commentRangeStart w:id="8206"/>
      <w:r>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commentRangeEnd w:id="8206"/>
      <w:r w:rsidR="00420AE4">
        <w:rPr>
          <w:rStyle w:val="CommentReference"/>
          <w:rFonts w:ascii="Times New Roman" w:hAnsi="Times New Roman"/>
          <w:noProof w:val="0"/>
        </w:rPr>
        <w:commentReference w:id="8206"/>
      </w:r>
    </w:p>
    <w:p w14:paraId="62E18C76" w14:textId="77777777" w:rsidR="009A00AF" w:rsidRDefault="009A00AF" w:rsidP="009A00AF">
      <w:pPr>
        <w:pStyle w:val="PL"/>
        <w:shd w:val="clear" w:color="auto" w:fill="E6E6E6"/>
      </w:pPr>
      <w:r>
        <w:tab/>
      </w:r>
      <w:r>
        <w:tab/>
      </w:r>
      <w:commentRangeStart w:id="8207"/>
      <w:r>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w:t>
      </w:r>
      <w:commentRangeStart w:id="8208"/>
      <w:r>
        <w:t>Need OP</w:t>
      </w:r>
      <w:commentRangeEnd w:id="8207"/>
      <w:r w:rsidR="00420AE4">
        <w:rPr>
          <w:rStyle w:val="CommentReference"/>
          <w:rFonts w:ascii="Times New Roman" w:hAnsi="Times New Roman"/>
          <w:noProof w:val="0"/>
        </w:rPr>
        <w:commentReference w:id="8207"/>
      </w:r>
      <w:commentRangeEnd w:id="8208"/>
      <w:r w:rsidR="00420AE4">
        <w:rPr>
          <w:rStyle w:val="CommentReference"/>
          <w:rFonts w:ascii="Times New Roman" w:hAnsi="Times New Roman"/>
          <w:noProof w:val="0"/>
        </w:rPr>
        <w:commentReference w:id="8208"/>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lastRenderedPageBreak/>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209"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209"/>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3F238D">
        <w:trPr>
          <w:cantSplit/>
        </w:trPr>
        <w:tc>
          <w:tcPr>
            <w:tcW w:w="9645" w:type="dxa"/>
            <w:gridSpan w:val="3"/>
          </w:tcPr>
          <w:p w14:paraId="3DDFA214" w14:textId="77777777" w:rsidR="009A00AF" w:rsidRDefault="009A00AF" w:rsidP="003F238D">
            <w:pPr>
              <w:pStyle w:val="TAL"/>
              <w:rPr>
                <w:b/>
                <w:i/>
                <w:noProof/>
              </w:rPr>
            </w:pPr>
            <w:r>
              <w:rPr>
                <w:b/>
                <w:i/>
                <w:noProof/>
              </w:rPr>
              <w:t>offsetThresholdTA</w:t>
            </w:r>
          </w:p>
          <w:p w14:paraId="4759A312" w14:textId="77777777" w:rsidR="009A00AF" w:rsidRPr="00DF1597" w:rsidRDefault="009A00AF" w:rsidP="003F238D">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210"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210"/>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xml:space="preserve">, </w:t>
            </w:r>
            <w:commentRangeStart w:id="8211"/>
            <w:r w:rsidR="009A00AF" w:rsidRPr="009A00AF">
              <w:rPr>
                <w:b/>
                <w:i/>
                <w:noProof/>
                <w:lang w:eastAsia="en-GB"/>
              </w:rPr>
              <w:t>sr-ProhibitTimerExt</w:t>
            </w:r>
            <w:commentRangeEnd w:id="8211"/>
            <w:r w:rsidR="00AD3118">
              <w:rPr>
                <w:rStyle w:val="CommentReference"/>
                <w:rFonts w:ascii="Times New Roman" w:hAnsi="Times New Roman"/>
              </w:rPr>
              <w:commentReference w:id="8211"/>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213" w:name="_Toc20487298"/>
      <w:bookmarkStart w:id="8214" w:name="_Toc29342593"/>
      <w:bookmarkStart w:id="8215" w:name="_Toc29343732"/>
      <w:bookmarkStart w:id="8216" w:name="_Toc36566997"/>
      <w:bookmarkStart w:id="8217" w:name="_Toc36810437"/>
      <w:bookmarkStart w:id="8218" w:name="_Toc36846801"/>
      <w:bookmarkStart w:id="8219" w:name="_Toc36939454"/>
      <w:bookmarkStart w:id="8220" w:name="_Toc37082434"/>
      <w:bookmarkStart w:id="8221" w:name="_Toc46481068"/>
      <w:bookmarkStart w:id="8222" w:name="_Toc46482302"/>
      <w:bookmarkStart w:id="8223" w:name="_Toc46483536"/>
      <w:bookmarkStart w:id="8224" w:name="_Toc90679333"/>
      <w:r w:rsidRPr="004A4877">
        <w:rPr>
          <w:i/>
          <w:noProof/>
        </w:rPr>
        <w:t>–</w:t>
      </w:r>
      <w:r w:rsidRPr="004A4877">
        <w:rPr>
          <w:i/>
          <w:noProof/>
        </w:rPr>
        <w:tab/>
        <w:t>P-C-AndCBSR</w:t>
      </w:r>
      <w:bookmarkEnd w:id="8213"/>
      <w:bookmarkEnd w:id="8214"/>
      <w:bookmarkEnd w:id="8215"/>
      <w:bookmarkEnd w:id="8216"/>
      <w:bookmarkEnd w:id="8217"/>
      <w:bookmarkEnd w:id="8218"/>
      <w:bookmarkEnd w:id="8219"/>
      <w:bookmarkEnd w:id="8220"/>
      <w:bookmarkEnd w:id="8221"/>
      <w:bookmarkEnd w:id="8222"/>
      <w:bookmarkEnd w:id="8223"/>
      <w:bookmarkEnd w:id="8224"/>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lastRenderedPageBreak/>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3" type="#_x0000_t75" style="width:14.5pt;height:14.5pt" o:ole="">
                  <v:imagedata r:id="rId248" o:title=""/>
                </v:shape>
                <o:OLEObject Type="Embed" ProgID="Equation.3" ShapeID="_x0000_i1153" DrawAspect="Content" ObjectID="_1711395850" r:id="rId26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225" w:name="_Toc20487299"/>
      <w:bookmarkStart w:id="8226" w:name="_Toc29342594"/>
      <w:bookmarkStart w:id="8227" w:name="_Toc29343733"/>
      <w:bookmarkStart w:id="8228" w:name="_Toc36566998"/>
      <w:bookmarkStart w:id="8229" w:name="_Toc36810438"/>
      <w:bookmarkStart w:id="8230" w:name="_Toc36846802"/>
      <w:bookmarkStart w:id="8231" w:name="_Toc36939455"/>
      <w:bookmarkStart w:id="8232" w:name="_Toc37082435"/>
      <w:bookmarkStart w:id="8233" w:name="_Toc46481069"/>
      <w:bookmarkStart w:id="8234" w:name="_Toc46482303"/>
      <w:bookmarkStart w:id="8235" w:name="_Toc46483537"/>
      <w:bookmarkStart w:id="8236" w:name="_Toc90679334"/>
      <w:r w:rsidRPr="004A4877">
        <w:t>–</w:t>
      </w:r>
      <w:r w:rsidRPr="004A4877">
        <w:tab/>
      </w:r>
      <w:r w:rsidRPr="004A4877">
        <w:rPr>
          <w:i/>
        </w:rPr>
        <w:t>PDCCH-ConfigSCell</w:t>
      </w:r>
      <w:bookmarkEnd w:id="8225"/>
      <w:bookmarkEnd w:id="8226"/>
      <w:bookmarkEnd w:id="8227"/>
      <w:bookmarkEnd w:id="8228"/>
      <w:bookmarkEnd w:id="8229"/>
      <w:bookmarkEnd w:id="8230"/>
      <w:bookmarkEnd w:id="8231"/>
      <w:bookmarkEnd w:id="8232"/>
      <w:bookmarkEnd w:id="8233"/>
      <w:bookmarkEnd w:id="8234"/>
      <w:bookmarkEnd w:id="8235"/>
      <w:bookmarkEnd w:id="8236"/>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lastRenderedPageBreak/>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237" w:name="_Toc20487300"/>
      <w:bookmarkStart w:id="8238" w:name="_Toc29342595"/>
      <w:bookmarkStart w:id="8239" w:name="_Toc29343734"/>
      <w:bookmarkStart w:id="8240" w:name="_Toc36566999"/>
      <w:bookmarkStart w:id="8241" w:name="_Toc36810439"/>
      <w:bookmarkStart w:id="8242" w:name="_Toc36846803"/>
      <w:bookmarkStart w:id="8243" w:name="_Toc36939456"/>
      <w:bookmarkStart w:id="8244" w:name="_Toc37082436"/>
      <w:bookmarkStart w:id="8245" w:name="_Toc46481070"/>
      <w:bookmarkStart w:id="8246" w:name="_Toc46482304"/>
      <w:bookmarkStart w:id="8247" w:name="_Toc46483538"/>
      <w:bookmarkStart w:id="8248" w:name="_Toc90679335"/>
      <w:r w:rsidRPr="004A4877">
        <w:t>–</w:t>
      </w:r>
      <w:r w:rsidRPr="004A4877">
        <w:tab/>
      </w:r>
      <w:r w:rsidRPr="004A4877">
        <w:rPr>
          <w:i/>
          <w:noProof/>
        </w:rPr>
        <w:t>PDCP-Config</w:t>
      </w:r>
      <w:bookmarkEnd w:id="8237"/>
      <w:bookmarkEnd w:id="8238"/>
      <w:bookmarkEnd w:id="8239"/>
      <w:bookmarkEnd w:id="8240"/>
      <w:bookmarkEnd w:id="8241"/>
      <w:bookmarkEnd w:id="8242"/>
      <w:bookmarkEnd w:id="8243"/>
      <w:bookmarkEnd w:id="8244"/>
      <w:bookmarkEnd w:id="8245"/>
      <w:bookmarkEnd w:id="8246"/>
      <w:bookmarkEnd w:id="8247"/>
      <w:bookmarkEnd w:id="8248"/>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lastRenderedPageBreak/>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lastRenderedPageBreak/>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3F238D">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3F238D">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3F238D">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249" w:name="_Toc20487301"/>
      <w:bookmarkStart w:id="8250" w:name="_Toc29342596"/>
      <w:bookmarkStart w:id="8251" w:name="_Toc29343735"/>
      <w:bookmarkStart w:id="8252" w:name="_Toc36567000"/>
      <w:bookmarkStart w:id="8253" w:name="_Toc36810440"/>
      <w:bookmarkStart w:id="8254" w:name="_Toc36846804"/>
      <w:bookmarkStart w:id="8255" w:name="_Toc36939457"/>
      <w:bookmarkStart w:id="8256" w:name="_Toc37082437"/>
      <w:bookmarkStart w:id="8257" w:name="_Toc46481071"/>
      <w:bookmarkStart w:id="8258" w:name="_Toc46482305"/>
      <w:bookmarkStart w:id="8259" w:name="_Toc46483539"/>
      <w:bookmarkStart w:id="8260" w:name="_Toc90679336"/>
      <w:r w:rsidRPr="004A4877">
        <w:t>–</w:t>
      </w:r>
      <w:r w:rsidRPr="004A4877">
        <w:tab/>
      </w:r>
      <w:r w:rsidRPr="004A4877">
        <w:rPr>
          <w:i/>
          <w:noProof/>
        </w:rPr>
        <w:t>PDSCH-Config</w:t>
      </w:r>
      <w:bookmarkEnd w:id="8249"/>
      <w:bookmarkEnd w:id="8250"/>
      <w:bookmarkEnd w:id="8251"/>
      <w:bookmarkEnd w:id="8252"/>
      <w:bookmarkEnd w:id="8253"/>
      <w:bookmarkEnd w:id="8254"/>
      <w:bookmarkEnd w:id="8255"/>
      <w:bookmarkEnd w:id="8256"/>
      <w:bookmarkEnd w:id="8257"/>
      <w:bookmarkEnd w:id="8258"/>
      <w:bookmarkEnd w:id="8259"/>
      <w:bookmarkEnd w:id="8260"/>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lastRenderedPageBreak/>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3F238D">
            <w:pPr>
              <w:pStyle w:val="TAL"/>
              <w:rPr>
                <w:b/>
                <w:bCs/>
                <w:i/>
                <w:iCs/>
              </w:rPr>
            </w:pPr>
            <w:r w:rsidRPr="002C3D36">
              <w:rPr>
                <w:b/>
                <w:bCs/>
                <w:i/>
                <w:iCs/>
              </w:rPr>
              <w:t>ce-</w:t>
            </w:r>
            <w:r>
              <w:rPr>
                <w:b/>
                <w:bCs/>
                <w:i/>
                <w:iCs/>
              </w:rPr>
              <w:t>HARQ-AckDelay</w:t>
            </w:r>
          </w:p>
          <w:p w14:paraId="0DC057C9" w14:textId="77777777" w:rsidR="00AE0481" w:rsidRPr="00FE2BA2" w:rsidRDefault="00AE0481" w:rsidP="003F238D">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3F238D">
        <w:trPr>
          <w:gridAfter w:val="1"/>
          <w:wAfter w:w="6" w:type="dxa"/>
          <w:cantSplit/>
          <w:tblHeader/>
        </w:trPr>
        <w:tc>
          <w:tcPr>
            <w:tcW w:w="9639" w:type="dxa"/>
          </w:tcPr>
          <w:p w14:paraId="5EB31A36" w14:textId="77777777" w:rsidR="00AE0481" w:rsidRPr="002C3D36" w:rsidRDefault="00AE0481" w:rsidP="003F238D">
            <w:pPr>
              <w:pStyle w:val="TAL"/>
              <w:rPr>
                <w:b/>
                <w:bCs/>
                <w:i/>
                <w:iCs/>
              </w:rPr>
            </w:pPr>
            <w:r w:rsidRPr="002C3D36">
              <w:rPr>
                <w:b/>
                <w:bCs/>
                <w:i/>
                <w:iCs/>
              </w:rPr>
              <w:t>ce-</w:t>
            </w:r>
            <w:r>
              <w:rPr>
                <w:b/>
                <w:bCs/>
                <w:i/>
                <w:iCs/>
              </w:rPr>
              <w:t>PDSCH-14HARQ-Config</w:t>
            </w:r>
          </w:p>
          <w:p w14:paraId="18017BD0" w14:textId="77777777" w:rsidR="00AE0481" w:rsidRPr="00FE2BA2" w:rsidRDefault="00AE0481" w:rsidP="003F238D">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commentRangeStart w:id="8261"/>
            <w:r w:rsidRPr="002C3D36">
              <w:rPr>
                <w:noProof/>
                <w:lang w:eastAsia="en-GB"/>
              </w:rPr>
              <w:t>BL</w:t>
            </w:r>
            <w:commentRangeEnd w:id="8261"/>
            <w:r w:rsidR="00D07CEF">
              <w:rPr>
                <w:rStyle w:val="CommentReference"/>
                <w:rFonts w:ascii="Times New Roman" w:hAnsi="Times New Roman"/>
              </w:rPr>
              <w:commentReference w:id="8261"/>
            </w:r>
            <w:r w:rsidRPr="002C3D36">
              <w:rPr>
                <w:noProof/>
                <w:lang w:eastAsia="en-GB"/>
              </w:rPr>
              <w:t xml:space="preserve">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3F238D">
            <w:pPr>
              <w:pStyle w:val="TAL"/>
              <w:rPr>
                <w:b/>
                <w:bCs/>
                <w:i/>
                <w:iCs/>
              </w:rPr>
            </w:pPr>
            <w:r w:rsidRPr="002C3D36">
              <w:rPr>
                <w:b/>
                <w:bCs/>
                <w:i/>
                <w:iCs/>
              </w:rPr>
              <w:t>ce-</w:t>
            </w:r>
            <w:r>
              <w:rPr>
                <w:b/>
                <w:bCs/>
                <w:i/>
                <w:iCs/>
              </w:rPr>
              <w:t>PDSCH-maxTBS</w:t>
            </w:r>
          </w:p>
          <w:p w14:paraId="506C3F64" w14:textId="77777777" w:rsidR="00AE0481" w:rsidRPr="00FE2BA2" w:rsidRDefault="00AE0481" w:rsidP="003F238D">
            <w:pPr>
              <w:pStyle w:val="TAL"/>
              <w:rPr>
                <w:b/>
                <w:i/>
                <w:lang w:eastAsia="en-GB"/>
              </w:rPr>
            </w:pPr>
            <w:r w:rsidRPr="002C3D36">
              <w:rPr>
                <w:noProof/>
                <w:lang w:eastAsia="en-GB"/>
              </w:rPr>
              <w:t xml:space="preserve">Indicates whether </w:t>
            </w:r>
            <w:r>
              <w:rPr>
                <w:noProof/>
                <w:lang w:eastAsia="en-GB"/>
              </w:rPr>
              <w:t xml:space="preserve">DL TBS of 1736 bits is enabled for HD-FDD </w:t>
            </w:r>
            <w:commentRangeStart w:id="8262"/>
            <w:r w:rsidRPr="002C3D36">
              <w:rPr>
                <w:noProof/>
                <w:lang w:eastAsia="en-GB"/>
              </w:rPr>
              <w:t>BL</w:t>
            </w:r>
            <w:commentRangeEnd w:id="8262"/>
            <w:r w:rsidR="00D07CEF">
              <w:rPr>
                <w:rStyle w:val="CommentReference"/>
                <w:rFonts w:ascii="Times New Roman" w:hAnsi="Times New Roman"/>
              </w:rPr>
              <w:commentReference w:id="8262"/>
            </w:r>
            <w:r w:rsidRPr="002C3D36">
              <w:rPr>
                <w:noProof/>
                <w:lang w:eastAsia="en-GB"/>
              </w:rPr>
              <w:t xml:space="preserve"> UE in CE mode A, see TS 36.213 [23], clause </w:t>
            </w:r>
            <w:commentRangeStart w:id="8263"/>
            <w:r>
              <w:rPr>
                <w:noProof/>
                <w:lang w:eastAsia="en-GB"/>
              </w:rPr>
              <w:t>TBD</w:t>
            </w:r>
            <w:commentRangeEnd w:id="8263"/>
            <w:r w:rsidR="003F238D">
              <w:rPr>
                <w:rStyle w:val="CommentReference"/>
                <w:rFonts w:ascii="Times New Roman" w:hAnsi="Times New Roman"/>
              </w:rPr>
              <w:commentReference w:id="8263"/>
            </w:r>
            <w:r>
              <w:rPr>
                <w:noProof/>
                <w:lang w:eastAsia="en-GB"/>
              </w:rPr>
              <w:t>.</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4" type="#_x0000_t75" style="width:14.5pt;height:14.5pt" o:ole="">
                  <v:imagedata r:id="rId264" o:title=""/>
                </v:shape>
                <o:OLEObject Type="Embed" ProgID="Equation.3" ShapeID="_x0000_i1154" DrawAspect="Content" ObjectID="_1711395851" r:id="rId265"/>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5" type="#_x0000_t75" style="width:14.5pt;height:14.5pt" o:ole="">
                  <v:imagedata r:id="rId232" o:title=""/>
                </v:shape>
                <o:OLEObject Type="Embed" ProgID="Equation.3" ShapeID="_x0000_i1155" DrawAspect="Content" ObjectID="_1711395852" r:id="rId266"/>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lastRenderedPageBreak/>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64" w:name="_Hlk505848715"/>
            <w:r w:rsidRPr="004A4877">
              <w:rPr>
                <w:i/>
                <w:noProof/>
              </w:rPr>
              <w:t>TypeC</w:t>
            </w:r>
          </w:p>
        </w:tc>
        <w:tc>
          <w:tcPr>
            <w:tcW w:w="7371" w:type="dxa"/>
          </w:tcPr>
          <w:p w14:paraId="58D98A53" w14:textId="77777777" w:rsidR="003A53B0" w:rsidRPr="004A4877" w:rsidRDefault="003A53B0" w:rsidP="0079147C">
            <w:pPr>
              <w:pStyle w:val="TAL"/>
            </w:pPr>
            <w:bookmarkStart w:id="8265"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65"/>
            <w:r w:rsidRPr="004A4877">
              <w:t xml:space="preserve"> </w:t>
            </w:r>
          </w:p>
        </w:tc>
      </w:tr>
      <w:bookmarkEnd w:id="8264"/>
    </w:tbl>
    <w:p w14:paraId="0946712C" w14:textId="77777777" w:rsidR="009722D5" w:rsidRPr="004A4877" w:rsidRDefault="009722D5" w:rsidP="009722D5"/>
    <w:p w14:paraId="6E7053F6" w14:textId="77777777" w:rsidR="009722D5" w:rsidRPr="004A4877" w:rsidRDefault="009722D5" w:rsidP="009722D5">
      <w:pPr>
        <w:pStyle w:val="Heading4"/>
      </w:pPr>
      <w:bookmarkStart w:id="8266" w:name="_Toc20487302"/>
      <w:bookmarkStart w:id="8267" w:name="_Toc29342597"/>
      <w:bookmarkStart w:id="8268" w:name="_Toc29343736"/>
      <w:bookmarkStart w:id="8269" w:name="_Toc36567001"/>
      <w:bookmarkStart w:id="8270" w:name="_Toc36810441"/>
      <w:bookmarkStart w:id="8271" w:name="_Toc36846805"/>
      <w:bookmarkStart w:id="8272" w:name="_Toc36939458"/>
      <w:bookmarkStart w:id="8273" w:name="_Toc37082438"/>
      <w:bookmarkStart w:id="8274" w:name="_Toc46481072"/>
      <w:bookmarkStart w:id="8275" w:name="_Toc46482306"/>
      <w:bookmarkStart w:id="8276" w:name="_Toc46483540"/>
      <w:bookmarkStart w:id="8277" w:name="_Toc90679337"/>
      <w:r w:rsidRPr="004A4877">
        <w:lastRenderedPageBreak/>
        <w:t>–</w:t>
      </w:r>
      <w:r w:rsidRPr="004A4877">
        <w:tab/>
      </w:r>
      <w:r w:rsidRPr="004A4877">
        <w:rPr>
          <w:i/>
          <w:noProof/>
        </w:rPr>
        <w:t>PDSCH-RE-MappingQCL-ConfigId</w:t>
      </w:r>
      <w:bookmarkEnd w:id="8266"/>
      <w:bookmarkEnd w:id="8267"/>
      <w:bookmarkEnd w:id="8268"/>
      <w:bookmarkEnd w:id="8269"/>
      <w:bookmarkEnd w:id="8270"/>
      <w:bookmarkEnd w:id="8271"/>
      <w:bookmarkEnd w:id="8272"/>
      <w:bookmarkEnd w:id="8273"/>
      <w:bookmarkEnd w:id="8274"/>
      <w:bookmarkEnd w:id="8275"/>
      <w:bookmarkEnd w:id="8276"/>
      <w:bookmarkEnd w:id="8277"/>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278" w:name="_Toc20487303"/>
      <w:bookmarkStart w:id="8279" w:name="_Toc29342598"/>
      <w:bookmarkStart w:id="8280" w:name="_Toc29343737"/>
      <w:bookmarkStart w:id="8281" w:name="_Toc36567002"/>
      <w:bookmarkStart w:id="8282" w:name="_Toc36810442"/>
      <w:bookmarkStart w:id="8283" w:name="_Toc36846806"/>
      <w:bookmarkStart w:id="8284" w:name="_Toc36939459"/>
      <w:bookmarkStart w:id="8285" w:name="_Toc37082439"/>
      <w:bookmarkStart w:id="8286" w:name="_Toc46481073"/>
      <w:bookmarkStart w:id="8287" w:name="_Toc46482307"/>
      <w:bookmarkStart w:id="8288" w:name="_Toc46483541"/>
      <w:bookmarkStart w:id="8289" w:name="_Toc90679338"/>
      <w:r w:rsidRPr="004A4877">
        <w:rPr>
          <w:i/>
          <w:noProof/>
        </w:rPr>
        <w:t>–</w:t>
      </w:r>
      <w:r w:rsidRPr="004A4877">
        <w:rPr>
          <w:i/>
          <w:noProof/>
        </w:rPr>
        <w:tab/>
        <w:t>PerCC-GapIndication</w:t>
      </w:r>
      <w:r w:rsidR="0076329A" w:rsidRPr="004A4877">
        <w:rPr>
          <w:i/>
          <w:noProof/>
        </w:rPr>
        <w:t>List</w:t>
      </w:r>
      <w:bookmarkEnd w:id="8278"/>
      <w:bookmarkEnd w:id="8279"/>
      <w:bookmarkEnd w:id="8280"/>
      <w:bookmarkEnd w:id="8281"/>
      <w:bookmarkEnd w:id="8282"/>
      <w:bookmarkEnd w:id="8283"/>
      <w:bookmarkEnd w:id="8284"/>
      <w:bookmarkEnd w:id="8285"/>
      <w:bookmarkEnd w:id="8286"/>
      <w:bookmarkEnd w:id="8287"/>
      <w:bookmarkEnd w:id="8288"/>
      <w:bookmarkEnd w:id="8289"/>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290" w:name="_Toc20487304"/>
      <w:bookmarkStart w:id="8291" w:name="_Toc29342599"/>
      <w:bookmarkStart w:id="8292" w:name="_Toc29343738"/>
      <w:bookmarkStart w:id="8293" w:name="_Toc36567003"/>
      <w:bookmarkStart w:id="8294" w:name="_Toc36810443"/>
      <w:bookmarkStart w:id="8295" w:name="_Toc36846807"/>
      <w:bookmarkStart w:id="8296" w:name="_Toc36939460"/>
      <w:bookmarkStart w:id="8297" w:name="_Toc37082440"/>
      <w:bookmarkStart w:id="8298" w:name="_Toc46481074"/>
      <w:bookmarkStart w:id="8299" w:name="_Toc46482308"/>
      <w:bookmarkStart w:id="8300" w:name="_Toc46483542"/>
      <w:bookmarkStart w:id="8301" w:name="_Toc90679339"/>
      <w:r w:rsidRPr="004A4877">
        <w:t>–</w:t>
      </w:r>
      <w:r w:rsidRPr="004A4877">
        <w:tab/>
      </w:r>
      <w:r w:rsidRPr="004A4877">
        <w:rPr>
          <w:i/>
          <w:noProof/>
        </w:rPr>
        <w:t>PHICH-Config</w:t>
      </w:r>
      <w:bookmarkEnd w:id="8290"/>
      <w:bookmarkEnd w:id="8291"/>
      <w:bookmarkEnd w:id="8292"/>
      <w:bookmarkEnd w:id="8293"/>
      <w:bookmarkEnd w:id="8294"/>
      <w:bookmarkEnd w:id="8295"/>
      <w:bookmarkEnd w:id="8296"/>
      <w:bookmarkEnd w:id="8297"/>
      <w:bookmarkEnd w:id="8298"/>
      <w:bookmarkEnd w:id="8299"/>
      <w:bookmarkEnd w:id="8300"/>
      <w:bookmarkEnd w:id="8301"/>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302" w:name="_Toc20487305"/>
      <w:bookmarkStart w:id="8303" w:name="_Toc29342600"/>
      <w:bookmarkStart w:id="8304" w:name="_Toc29343739"/>
      <w:bookmarkStart w:id="8305" w:name="_Toc36567004"/>
      <w:bookmarkStart w:id="8306" w:name="_Toc36810444"/>
      <w:bookmarkStart w:id="8307" w:name="_Toc36846808"/>
      <w:bookmarkStart w:id="8308" w:name="_Toc36939461"/>
      <w:bookmarkStart w:id="8309" w:name="_Toc37082441"/>
      <w:bookmarkStart w:id="8310" w:name="_Toc46481075"/>
      <w:bookmarkStart w:id="8311" w:name="_Toc46482309"/>
      <w:bookmarkStart w:id="8312" w:name="_Toc46483543"/>
      <w:bookmarkStart w:id="8313" w:name="_Toc90679340"/>
      <w:r w:rsidRPr="004A4877">
        <w:lastRenderedPageBreak/>
        <w:t>–</w:t>
      </w:r>
      <w:r w:rsidRPr="004A4877">
        <w:tab/>
      </w:r>
      <w:r w:rsidRPr="004A4877">
        <w:rPr>
          <w:i/>
          <w:noProof/>
        </w:rPr>
        <w:t>PhysicalConfigDedicated</w:t>
      </w:r>
      <w:bookmarkEnd w:id="8302"/>
      <w:bookmarkEnd w:id="8303"/>
      <w:bookmarkEnd w:id="8304"/>
      <w:bookmarkEnd w:id="8305"/>
      <w:bookmarkEnd w:id="8306"/>
      <w:bookmarkEnd w:id="8307"/>
      <w:bookmarkEnd w:id="8308"/>
      <w:bookmarkEnd w:id="8309"/>
      <w:bookmarkEnd w:id="8310"/>
      <w:bookmarkEnd w:id="8311"/>
      <w:bookmarkEnd w:id="8312"/>
      <w:bookmarkEnd w:id="8313"/>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314" w:name="OLE_LINK87"/>
      <w:bookmarkStart w:id="8315" w:name="OLE_LINK88"/>
      <w:r w:rsidRPr="004A4877">
        <w:rPr>
          <w:bCs/>
          <w:i/>
          <w:iCs/>
        </w:rPr>
        <w:t>PhysicalConfigDedicated</w:t>
      </w:r>
      <w:r w:rsidRPr="004A4877">
        <w:t xml:space="preserve"> </w:t>
      </w:r>
      <w:bookmarkEnd w:id="8314"/>
      <w:bookmarkEnd w:id="8315"/>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r>
      <w:commentRangeStart w:id="8316"/>
      <w:r>
        <w:t>pusch-ConfigDedicated-v1700</w:t>
      </w:r>
      <w:r>
        <w:tab/>
      </w:r>
      <w:r>
        <w:tab/>
        <w:t>PUSCH-ConfigDedicated-v1700</w:t>
      </w:r>
      <w:r>
        <w:tab/>
        <w:t xml:space="preserve">OPTIONAL, -- </w:t>
      </w:r>
      <w:commentRangeStart w:id="8317"/>
      <w:r>
        <w:t>Need OR</w:t>
      </w:r>
      <w:commentRangeEnd w:id="8317"/>
      <w:r w:rsidR="00420AE4">
        <w:rPr>
          <w:rStyle w:val="CommentReference"/>
          <w:rFonts w:ascii="Times New Roman" w:hAnsi="Times New Roman"/>
          <w:noProof w:val="0"/>
        </w:rPr>
        <w:commentReference w:id="8317"/>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commentRangeEnd w:id="8316"/>
      <w:r w:rsidR="00420AE4">
        <w:rPr>
          <w:rStyle w:val="CommentReference"/>
          <w:rFonts w:ascii="Times New Roman" w:hAnsi="Times New Roman"/>
          <w:noProof w:val="0"/>
        </w:rPr>
        <w:commentReference w:id="8316"/>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lastRenderedPageBreak/>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lastRenderedPageBreak/>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lastRenderedPageBreak/>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lastRenderedPageBreak/>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6" type="#_x0000_t75" style="width:14.5pt;height:14.5pt" o:ole="">
                  <v:imagedata r:id="rId264" o:title=""/>
                </v:shape>
                <o:OLEObject Type="Embed" ProgID="Equation.3" ShapeID="_x0000_i1156" DrawAspect="Content" ObjectID="_1711395853" r:id="rId26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318" w:name="OLE_LINK222"/>
            <w:bookmarkStart w:id="8319" w:name="OLE_LINK223"/>
            <w:r w:rsidR="006F1E19" w:rsidRPr="004A4877">
              <w:rPr>
                <w:i/>
              </w:rPr>
              <w:t>soundingRS-UL-ConfigDedicatedAperiodicUpPTsExt</w:t>
            </w:r>
            <w:bookmarkEnd w:id="8318"/>
            <w:bookmarkEnd w:id="8319"/>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320" w:name="OLE_LINK254"/>
            <w:bookmarkStart w:id="8321" w:name="OLE_LINK255"/>
            <w:r w:rsidRPr="004A4877">
              <w:rPr>
                <w:b/>
                <w:i/>
                <w:noProof/>
                <w:lang w:eastAsia="en-GB"/>
              </w:rPr>
              <w:t>typeA-SRS-TPC-PDCCH-Group</w:t>
            </w:r>
            <w:bookmarkEnd w:id="8320"/>
            <w:bookmarkEnd w:id="8321"/>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322" w:name="_Toc20487306"/>
      <w:bookmarkStart w:id="8323" w:name="_Toc29342601"/>
      <w:bookmarkStart w:id="8324" w:name="_Toc29343740"/>
      <w:bookmarkStart w:id="8325" w:name="_Toc36567005"/>
      <w:bookmarkStart w:id="8326" w:name="_Toc36810445"/>
      <w:bookmarkStart w:id="8327" w:name="_Toc36846809"/>
      <w:bookmarkStart w:id="8328" w:name="_Toc36939462"/>
      <w:bookmarkStart w:id="8329" w:name="_Toc37082442"/>
      <w:bookmarkStart w:id="8330" w:name="_Toc46481076"/>
      <w:bookmarkStart w:id="8331" w:name="_Toc46482310"/>
      <w:bookmarkStart w:id="8332" w:name="_Toc46483544"/>
      <w:bookmarkStart w:id="8333" w:name="_Toc90679341"/>
      <w:r w:rsidRPr="004A4877">
        <w:t>–</w:t>
      </w:r>
      <w:r w:rsidRPr="004A4877">
        <w:tab/>
      </w:r>
      <w:r w:rsidRPr="004A4877">
        <w:rPr>
          <w:i/>
          <w:noProof/>
        </w:rPr>
        <w:t>P-Max</w:t>
      </w:r>
      <w:bookmarkEnd w:id="8322"/>
      <w:bookmarkEnd w:id="8323"/>
      <w:bookmarkEnd w:id="8324"/>
      <w:bookmarkEnd w:id="8325"/>
      <w:bookmarkEnd w:id="8326"/>
      <w:bookmarkEnd w:id="8327"/>
      <w:bookmarkEnd w:id="8328"/>
      <w:bookmarkEnd w:id="8329"/>
      <w:bookmarkEnd w:id="8330"/>
      <w:bookmarkEnd w:id="8331"/>
      <w:bookmarkEnd w:id="8332"/>
      <w:bookmarkEnd w:id="8333"/>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334" w:name="_Toc20487307"/>
      <w:bookmarkStart w:id="8335" w:name="_Toc29342602"/>
      <w:bookmarkStart w:id="8336" w:name="_Toc29343741"/>
      <w:bookmarkStart w:id="8337" w:name="_Toc36567006"/>
      <w:bookmarkStart w:id="8338" w:name="_Toc36810446"/>
      <w:bookmarkStart w:id="8339" w:name="_Toc36846810"/>
      <w:bookmarkStart w:id="8340" w:name="_Toc36939463"/>
      <w:bookmarkStart w:id="8341" w:name="_Toc37082443"/>
      <w:bookmarkStart w:id="8342" w:name="_Toc46481077"/>
      <w:bookmarkStart w:id="8343" w:name="_Toc46482311"/>
      <w:bookmarkStart w:id="8344" w:name="_Toc46483545"/>
      <w:bookmarkStart w:id="8345" w:name="_Toc90679342"/>
      <w:r w:rsidRPr="004A4877">
        <w:t>–</w:t>
      </w:r>
      <w:r w:rsidRPr="004A4877">
        <w:tab/>
      </w:r>
      <w:r w:rsidRPr="004A4877">
        <w:rPr>
          <w:i/>
          <w:noProof/>
        </w:rPr>
        <w:t>PRACH-Config</w:t>
      </w:r>
      <w:bookmarkEnd w:id="8334"/>
      <w:bookmarkEnd w:id="8335"/>
      <w:bookmarkEnd w:id="8336"/>
      <w:bookmarkEnd w:id="8337"/>
      <w:bookmarkEnd w:id="8338"/>
      <w:bookmarkEnd w:id="8339"/>
      <w:bookmarkEnd w:id="8340"/>
      <w:bookmarkEnd w:id="8341"/>
      <w:bookmarkEnd w:id="8342"/>
      <w:bookmarkEnd w:id="8343"/>
      <w:bookmarkEnd w:id="8344"/>
      <w:bookmarkEnd w:id="8345"/>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lastRenderedPageBreak/>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DE3F4C" w:rsidRPr="004A4877" w14:paraId="6D646876"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3F238D">
            <w:pPr>
              <w:pStyle w:val="TAL"/>
              <w:rPr>
                <w:b/>
                <w:bCs/>
                <w:i/>
                <w:iCs/>
                <w:kern w:val="2"/>
              </w:rPr>
            </w:pPr>
            <w:r>
              <w:rPr>
                <w:b/>
                <w:bCs/>
                <w:i/>
                <w:iCs/>
                <w:kern w:val="2"/>
              </w:rPr>
              <w:t>ce-PRACH-TxDuration</w:t>
            </w:r>
          </w:p>
          <w:p w14:paraId="246F7AE6" w14:textId="77777777" w:rsidR="00DE3F4C" w:rsidRDefault="00DE3F4C" w:rsidP="003F238D">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3F238D">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46" w:name="OLE_LINK236"/>
            <w:bookmarkStart w:id="8347" w:name="OLE_LINK237"/>
            <w:bookmarkStart w:id="8348" w:name="OLE_LINK238"/>
            <w:r w:rsidRPr="004A4877">
              <w:rPr>
                <w:lang w:eastAsia="en-GB"/>
              </w:rPr>
              <w:t>restricted set</w:t>
            </w:r>
            <w:bookmarkEnd w:id="8346"/>
            <w:bookmarkEnd w:id="8347"/>
            <w:bookmarkEnd w:id="8348"/>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3F238D">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349" w:name="_Toc20487308"/>
      <w:bookmarkStart w:id="8350" w:name="_Toc29342603"/>
      <w:bookmarkStart w:id="8351" w:name="_Toc29343742"/>
      <w:bookmarkStart w:id="8352" w:name="_Toc36567007"/>
      <w:bookmarkStart w:id="8353" w:name="_Toc36810447"/>
      <w:bookmarkStart w:id="8354" w:name="_Toc36846811"/>
      <w:bookmarkStart w:id="8355" w:name="_Toc36939464"/>
      <w:bookmarkStart w:id="8356" w:name="_Toc37082444"/>
      <w:bookmarkStart w:id="8357" w:name="_Toc46481078"/>
      <w:bookmarkStart w:id="8358" w:name="_Toc46482312"/>
      <w:bookmarkStart w:id="8359" w:name="_Toc46483546"/>
      <w:bookmarkStart w:id="8360" w:name="_Toc90679343"/>
      <w:r w:rsidRPr="004A4877">
        <w:t>–</w:t>
      </w:r>
      <w:r w:rsidRPr="004A4877">
        <w:tab/>
      </w:r>
      <w:r w:rsidRPr="004A4877">
        <w:rPr>
          <w:i/>
          <w:noProof/>
        </w:rPr>
        <w:t>PresenceAntennaPort1</w:t>
      </w:r>
      <w:bookmarkEnd w:id="8349"/>
      <w:bookmarkEnd w:id="8350"/>
      <w:bookmarkEnd w:id="8351"/>
      <w:bookmarkEnd w:id="8352"/>
      <w:bookmarkEnd w:id="8353"/>
      <w:bookmarkEnd w:id="8354"/>
      <w:bookmarkEnd w:id="8355"/>
      <w:bookmarkEnd w:id="8356"/>
      <w:bookmarkEnd w:id="8357"/>
      <w:bookmarkEnd w:id="8358"/>
      <w:bookmarkEnd w:id="8359"/>
      <w:bookmarkEnd w:id="8360"/>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61" w:name="_Toc20487309"/>
      <w:bookmarkStart w:id="8362" w:name="_Toc29342604"/>
      <w:bookmarkStart w:id="8363" w:name="_Toc29343743"/>
      <w:bookmarkStart w:id="8364" w:name="_Toc36567008"/>
      <w:bookmarkStart w:id="8365" w:name="_Toc36810448"/>
      <w:bookmarkStart w:id="8366" w:name="_Toc36846812"/>
      <w:bookmarkStart w:id="8367" w:name="_Toc36939465"/>
      <w:bookmarkStart w:id="8368" w:name="_Toc37082445"/>
      <w:bookmarkStart w:id="8369" w:name="_Toc46481079"/>
      <w:bookmarkStart w:id="8370" w:name="_Toc46482313"/>
      <w:bookmarkStart w:id="8371" w:name="_Toc46483547"/>
      <w:bookmarkStart w:id="8372" w:name="_Toc90679344"/>
      <w:r w:rsidRPr="004A4877">
        <w:t>–</w:t>
      </w:r>
      <w:r w:rsidRPr="004A4877">
        <w:tab/>
      </w:r>
      <w:r w:rsidRPr="004A4877">
        <w:rPr>
          <w:i/>
          <w:noProof/>
        </w:rPr>
        <w:t>PUCCH-Config</w:t>
      </w:r>
      <w:bookmarkEnd w:id="8361"/>
      <w:bookmarkEnd w:id="8362"/>
      <w:bookmarkEnd w:id="8363"/>
      <w:bookmarkEnd w:id="8364"/>
      <w:bookmarkEnd w:id="8365"/>
      <w:bookmarkEnd w:id="8366"/>
      <w:bookmarkEnd w:id="8367"/>
      <w:bookmarkEnd w:id="8368"/>
      <w:bookmarkEnd w:id="8369"/>
      <w:bookmarkEnd w:id="8370"/>
      <w:bookmarkEnd w:id="8371"/>
      <w:bookmarkEnd w:id="8372"/>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73" w:name="OLE_LINK91"/>
      <w:bookmarkStart w:id="8374" w:name="OLE_LINK92"/>
      <w:r w:rsidRPr="004A4877">
        <w:tab/>
      </w:r>
      <w:bookmarkStart w:id="8375" w:name="OLE_LINK93"/>
      <w:bookmarkStart w:id="8376" w:name="OLE_LINK94"/>
      <w:r w:rsidRPr="004A4877">
        <w:t>n1PUCCH-AN</w:t>
      </w:r>
      <w:bookmarkEnd w:id="8375"/>
      <w:bookmarkEnd w:id="8376"/>
      <w:r w:rsidRPr="004A4877">
        <w:tab/>
      </w:r>
      <w:r w:rsidRPr="004A4877">
        <w:tab/>
      </w:r>
      <w:r w:rsidRPr="004A4877">
        <w:tab/>
      </w:r>
      <w:r w:rsidRPr="004A4877">
        <w:tab/>
      </w:r>
      <w:r w:rsidRPr="004A4877">
        <w:tab/>
      </w:r>
      <w:r w:rsidRPr="004A4877">
        <w:tab/>
      </w:r>
      <w:r w:rsidRPr="004A4877">
        <w:tab/>
        <w:t>INTEGER (0..2047)</w:t>
      </w:r>
    </w:p>
    <w:bookmarkEnd w:id="8373"/>
    <w:bookmarkEnd w:id="8374"/>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77"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77"/>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4.5pt;height:14.5pt" o:ole="">
                  <v:imagedata r:id="rId268" o:title=""/>
                </v:shape>
                <o:OLEObject Type="Embed" ProgID="Equation.3" ShapeID="_x0000_i1157" DrawAspect="Content" ObjectID="_1711395854" r:id="rId269"/>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3F238D">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3F238D">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3F238D">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8" type="#_x0000_t75" style="width:36.5pt;height:14.5pt" o:ole="">
                  <v:imagedata r:id="rId270" o:title=""/>
                </v:shape>
                <o:OLEObject Type="Embed" ProgID="Equation.3" ShapeID="_x0000_i1158" DrawAspect="Content" ObjectID="_1711395855" r:id="rId27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9" type="#_x0000_t75" style="width:36.5pt;height:22pt" o:ole="">
                  <v:imagedata r:id="rId272" o:title=""/>
                </v:shape>
                <o:OLEObject Type="Embed" ProgID="Equation.3" ShapeID="_x0000_i1159" DrawAspect="Content" ObjectID="_1711395856" r:id="rId273"/>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5.5pt;height:22pt" o:ole="">
                  <v:imagedata r:id="rId274" o:title=""/>
                </v:shape>
                <o:OLEObject Type="Embed" ProgID="Equation.3" ShapeID="_x0000_i1160" DrawAspect="Content" ObjectID="_1711395857" r:id="rId275"/>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5pt;height:22pt" o:ole="">
                  <v:imagedata r:id="rId276" o:title=""/>
                </v:shape>
                <o:OLEObject Type="Embed" ProgID="Equation.3" ShapeID="_x0000_i1161" DrawAspect="Content" ObjectID="_1711395858" r:id="rId277"/>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5.5pt;height:22pt" o:ole="">
                  <v:imagedata r:id="rId278" o:title=""/>
                </v:shape>
                <o:OLEObject Type="Embed" ProgID="Equation.3" ShapeID="_x0000_i1162" DrawAspect="Content" ObjectID="_1711395859" r:id="rId279"/>
              </w:object>
            </w:r>
            <w:r w:rsidRPr="004A4877">
              <w:rPr>
                <w:lang w:eastAsia="ko-KR"/>
              </w:rPr>
              <w:t xml:space="preserve">for antenna port </w:t>
            </w:r>
            <w:r w:rsidRPr="004A4877">
              <w:rPr>
                <w:position w:val="-10"/>
                <w:lang w:eastAsia="en-GB"/>
              </w:rPr>
              <w:object w:dxaOrig="260" w:dyaOrig="340" w14:anchorId="3305C17B">
                <v:shape id="_x0000_i1163" type="#_x0000_t75" style="width:14.5pt;height:14.5pt" o:ole="">
                  <v:imagedata r:id="rId280" o:title=""/>
                </v:shape>
                <o:OLEObject Type="Embed" ProgID="Equation.3" ShapeID="_x0000_i1163" DrawAspect="Content" ObjectID="_1711395860" r:id="rId281"/>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5pt;height:22pt" o:ole="">
                  <v:imagedata r:id="rId282" o:title=""/>
                </v:shape>
                <o:OLEObject Type="Embed" ProgID="Equation.3" ShapeID="_x0000_i1164" DrawAspect="Content" ObjectID="_1711395861" r:id="rId283"/>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5pt;height:22pt" o:ole="">
                  <v:imagedata r:id="rId284" o:title=""/>
                </v:shape>
                <o:OLEObject Type="Embed" ProgID="Equation.3" ShapeID="_x0000_i1165" DrawAspect="Content" ObjectID="_1711395862" r:id="rId285"/>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6" type="#_x0000_t75" style="width:36.5pt;height:22pt" o:ole="">
                  <v:imagedata r:id="rId272" o:title=""/>
                </v:shape>
                <o:OLEObject Type="Embed" ProgID="Equation.3" ShapeID="_x0000_i1166" DrawAspect="Content" ObjectID="_1711395863" r:id="rId286"/>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2pt;height:14.5pt" o:ole="">
                  <v:imagedata r:id="rId287" o:title=""/>
                </v:shape>
                <o:OLEObject Type="Embed" ProgID="Equation.3" ShapeID="_x0000_i1167" DrawAspect="Content" ObjectID="_1711395864" r:id="rId288"/>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8" type="#_x0000_t75" style="width:36.5pt;height:22pt" o:ole="">
                  <v:imagedata r:id="rId289" o:title=""/>
                </v:shape>
                <o:OLEObject Type="Embed" ProgID="Equation.3" ShapeID="_x0000_i1168" DrawAspect="Content" ObjectID="_1711395865" r:id="rId290"/>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9" type="#_x0000_t75" style="width:36.5pt;height:22pt" o:ole="">
                  <v:imagedata r:id="rId292" o:title=""/>
                </v:shape>
                <o:OLEObject Type="Embed" ProgID="Equation.3" ShapeID="_x0000_i1169" DrawAspect="Content" ObjectID="_1711395866" r:id="rId293"/>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70" type="#_x0000_t75" style="width:22pt;height:14.5pt" o:ole="">
                  <v:imagedata r:id="rId294" o:title=""/>
                </v:shape>
                <o:OLEObject Type="Embed" ProgID="Equation.3" ShapeID="_x0000_i1170" DrawAspect="Content" ObjectID="_1711395867" r:id="rId29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6.5pt;height:22pt" o:ole="">
                  <v:imagedata r:id="rId296" o:title=""/>
                </v:shape>
                <o:OLEObject Type="Embed" ProgID="Equation.3" ShapeID="_x0000_i1171" DrawAspect="Content" ObjectID="_1711395868" r:id="rId297"/>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6.5pt;height:22pt" o:ole="">
                  <v:imagedata r:id="rId298" o:title=""/>
                </v:shape>
                <o:OLEObject Type="Embed" ProgID="Equation.3" ShapeID="_x0000_i1172" DrawAspect="Content" ObjectID="_1711395869" r:id="rId299"/>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6.5pt;height:22pt" o:ole="">
                  <v:imagedata r:id="rId296" o:title=""/>
                </v:shape>
                <o:OLEObject Type="Embed" ProgID="Equation.3" ShapeID="_x0000_i1173" DrawAspect="Content" ObjectID="_1711395870" r:id="rId300"/>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6.5pt;height:22pt" o:ole="">
                  <v:imagedata r:id="rId301" o:title=""/>
                </v:shape>
                <o:OLEObject Type="Embed" ProgID="Equation.3" ShapeID="_x0000_i1174" DrawAspect="Content" ObjectID="_1711395871" r:id="rId302"/>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3F238D">
        <w:trPr>
          <w:cantSplit/>
        </w:trPr>
        <w:tc>
          <w:tcPr>
            <w:tcW w:w="2268" w:type="dxa"/>
          </w:tcPr>
          <w:p w14:paraId="7AEDF1F0" w14:textId="77777777" w:rsidR="00DE3F4C" w:rsidRPr="00DA6006" w:rsidRDefault="00DE3F4C" w:rsidP="003F238D">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378" w:name="_Toc36567009"/>
      <w:bookmarkStart w:id="8379" w:name="_Toc36810449"/>
      <w:bookmarkStart w:id="8380" w:name="_Toc36846813"/>
      <w:bookmarkStart w:id="8381" w:name="_Toc36939466"/>
      <w:bookmarkStart w:id="8382" w:name="_Toc37082446"/>
      <w:bookmarkStart w:id="8383" w:name="_Toc46481080"/>
      <w:bookmarkStart w:id="8384" w:name="_Toc46482314"/>
      <w:bookmarkStart w:id="8385" w:name="_Toc46483548"/>
      <w:bookmarkStart w:id="8386" w:name="_Toc90679345"/>
      <w:r w:rsidRPr="004A4877">
        <w:lastRenderedPageBreak/>
        <w:t>–</w:t>
      </w:r>
      <w:r w:rsidRPr="004A4877">
        <w:tab/>
      </w:r>
      <w:r w:rsidRPr="004A4877">
        <w:rPr>
          <w:i/>
          <w:iCs/>
          <w:noProof/>
        </w:rPr>
        <w:t>PUR-Config</w:t>
      </w:r>
      <w:bookmarkEnd w:id="8378"/>
      <w:bookmarkEnd w:id="8379"/>
      <w:bookmarkEnd w:id="8380"/>
      <w:bookmarkEnd w:id="8381"/>
      <w:bookmarkEnd w:id="8382"/>
      <w:bookmarkEnd w:id="8383"/>
      <w:bookmarkEnd w:id="8384"/>
      <w:bookmarkEnd w:id="8385"/>
      <w:bookmarkEnd w:id="8386"/>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lastRenderedPageBreak/>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3F238D">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3F238D">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3F238D">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387" w:name="_Toc46481081"/>
      <w:bookmarkStart w:id="8388" w:name="_Toc46482315"/>
      <w:bookmarkStart w:id="8389" w:name="_Toc46483549"/>
      <w:bookmarkStart w:id="8390" w:name="_Toc90679346"/>
      <w:r w:rsidRPr="004A4877">
        <w:t>–</w:t>
      </w:r>
      <w:r w:rsidRPr="004A4877">
        <w:tab/>
      </w:r>
      <w:r w:rsidRPr="004A4877">
        <w:rPr>
          <w:i/>
          <w:noProof/>
        </w:rPr>
        <w:t>PUR-ConfigID</w:t>
      </w:r>
      <w:bookmarkEnd w:id="8387"/>
      <w:bookmarkEnd w:id="8388"/>
      <w:bookmarkEnd w:id="8389"/>
      <w:bookmarkEnd w:id="8390"/>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391" w:name="_Toc46481082"/>
      <w:bookmarkStart w:id="8392" w:name="_Toc46482316"/>
      <w:bookmarkStart w:id="8393" w:name="_Toc46483550"/>
      <w:bookmarkStart w:id="8394" w:name="_Toc90679347"/>
      <w:r w:rsidRPr="004A4877">
        <w:t>–</w:t>
      </w:r>
      <w:r w:rsidRPr="004A4877">
        <w:tab/>
      </w:r>
      <w:r w:rsidRPr="004A4877">
        <w:rPr>
          <w:i/>
          <w:noProof/>
        </w:rPr>
        <w:t>PUR-PeriodicityAndOffset</w:t>
      </w:r>
      <w:bookmarkEnd w:id="8391"/>
      <w:bookmarkEnd w:id="8392"/>
      <w:bookmarkEnd w:id="8393"/>
      <w:bookmarkEnd w:id="8394"/>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395" w:name="_Toc20487310"/>
      <w:bookmarkStart w:id="8396" w:name="_Toc29342605"/>
      <w:bookmarkStart w:id="8397" w:name="_Toc29343744"/>
      <w:bookmarkStart w:id="8398" w:name="_Toc36567010"/>
      <w:bookmarkStart w:id="8399" w:name="_Toc36810450"/>
      <w:bookmarkStart w:id="8400" w:name="_Toc36846814"/>
      <w:bookmarkStart w:id="8401" w:name="_Toc36939467"/>
      <w:bookmarkStart w:id="8402" w:name="_Toc37082447"/>
      <w:bookmarkStart w:id="8403" w:name="_Toc46481083"/>
      <w:bookmarkStart w:id="8404" w:name="_Toc46482317"/>
      <w:bookmarkStart w:id="8405" w:name="_Toc46483551"/>
      <w:bookmarkStart w:id="8406" w:name="_Toc90679348"/>
      <w:r w:rsidRPr="004A4877">
        <w:t>–</w:t>
      </w:r>
      <w:r w:rsidRPr="004A4877">
        <w:tab/>
      </w:r>
      <w:r w:rsidRPr="004A4877">
        <w:rPr>
          <w:i/>
          <w:noProof/>
        </w:rPr>
        <w:t>PUSCH-Config</w:t>
      </w:r>
      <w:bookmarkEnd w:id="8395"/>
      <w:bookmarkEnd w:id="8396"/>
      <w:bookmarkEnd w:id="8397"/>
      <w:bookmarkEnd w:id="8398"/>
      <w:bookmarkEnd w:id="8399"/>
      <w:bookmarkEnd w:id="8400"/>
      <w:bookmarkEnd w:id="8401"/>
      <w:bookmarkEnd w:id="8402"/>
      <w:bookmarkEnd w:id="8403"/>
      <w:bookmarkEnd w:id="8404"/>
      <w:bookmarkEnd w:id="8405"/>
      <w:bookmarkEnd w:id="8406"/>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407" w:name="_Hlk12458499"/>
      <w:r w:rsidRPr="004A4877">
        <w:t>PUSCH-ConfigDedicated</w:t>
      </w:r>
      <w:bookmarkEnd w:id="8407"/>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5" type="#_x0000_t75" style="width:50pt;height:22pt" o:ole="">
                  <v:imagedata r:id="rId303" o:title=""/>
                </v:shape>
                <o:OLEObject Type="Embed" ProgID="Equation.3" ShapeID="_x0000_i1175" DrawAspect="Content" ObjectID="_1711395872" r:id="rId304"/>
              </w:object>
            </w:r>
            <w:r w:rsidRPr="004A4877">
              <w:rPr>
                <w:lang w:eastAsia="en-GB"/>
              </w:rPr>
              <w:t>,</w:t>
            </w:r>
            <w:r w:rsidRPr="004A4877">
              <w:rPr>
                <w:rFonts w:eastAsia="SimSun"/>
                <w:position w:val="-14"/>
                <w:lang w:eastAsia="zh-CN"/>
              </w:rPr>
              <w:object w:dxaOrig="980" w:dyaOrig="400" w14:anchorId="7EEAE57A">
                <v:shape id="_x0000_i1176" type="#_x0000_t75" style="width:50pt;height:22pt" o:ole="">
                  <v:imagedata r:id="rId305" o:title=""/>
                </v:shape>
                <o:OLEObject Type="Embed" ProgID="Equation.3" ShapeID="_x0000_i1176" DrawAspect="Content" ObjectID="_1711395873" r:id="rId306"/>
              </w:object>
            </w:r>
            <w:r w:rsidRPr="004A4877">
              <w:rPr>
                <w:rFonts w:eastAsia="SimSun"/>
                <w:lang w:eastAsia="zh-CN"/>
              </w:rPr>
              <w:t xml:space="preserve">, </w:t>
            </w:r>
            <w:r w:rsidR="00840EF2" w:rsidRPr="004A4877">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7" type="#_x0000_t75" style="width:50pt;height:22pt" o:ole="">
                  <v:imagedata r:id="rId308" o:title=""/>
                </v:shape>
                <o:OLEObject Type="Embed" ProgID="Equation.3" ShapeID="_x0000_i1177" DrawAspect="Content" ObjectID="_1711395874" r:id="rId30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178" type="#_x0000_t75" style="width:50pt;height:22pt" o:ole="">
                  <v:imagedata r:id="rId311" o:title=""/>
                </v:shape>
                <o:OLEObject Type="Embed" ProgID="Equation.3" ShapeID="_x0000_i1178" DrawAspect="Content" ObjectID="_1711395875" r:id="rId312"/>
              </w:object>
            </w:r>
            <w:r w:rsidRPr="004A4877">
              <w:rPr>
                <w:rFonts w:eastAsia="SimSun"/>
                <w:lang w:eastAsia="zh-CN"/>
              </w:rPr>
              <w:t>,</w:t>
            </w:r>
            <w:r w:rsidR="00840EF2" w:rsidRPr="004A4877">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179" type="#_x0000_t75" style="width:65pt;height:22pt" o:ole="">
                  <v:imagedata r:id="rId314" o:title=""/>
                </v:shape>
                <o:OLEObject Type="Embed" ProgID="Equation.3" ShapeID="_x0000_i1179" DrawAspect="Content" ObjectID="_1711395876" r:id="rId315"/>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6" r:link="rId31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80" type="#_x0000_t75" style="width:22pt;height:22pt" o:ole="">
                  <v:imagedata r:id="rId318" o:title=""/>
                </v:shape>
                <o:OLEObject Type="Embed" ProgID="Equation.3" ShapeID="_x0000_i1180" DrawAspect="Content" ObjectID="_1711395877" r:id="rId31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81" type="#_x0000_t75" style="width:22pt;height:22pt" o:ole="">
                  <v:imagedata r:id="rId318" o:title=""/>
                </v:shape>
                <o:OLEObject Type="Embed" ProgID="Equation.3" ShapeID="_x0000_i1181" DrawAspect="Content" ObjectID="_1711395878" r:id="rId320"/>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2" type="#_x0000_t75" style="width:22pt;height:22pt" o:ole="">
                  <v:imagedata r:id="rId321" o:title=""/>
                </v:shape>
                <o:OLEObject Type="Embed" ProgID="Equation.3" ShapeID="_x0000_i1182" DrawAspect="Content" ObjectID="_1711395879" r:id="rId322"/>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3" type="#_x0000_t75" style="width:22pt;height:22pt" o:ole="">
                  <v:imagedata r:id="rId321" o:title=""/>
                </v:shape>
                <o:OLEObject Type="Embed" ProgID="Equation.3" ShapeID="_x0000_i1183" DrawAspect="Content" ObjectID="_1711395880" r:id="rId323"/>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4" type="#_x0000_t75" style="width:42.5pt;height:14.5pt" o:ole="">
                  <v:imagedata r:id="rId324" o:title=""/>
                </v:shape>
                <o:OLEObject Type="Embed" ProgID="Equation.3" ShapeID="_x0000_i1184" DrawAspect="Content" ObjectID="_1711395881" r:id="rId325"/>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5" type="#_x0000_t75" style="width:36.5pt;height:22pt" o:ole="">
                  <v:imagedata r:id="rId326" o:title=""/>
                </v:shape>
                <o:OLEObject Type="Embed" ProgID="Equation.3" ShapeID="_x0000_i1185" DrawAspect="Content" ObjectID="_1711395882" r:id="rId327"/>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6" type="#_x0000_t75" style="width:22pt;height:14.5pt" o:ole="">
                  <v:imagedata r:id="rId328" o:title=""/>
                </v:shape>
                <o:OLEObject Type="Embed" ProgID="Equation.3" ShapeID="_x0000_i1186" DrawAspect="Content" ObjectID="_1711395883" r:id="rId329"/>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6.5pt;height:22pt" o:ole="">
                  <v:imagedata r:id="rId330" o:title=""/>
                </v:shape>
                <o:OLEObject Type="Embed" ProgID="Equation.3" ShapeID="_x0000_i1187" DrawAspect="Content" ObjectID="_1711395884" r:id="rId331"/>
              </w:object>
            </w:r>
            <w:r w:rsidRPr="004A4877">
              <w:t>, see TS 36.211 [21</w:t>
            </w:r>
            <w:r w:rsidR="007A2129" w:rsidRPr="004A4877">
              <w:t>]</w:t>
            </w:r>
            <w:r w:rsidRPr="004A4877">
              <w:t xml:space="preserve">, </w:t>
            </w:r>
            <w:r w:rsidR="007A2129" w:rsidRPr="004A4877">
              <w:t xml:space="preserve">clause </w:t>
            </w:r>
            <w:proofErr w:type="gramStart"/>
            <w:r w:rsidRPr="004A4877">
              <w:t>5.3.4. .</w:t>
            </w:r>
            <w:proofErr w:type="gramEnd"/>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3F238D">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408" w:name="_Toc20487311"/>
      <w:bookmarkStart w:id="8409" w:name="_Toc29342606"/>
      <w:bookmarkStart w:id="8410" w:name="_Toc29343745"/>
      <w:bookmarkStart w:id="8411" w:name="_Toc36567011"/>
      <w:bookmarkStart w:id="8412" w:name="_Toc36810451"/>
      <w:bookmarkStart w:id="8413" w:name="_Toc36846815"/>
      <w:bookmarkStart w:id="8414" w:name="_Toc36939468"/>
      <w:bookmarkStart w:id="8415" w:name="_Toc37082448"/>
      <w:bookmarkStart w:id="8416" w:name="_Toc46481084"/>
      <w:bookmarkStart w:id="8417" w:name="_Toc46482318"/>
      <w:bookmarkStart w:id="8418" w:name="_Toc46483552"/>
      <w:bookmarkStart w:id="8419" w:name="_Toc90679349"/>
      <w:r w:rsidRPr="004A4877">
        <w:t>–</w:t>
      </w:r>
      <w:r w:rsidRPr="004A4877">
        <w:tab/>
      </w:r>
      <w:r w:rsidRPr="004A4877">
        <w:rPr>
          <w:i/>
          <w:noProof/>
        </w:rPr>
        <w:t>RACH-ConfigCommon</w:t>
      </w:r>
      <w:bookmarkEnd w:id="8408"/>
      <w:bookmarkEnd w:id="8409"/>
      <w:bookmarkEnd w:id="8410"/>
      <w:bookmarkEnd w:id="8411"/>
      <w:bookmarkEnd w:id="8412"/>
      <w:bookmarkEnd w:id="8413"/>
      <w:bookmarkEnd w:id="8414"/>
      <w:bookmarkEnd w:id="8415"/>
      <w:bookmarkEnd w:id="8416"/>
      <w:bookmarkEnd w:id="8417"/>
      <w:bookmarkEnd w:id="8418"/>
      <w:bookmarkEnd w:id="8419"/>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lastRenderedPageBreak/>
        <w:tab/>
      </w:r>
      <w:r w:rsidRPr="004A4877">
        <w:tab/>
        <w:t>mac-ContentionResolutionTimer</w:t>
      </w:r>
      <w:r w:rsidRPr="004A4877">
        <w:tab/>
      </w:r>
      <w:r w:rsidRPr="004A4877">
        <w:tab/>
      </w:r>
      <w:bookmarkStart w:id="8420"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420"/>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421" w:name="_Toc20487312"/>
      <w:bookmarkStart w:id="8422" w:name="_Toc29342607"/>
      <w:bookmarkStart w:id="8423" w:name="_Toc29343746"/>
      <w:bookmarkStart w:id="8424" w:name="_Toc36567012"/>
      <w:bookmarkStart w:id="8425" w:name="_Toc36810452"/>
      <w:bookmarkStart w:id="8426" w:name="_Toc36846816"/>
      <w:bookmarkStart w:id="8427" w:name="_Toc36939469"/>
      <w:bookmarkStart w:id="8428" w:name="_Toc37082449"/>
      <w:bookmarkStart w:id="8429" w:name="_Toc46481085"/>
      <w:bookmarkStart w:id="8430" w:name="_Toc46482319"/>
      <w:bookmarkStart w:id="8431" w:name="_Toc46483553"/>
      <w:bookmarkStart w:id="8432" w:name="_Toc90679350"/>
      <w:r w:rsidRPr="004A4877">
        <w:t>–</w:t>
      </w:r>
      <w:r w:rsidRPr="004A4877">
        <w:tab/>
      </w:r>
      <w:r w:rsidRPr="004A4877">
        <w:rPr>
          <w:i/>
          <w:noProof/>
        </w:rPr>
        <w:t>RACH-ConfigDedicated</w:t>
      </w:r>
      <w:bookmarkEnd w:id="8421"/>
      <w:bookmarkEnd w:id="8422"/>
      <w:bookmarkEnd w:id="8423"/>
      <w:bookmarkEnd w:id="8424"/>
      <w:bookmarkEnd w:id="8425"/>
      <w:bookmarkEnd w:id="8426"/>
      <w:bookmarkEnd w:id="8427"/>
      <w:bookmarkEnd w:id="8428"/>
      <w:bookmarkEnd w:id="8429"/>
      <w:bookmarkEnd w:id="8430"/>
      <w:bookmarkEnd w:id="8431"/>
      <w:bookmarkEnd w:id="8432"/>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433" w:name="_Toc20487313"/>
      <w:bookmarkStart w:id="8434" w:name="_Toc29342608"/>
      <w:bookmarkStart w:id="8435" w:name="_Toc29343747"/>
      <w:bookmarkStart w:id="8436" w:name="_Toc36567013"/>
      <w:bookmarkStart w:id="8437" w:name="_Toc36810453"/>
      <w:bookmarkStart w:id="8438" w:name="_Toc36846817"/>
      <w:bookmarkStart w:id="8439" w:name="_Toc36939470"/>
      <w:bookmarkStart w:id="8440" w:name="_Toc37082450"/>
      <w:bookmarkStart w:id="8441" w:name="_Toc46481086"/>
      <w:bookmarkStart w:id="8442" w:name="_Toc46482320"/>
      <w:bookmarkStart w:id="8443" w:name="_Toc46483554"/>
      <w:bookmarkStart w:id="8444" w:name="_Toc90679351"/>
      <w:r w:rsidRPr="004A4877">
        <w:t>–</w:t>
      </w:r>
      <w:r w:rsidRPr="004A4877">
        <w:tab/>
      </w:r>
      <w:r w:rsidRPr="004A4877">
        <w:rPr>
          <w:i/>
        </w:rPr>
        <w:t>RadioResource</w:t>
      </w:r>
      <w:r w:rsidRPr="004A4877">
        <w:rPr>
          <w:i/>
          <w:noProof/>
        </w:rPr>
        <w:t>ConfigCommon</w:t>
      </w:r>
      <w:bookmarkEnd w:id="8433"/>
      <w:bookmarkEnd w:id="8434"/>
      <w:bookmarkEnd w:id="8435"/>
      <w:bookmarkEnd w:id="8436"/>
      <w:bookmarkEnd w:id="8437"/>
      <w:bookmarkEnd w:id="8438"/>
      <w:bookmarkEnd w:id="8439"/>
      <w:bookmarkEnd w:id="8440"/>
      <w:bookmarkEnd w:id="8441"/>
      <w:bookmarkEnd w:id="8442"/>
      <w:bookmarkEnd w:id="8443"/>
      <w:bookmarkEnd w:id="8444"/>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45" w:name="OLE_LINK54"/>
      <w:bookmarkStart w:id="8446" w:name="OLE_LINK55"/>
      <w:r w:rsidRPr="004A4877">
        <w:t>SoundingRS-UL-ConfigCommon</w:t>
      </w:r>
      <w:bookmarkEnd w:id="8445"/>
      <w:bookmarkEnd w:id="8446"/>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r>
      <w:commentRangeStart w:id="8447"/>
      <w:r>
        <w:t>ta-Report-r17</w:t>
      </w:r>
      <w:r>
        <w:tab/>
      </w:r>
      <w:r>
        <w:tab/>
      </w:r>
      <w:r>
        <w:tab/>
      </w:r>
      <w:r>
        <w:tab/>
      </w:r>
      <w:r>
        <w:tab/>
      </w:r>
      <w:r w:rsidRPr="00FE2BA2">
        <w:t>ENUMERATED {</w:t>
      </w:r>
      <w:commentRangeStart w:id="8448"/>
      <w:r w:rsidRPr="00FE2BA2">
        <w:t>true</w:t>
      </w:r>
      <w:commentRangeEnd w:id="8448"/>
      <w:r w:rsidR="006224B7">
        <w:rPr>
          <w:rStyle w:val="CommentReference"/>
          <w:rFonts w:ascii="Times New Roman" w:hAnsi="Times New Roman"/>
          <w:noProof w:val="0"/>
        </w:rPr>
        <w:commentReference w:id="8448"/>
      </w:r>
      <w:r w:rsidRPr="00FE2BA2">
        <w:t>}</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commentRangeEnd w:id="8447"/>
      <w:r w:rsidR="00693236">
        <w:rPr>
          <w:rStyle w:val="CommentReference"/>
          <w:rFonts w:ascii="Times New Roman" w:hAnsi="Times New Roman"/>
          <w:noProof w:val="0"/>
        </w:rPr>
        <w:commentReference w:id="8447"/>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49"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49"/>
    </w:p>
    <w:p w14:paraId="44680D14" w14:textId="77777777" w:rsidR="009722D5" w:rsidRPr="004A4877" w:rsidRDefault="009722D5" w:rsidP="009722D5">
      <w:pPr>
        <w:pStyle w:val="PL"/>
        <w:shd w:val="clear" w:color="auto" w:fill="E6E6E6"/>
      </w:pPr>
      <w:r w:rsidRPr="004A4877">
        <w:tab/>
      </w:r>
      <w:r w:rsidRPr="004A4877">
        <w:tab/>
      </w:r>
      <w:bookmarkStart w:id="8450" w:name="OLE_LINK211"/>
      <w:bookmarkStart w:id="8451" w:name="OLE_LINK212"/>
      <w:bookmarkStart w:id="8452" w:name="OLE_LINK213"/>
      <w:bookmarkStart w:id="8453"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50"/>
      <w:bookmarkEnd w:id="8451"/>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52"/>
    <w:bookmarkEnd w:id="8453"/>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lastRenderedPageBreak/>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lastRenderedPageBreak/>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lastRenderedPageBreak/>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54" w:name="OLE_LINK232"/>
      <w:bookmarkStart w:id="8455" w:name="OLE_LINK233"/>
      <w:r w:rsidRPr="004A4877">
        <w:t>highSpeedEnhancedMeasFlag-r14</w:t>
      </w:r>
      <w:bookmarkEnd w:id="8454"/>
      <w:bookmarkEnd w:id="8455"/>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2" r:link="rId33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3F238D">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3F238D">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456" w:name="_Toc20487314"/>
      <w:bookmarkStart w:id="8457" w:name="_Toc29342609"/>
      <w:bookmarkStart w:id="8458" w:name="_Toc29343748"/>
      <w:bookmarkStart w:id="8459" w:name="_Toc36567014"/>
      <w:bookmarkStart w:id="8460" w:name="_Toc36810454"/>
      <w:bookmarkStart w:id="8461" w:name="_Toc36846818"/>
      <w:bookmarkStart w:id="8462" w:name="_Toc36939471"/>
      <w:bookmarkStart w:id="8463" w:name="_Toc37082451"/>
      <w:bookmarkStart w:id="8464" w:name="_Toc46481087"/>
      <w:bookmarkStart w:id="8465" w:name="_Toc46482321"/>
      <w:bookmarkStart w:id="8466" w:name="_Toc46483555"/>
      <w:bookmarkStart w:id="8467" w:name="_Toc90679352"/>
      <w:r w:rsidRPr="004A4877">
        <w:t>–</w:t>
      </w:r>
      <w:r w:rsidRPr="004A4877">
        <w:tab/>
      </w:r>
      <w:r w:rsidRPr="004A4877">
        <w:rPr>
          <w:i/>
          <w:noProof/>
        </w:rPr>
        <w:t>RadioResourceConfigDedicated</w:t>
      </w:r>
      <w:bookmarkEnd w:id="8456"/>
      <w:bookmarkEnd w:id="8457"/>
      <w:bookmarkEnd w:id="8458"/>
      <w:bookmarkEnd w:id="8459"/>
      <w:bookmarkEnd w:id="8460"/>
      <w:bookmarkEnd w:id="8461"/>
      <w:bookmarkEnd w:id="8462"/>
      <w:bookmarkEnd w:id="8463"/>
      <w:bookmarkEnd w:id="8464"/>
      <w:bookmarkEnd w:id="8465"/>
      <w:bookmarkEnd w:id="8466"/>
      <w:bookmarkEnd w:id="8467"/>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lastRenderedPageBreak/>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68"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68"/>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lastRenderedPageBreak/>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69" w:name="OLE_LINK4"/>
      <w:r w:rsidRPr="004A4877">
        <w:t xml:space="preserve"> ::=</w:t>
      </w:r>
      <w:bookmarkEnd w:id="8469"/>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lastRenderedPageBreak/>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lastRenderedPageBreak/>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70" w:name="_Hlk12458955"/>
            <w:r w:rsidRPr="004A4877">
              <w:rPr>
                <w:b/>
                <w:i/>
              </w:rPr>
              <w:t>crs-ChEstMPDCCH-ConfigDedicated</w:t>
            </w:r>
          </w:p>
          <w:bookmarkEnd w:id="8470"/>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5pt;height:14.5pt" o:ole="">
                  <v:imagedata r:id="rId264" o:title=""/>
                </v:shape>
                <o:OLEObject Type="Embed" ProgID="Equation.3" ShapeID="_x0000_i1188" DrawAspect="Content" ObjectID="_1711395885" r:id="rId33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9" type="#_x0000_t75" style="width:14.5pt;height:14.5pt" o:ole="">
                  <v:imagedata r:id="rId232" o:title=""/>
                </v:shape>
                <o:OLEObject Type="Embed" ProgID="Equation.3" ShapeID="_x0000_i1189" DrawAspect="Content" ObjectID="_1711395886" r:id="rId335"/>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71" w:name="OLE_LINK6"/>
            <w:r w:rsidRPr="004A4877">
              <w:rPr>
                <w:b/>
                <w:i/>
                <w:noProof/>
                <w:lang w:eastAsia="en-GB"/>
              </w:rPr>
              <w:t>transmissionModeList</w:t>
            </w:r>
          </w:p>
          <w:bookmarkEnd w:id="8471"/>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472" w:name="_Toc20487315"/>
      <w:bookmarkStart w:id="8473" w:name="_Toc29342610"/>
      <w:bookmarkStart w:id="8474" w:name="_Toc29343749"/>
      <w:bookmarkStart w:id="8475" w:name="_Toc36567015"/>
      <w:bookmarkStart w:id="8476" w:name="_Toc36810455"/>
      <w:bookmarkStart w:id="8477" w:name="_Toc36846819"/>
      <w:bookmarkStart w:id="8478" w:name="_Toc36939472"/>
      <w:bookmarkStart w:id="8479" w:name="_Toc37082452"/>
      <w:bookmarkStart w:id="8480" w:name="_Toc46481088"/>
      <w:bookmarkStart w:id="8481" w:name="_Toc46482322"/>
      <w:bookmarkStart w:id="8482" w:name="_Toc46483556"/>
      <w:bookmarkStart w:id="8483" w:name="_Toc90679353"/>
      <w:r w:rsidRPr="004A4877">
        <w:t>–</w:t>
      </w:r>
      <w:r w:rsidRPr="004A4877">
        <w:tab/>
      </w:r>
      <w:r w:rsidRPr="004A4877">
        <w:rPr>
          <w:i/>
        </w:rPr>
        <w:t>RCLWI-Configuration</w:t>
      </w:r>
      <w:bookmarkEnd w:id="8472"/>
      <w:bookmarkEnd w:id="8473"/>
      <w:bookmarkEnd w:id="8474"/>
      <w:bookmarkEnd w:id="8475"/>
      <w:bookmarkEnd w:id="8476"/>
      <w:bookmarkEnd w:id="8477"/>
      <w:bookmarkEnd w:id="8478"/>
      <w:bookmarkEnd w:id="8479"/>
      <w:bookmarkEnd w:id="8480"/>
      <w:bookmarkEnd w:id="8481"/>
      <w:bookmarkEnd w:id="8482"/>
      <w:bookmarkEnd w:id="8483"/>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484" w:name="_Toc46481089"/>
      <w:bookmarkStart w:id="8485" w:name="_Toc46482323"/>
      <w:bookmarkStart w:id="8486" w:name="_Toc46483557"/>
      <w:bookmarkStart w:id="8487" w:name="_Toc90679354"/>
      <w:r w:rsidRPr="004A4877">
        <w:t>–</w:t>
      </w:r>
      <w:r w:rsidRPr="004A4877">
        <w:tab/>
      </w:r>
      <w:r w:rsidRPr="004A4877">
        <w:rPr>
          <w:i/>
          <w:iCs/>
          <w:noProof/>
        </w:rPr>
        <w:t>ResourceReservationConfig</w:t>
      </w:r>
      <w:bookmarkEnd w:id="8484"/>
      <w:bookmarkEnd w:id="8485"/>
      <w:bookmarkEnd w:id="8486"/>
      <w:bookmarkEnd w:id="8487"/>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488" w:name="_Toc20487316"/>
      <w:bookmarkStart w:id="8489" w:name="_Toc29342611"/>
      <w:bookmarkStart w:id="8490" w:name="_Toc29343750"/>
      <w:bookmarkStart w:id="8491" w:name="_Toc36567016"/>
      <w:bookmarkStart w:id="8492" w:name="_Toc36810456"/>
      <w:bookmarkStart w:id="8493" w:name="_Toc36846820"/>
      <w:bookmarkStart w:id="8494" w:name="_Toc36939473"/>
      <w:bookmarkStart w:id="8495" w:name="_Toc37082453"/>
      <w:bookmarkStart w:id="8496" w:name="_Toc46481090"/>
      <w:bookmarkStart w:id="8497" w:name="_Toc46482324"/>
      <w:bookmarkStart w:id="8498" w:name="_Toc46483558"/>
      <w:bookmarkStart w:id="8499" w:name="_Toc90679355"/>
      <w:r w:rsidRPr="004A4877">
        <w:t>–</w:t>
      </w:r>
      <w:r w:rsidRPr="004A4877">
        <w:tab/>
      </w:r>
      <w:r w:rsidRPr="004A4877">
        <w:rPr>
          <w:i/>
          <w:noProof/>
        </w:rPr>
        <w:t>RLC-Config</w:t>
      </w:r>
      <w:bookmarkEnd w:id="8488"/>
      <w:bookmarkEnd w:id="8489"/>
      <w:bookmarkEnd w:id="8490"/>
      <w:bookmarkEnd w:id="8491"/>
      <w:bookmarkEnd w:id="8492"/>
      <w:bookmarkEnd w:id="8493"/>
      <w:bookmarkEnd w:id="8494"/>
      <w:bookmarkEnd w:id="8495"/>
      <w:bookmarkEnd w:id="8496"/>
      <w:bookmarkEnd w:id="8497"/>
      <w:bookmarkEnd w:id="8498"/>
      <w:bookmarkEnd w:id="8499"/>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3F238D">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3F238D">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3F238D">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500" w:name="_Toc20487317"/>
      <w:bookmarkStart w:id="8501" w:name="_Toc29342612"/>
      <w:bookmarkStart w:id="8502" w:name="_Toc29343751"/>
      <w:bookmarkStart w:id="8503" w:name="_Toc36567017"/>
      <w:bookmarkStart w:id="8504" w:name="_Toc36810457"/>
      <w:bookmarkStart w:id="8505" w:name="_Toc36846821"/>
      <w:bookmarkStart w:id="8506" w:name="_Toc36939474"/>
      <w:bookmarkStart w:id="8507" w:name="_Toc37082454"/>
      <w:bookmarkStart w:id="8508" w:name="_Toc46481091"/>
      <w:bookmarkStart w:id="8509" w:name="_Toc46482325"/>
      <w:bookmarkStart w:id="8510" w:name="_Toc46483559"/>
      <w:bookmarkStart w:id="8511" w:name="_Toc90679356"/>
      <w:r w:rsidRPr="004A4877">
        <w:t>–</w:t>
      </w:r>
      <w:r w:rsidRPr="004A4877">
        <w:tab/>
      </w:r>
      <w:r w:rsidRPr="004A4877">
        <w:rPr>
          <w:i/>
          <w:noProof/>
        </w:rPr>
        <w:t>RLF-TimersAndConstants</w:t>
      </w:r>
      <w:bookmarkEnd w:id="8500"/>
      <w:bookmarkEnd w:id="8501"/>
      <w:bookmarkEnd w:id="8502"/>
      <w:bookmarkEnd w:id="8503"/>
      <w:bookmarkEnd w:id="8504"/>
      <w:bookmarkEnd w:id="8505"/>
      <w:bookmarkEnd w:id="8506"/>
      <w:bookmarkEnd w:id="8507"/>
      <w:bookmarkEnd w:id="8508"/>
      <w:bookmarkEnd w:id="8509"/>
      <w:bookmarkEnd w:id="8510"/>
      <w:bookmarkEnd w:id="8511"/>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512" w:name="_Toc20487318"/>
      <w:bookmarkStart w:id="8513" w:name="_Toc29342613"/>
      <w:bookmarkStart w:id="8514" w:name="_Toc29343752"/>
      <w:bookmarkStart w:id="8515" w:name="_Toc36567018"/>
      <w:bookmarkStart w:id="8516" w:name="_Toc36810458"/>
      <w:bookmarkStart w:id="8517" w:name="_Toc36846822"/>
      <w:bookmarkStart w:id="8518" w:name="_Toc36939475"/>
      <w:bookmarkStart w:id="8519" w:name="_Toc37082455"/>
      <w:bookmarkStart w:id="8520" w:name="_Toc46481092"/>
      <w:bookmarkStart w:id="8521" w:name="_Toc46482326"/>
      <w:bookmarkStart w:id="8522" w:name="_Toc46483560"/>
      <w:bookmarkStart w:id="8523" w:name="_Toc90679357"/>
      <w:r w:rsidRPr="004A4877">
        <w:t>–</w:t>
      </w:r>
      <w:r w:rsidRPr="004A4877">
        <w:tab/>
      </w:r>
      <w:r w:rsidRPr="004A4877">
        <w:rPr>
          <w:i/>
        </w:rPr>
        <w:t>RN-SubframeConfig</w:t>
      </w:r>
      <w:bookmarkEnd w:id="8512"/>
      <w:bookmarkEnd w:id="8513"/>
      <w:bookmarkEnd w:id="8514"/>
      <w:bookmarkEnd w:id="8515"/>
      <w:bookmarkEnd w:id="8516"/>
      <w:bookmarkEnd w:id="8517"/>
      <w:bookmarkEnd w:id="8518"/>
      <w:bookmarkEnd w:id="8519"/>
      <w:bookmarkEnd w:id="8520"/>
      <w:bookmarkEnd w:id="8521"/>
      <w:bookmarkEnd w:id="8522"/>
      <w:bookmarkEnd w:id="8523"/>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90" type="#_x0000_t75" style="width:36.5pt;height:22pt" o:ole="">
                  <v:imagedata r:id="rId337" o:title=""/>
                </v:shape>
                <o:OLEObject Type="Embed" ProgID="Equation.3" ShapeID="_x0000_i1190" DrawAspect="Content" ObjectID="_1711395887" r:id="rId338"/>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91" type="#_x0000_t75" style="width:36.5pt;height:22pt" o:ole="">
                  <v:imagedata r:id="rId339" o:title=""/>
                </v:shape>
                <o:OLEObject Type="Embed" ProgID="Equation.3" ShapeID="_x0000_i1191" DrawAspect="Content" ObjectID="_1711395888" r:id="rId340"/>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524" w:name="_Toc29342614"/>
      <w:bookmarkStart w:id="8525" w:name="_Toc29343753"/>
      <w:bookmarkStart w:id="8526" w:name="_Toc36567019"/>
      <w:bookmarkStart w:id="8527" w:name="_Toc36810459"/>
      <w:bookmarkStart w:id="8528" w:name="_Toc36846823"/>
      <w:bookmarkStart w:id="8529" w:name="_Toc36939476"/>
      <w:bookmarkStart w:id="8530" w:name="_Toc37082456"/>
      <w:bookmarkStart w:id="8531" w:name="_Toc46481093"/>
      <w:bookmarkStart w:id="8532" w:name="_Toc46482327"/>
      <w:bookmarkStart w:id="8533" w:name="_Toc46483561"/>
      <w:bookmarkStart w:id="8534" w:name="_Toc90679358"/>
      <w:r w:rsidRPr="004A4877">
        <w:rPr>
          <w:i/>
        </w:rPr>
        <w:t>–</w:t>
      </w:r>
      <w:r w:rsidRPr="004A4877">
        <w:rPr>
          <w:i/>
        </w:rPr>
        <w:tab/>
      </w:r>
      <w:r w:rsidRPr="004A4877">
        <w:rPr>
          <w:i/>
          <w:noProof/>
        </w:rPr>
        <w:t>RSS-Config</w:t>
      </w:r>
      <w:bookmarkEnd w:id="8524"/>
      <w:bookmarkEnd w:id="8525"/>
      <w:bookmarkEnd w:id="8526"/>
      <w:bookmarkEnd w:id="8527"/>
      <w:bookmarkEnd w:id="8528"/>
      <w:bookmarkEnd w:id="8529"/>
      <w:bookmarkEnd w:id="8530"/>
      <w:bookmarkEnd w:id="8531"/>
      <w:bookmarkEnd w:id="8532"/>
      <w:bookmarkEnd w:id="8533"/>
      <w:bookmarkEnd w:id="8534"/>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35"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35"/>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536" w:name="_Toc20487319"/>
      <w:bookmarkStart w:id="8537" w:name="_Toc29342615"/>
      <w:bookmarkStart w:id="8538" w:name="_Toc29343754"/>
      <w:bookmarkStart w:id="8539" w:name="_Toc36567020"/>
      <w:bookmarkStart w:id="8540" w:name="_Toc36810460"/>
      <w:bookmarkStart w:id="8541" w:name="_Toc36846824"/>
      <w:bookmarkStart w:id="8542" w:name="_Toc36939477"/>
      <w:bookmarkStart w:id="8543" w:name="_Toc37082457"/>
      <w:bookmarkStart w:id="8544" w:name="_Toc46481094"/>
      <w:bookmarkStart w:id="8545" w:name="_Toc46482328"/>
      <w:bookmarkStart w:id="8546" w:name="_Toc46483562"/>
      <w:bookmarkStart w:id="8547" w:name="_Toc90679359"/>
      <w:r w:rsidRPr="004A4877">
        <w:t>–</w:t>
      </w:r>
      <w:r w:rsidRPr="004A4877">
        <w:tab/>
      </w:r>
      <w:r w:rsidRPr="004A4877">
        <w:rPr>
          <w:i/>
          <w:noProof/>
        </w:rPr>
        <w:t>SchedulingRequestConfig</w:t>
      </w:r>
      <w:bookmarkEnd w:id="8536"/>
      <w:bookmarkEnd w:id="8537"/>
      <w:bookmarkEnd w:id="8538"/>
      <w:bookmarkEnd w:id="8539"/>
      <w:bookmarkEnd w:id="8540"/>
      <w:bookmarkEnd w:id="8541"/>
      <w:bookmarkEnd w:id="8542"/>
      <w:bookmarkEnd w:id="8543"/>
      <w:bookmarkEnd w:id="8544"/>
      <w:bookmarkEnd w:id="8545"/>
      <w:bookmarkEnd w:id="8546"/>
      <w:bookmarkEnd w:id="8547"/>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4.5pt;height:14.5pt" o:ole="">
                  <v:imagedata r:id="rId341" o:title=""/>
                </v:shape>
                <o:OLEObject Type="Embed" ProgID="Equation.3" ShapeID="_x0000_i1192" DrawAspect="Content" ObjectID="_1711395889" r:id="rId342"/>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pt;height:22pt" o:ole="">
                  <v:imagedata r:id="rId343" o:title=""/>
                </v:shape>
                <o:OLEObject Type="Embed" ProgID="Equation.3" ShapeID="_x0000_i1193" DrawAspect="Content" ObjectID="_1711395890" r:id="rId344"/>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548" w:name="_Toc20487320"/>
      <w:bookmarkStart w:id="8549" w:name="_Toc29342616"/>
      <w:bookmarkStart w:id="8550" w:name="_Toc29343755"/>
      <w:bookmarkStart w:id="8551" w:name="_Toc36567021"/>
      <w:bookmarkStart w:id="8552" w:name="_Toc36810461"/>
      <w:bookmarkStart w:id="8553" w:name="_Toc36846825"/>
      <w:bookmarkStart w:id="8554" w:name="_Toc36939478"/>
      <w:bookmarkStart w:id="8555" w:name="_Toc37082458"/>
      <w:bookmarkStart w:id="8556" w:name="_Toc46481095"/>
      <w:bookmarkStart w:id="8557" w:name="_Toc46482329"/>
      <w:bookmarkStart w:id="8558" w:name="_Toc46483563"/>
      <w:bookmarkStart w:id="8559" w:name="_Toc90679360"/>
      <w:bookmarkStart w:id="8560" w:name="_Hlk509485862"/>
      <w:r w:rsidRPr="004A4877">
        <w:t>–</w:t>
      </w:r>
      <w:r w:rsidRPr="004A4877">
        <w:tab/>
      </w:r>
      <w:r w:rsidRPr="004A4877">
        <w:rPr>
          <w:i/>
        </w:rPr>
        <w:t>SlotOrSubslotPDSCH-Config</w:t>
      </w:r>
      <w:bookmarkEnd w:id="8548"/>
      <w:bookmarkEnd w:id="8549"/>
      <w:bookmarkEnd w:id="8550"/>
      <w:bookmarkEnd w:id="8551"/>
      <w:bookmarkEnd w:id="8552"/>
      <w:bookmarkEnd w:id="8553"/>
      <w:bookmarkEnd w:id="8554"/>
      <w:bookmarkEnd w:id="8555"/>
      <w:bookmarkEnd w:id="8556"/>
      <w:bookmarkEnd w:id="8557"/>
      <w:bookmarkEnd w:id="8558"/>
      <w:bookmarkEnd w:id="8559"/>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61" w:name="_Toc20487321"/>
      <w:bookmarkStart w:id="8562" w:name="_Toc29342617"/>
      <w:bookmarkStart w:id="8563" w:name="_Toc29343756"/>
      <w:bookmarkStart w:id="8564" w:name="_Toc36567022"/>
      <w:bookmarkStart w:id="8565" w:name="_Toc36810462"/>
      <w:bookmarkStart w:id="8566" w:name="_Toc36846826"/>
      <w:bookmarkStart w:id="8567" w:name="_Toc36939479"/>
      <w:bookmarkStart w:id="8568" w:name="_Toc37082459"/>
      <w:bookmarkStart w:id="8569" w:name="_Toc46481096"/>
      <w:bookmarkStart w:id="8570" w:name="_Toc46482330"/>
      <w:bookmarkStart w:id="8571" w:name="_Toc46483564"/>
      <w:bookmarkStart w:id="8572" w:name="_Toc90679361"/>
      <w:r w:rsidRPr="004A4877">
        <w:t>–</w:t>
      </w:r>
      <w:r w:rsidRPr="004A4877">
        <w:tab/>
      </w:r>
      <w:r w:rsidRPr="004A4877">
        <w:rPr>
          <w:i/>
        </w:rPr>
        <w:t>SlotOrSubslotPUSCH-Config</w:t>
      </w:r>
      <w:bookmarkEnd w:id="8561"/>
      <w:bookmarkEnd w:id="8562"/>
      <w:bookmarkEnd w:id="8563"/>
      <w:bookmarkEnd w:id="8564"/>
      <w:bookmarkEnd w:id="8565"/>
      <w:bookmarkEnd w:id="8566"/>
      <w:bookmarkEnd w:id="8567"/>
      <w:bookmarkEnd w:id="8568"/>
      <w:bookmarkEnd w:id="8569"/>
      <w:bookmarkEnd w:id="8570"/>
      <w:bookmarkEnd w:id="8571"/>
      <w:bookmarkEnd w:id="8572"/>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50pt;height:22pt" o:ole="">
                  <v:imagedata r:id="rId303" o:title=""/>
                </v:shape>
                <o:OLEObject Type="Embed" ProgID="Equation.3" ShapeID="_x0000_i1194" DrawAspect="Content" ObjectID="_1711395891" r:id="rId345"/>
              </w:object>
            </w:r>
            <w:r w:rsidRPr="004A4877">
              <w:rPr>
                <w:lang w:eastAsia="en-GB"/>
              </w:rPr>
              <w:t xml:space="preserve">and </w:t>
            </w:r>
            <w:r w:rsidRPr="004A4877">
              <w:rPr>
                <w:rFonts w:eastAsia="SimSun"/>
                <w:position w:val="-14"/>
                <w:lang w:eastAsia="zh-CN"/>
              </w:rPr>
              <w:object w:dxaOrig="980" w:dyaOrig="400" w14:anchorId="15E937CD">
                <v:shape id="_x0000_i1195" type="#_x0000_t75" style="width:50pt;height:22pt" o:ole="">
                  <v:imagedata r:id="rId305" o:title=""/>
                </v:shape>
                <o:OLEObject Type="Embed" ProgID="Equation.3" ShapeID="_x0000_i1195" DrawAspect="Content" ObjectID="_1711395892" r:id="rId346"/>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6" type="#_x0000_t75" style="width:22pt;height:22pt" o:ole="">
                  <v:imagedata r:id="rId321" o:title=""/>
                </v:shape>
                <o:OLEObject Type="Embed" ProgID="Equation.3" ShapeID="_x0000_i1196" DrawAspect="Content" ObjectID="_1711395893" r:id="rId347"/>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7" type="#_x0000_t75" style="width:22pt;height:22pt" o:ole="">
                  <v:imagedata r:id="rId318" o:title=""/>
                </v:shape>
                <o:OLEObject Type="Embed" ProgID="Equation.3" ShapeID="_x0000_i1197" DrawAspect="Content" ObjectID="_1711395894" r:id="rId348"/>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60"/>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573" w:name="_Toc20487322"/>
      <w:bookmarkStart w:id="8574" w:name="_Toc29342618"/>
      <w:bookmarkStart w:id="8575" w:name="_Toc29343757"/>
      <w:bookmarkStart w:id="8576" w:name="_Toc36567023"/>
      <w:bookmarkStart w:id="8577" w:name="_Toc36810463"/>
      <w:bookmarkStart w:id="8578" w:name="_Toc36846827"/>
      <w:bookmarkStart w:id="8579" w:name="_Toc36939480"/>
      <w:bookmarkStart w:id="8580" w:name="_Toc37082460"/>
      <w:bookmarkStart w:id="8581" w:name="_Toc46481097"/>
      <w:bookmarkStart w:id="8582" w:name="_Toc46482331"/>
      <w:bookmarkStart w:id="8583" w:name="_Toc46483565"/>
      <w:bookmarkStart w:id="8584" w:name="_Toc90679362"/>
      <w:r w:rsidRPr="004A4877">
        <w:t>–</w:t>
      </w:r>
      <w:r w:rsidRPr="004A4877">
        <w:tab/>
      </w:r>
      <w:r w:rsidRPr="004A4877">
        <w:rPr>
          <w:i/>
          <w:noProof/>
        </w:rPr>
        <w:t>SoundingRS-UL-Config</w:t>
      </w:r>
      <w:bookmarkEnd w:id="8573"/>
      <w:bookmarkEnd w:id="8574"/>
      <w:bookmarkEnd w:id="8575"/>
      <w:bookmarkEnd w:id="8576"/>
      <w:bookmarkEnd w:id="8577"/>
      <w:bookmarkEnd w:id="8578"/>
      <w:bookmarkEnd w:id="8579"/>
      <w:bookmarkEnd w:id="8580"/>
      <w:bookmarkEnd w:id="8581"/>
      <w:bookmarkEnd w:id="8582"/>
      <w:bookmarkEnd w:id="8583"/>
      <w:bookmarkEnd w:id="8584"/>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lastRenderedPageBreak/>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2pt;height:14.5pt" o:ole="">
                  <v:imagedata r:id="rId349" o:title=""/>
                </v:shape>
                <o:OLEObject Type="Embed" ProgID="Equation.3" ShapeID="_x0000_i1198" DrawAspect="Content" ObjectID="_1711395895" r:id="rId350"/>
              </w:object>
            </w:r>
            <w:r w:rsidRPr="004A4877">
              <w:rPr>
                <w:lang w:eastAsia="en-GB"/>
              </w:rPr>
              <w:t xml:space="preserve"> for periodic</w:t>
            </w:r>
            <w:r w:rsidR="00961B58" w:rsidRPr="004A4877">
              <w:rPr>
                <w:lang w:eastAsia="en-GB"/>
              </w:rPr>
              <w:t>,</w:t>
            </w:r>
            <w:r w:rsidRPr="004A4877">
              <w:rPr>
                <w:lang w:eastAsia="en-GB"/>
              </w:rPr>
              <w:t xml:space="preserve"> </w:t>
            </w:r>
            <w:proofErr w:type="gramStart"/>
            <w:r w:rsidRPr="004A4877">
              <w:rPr>
                <w:lang w:eastAsia="en-GB"/>
              </w:rPr>
              <w:t>aperiodic</w:t>
            </w:r>
            <w:proofErr w:type="gramEnd"/>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2pt;height:14.5pt" o:ole="">
                  <v:imagedata r:id="rId351" o:title=""/>
                </v:shape>
                <o:OLEObject Type="Embed" ProgID="Equation.3" ShapeID="_x0000_i1199" DrawAspect="Content" ObjectID="_1711395896" r:id="rId352"/>
              </w:object>
            </w:r>
            <w:r w:rsidRPr="004A4877">
              <w:rPr>
                <w:lang w:eastAsia="en-GB"/>
              </w:rPr>
              <w:t xml:space="preserve"> for periodic</w:t>
            </w:r>
            <w:r w:rsidR="00961B58" w:rsidRPr="004A4877">
              <w:rPr>
                <w:lang w:eastAsia="en-GB"/>
              </w:rPr>
              <w:t>,</w:t>
            </w:r>
            <w:r w:rsidRPr="004A4877">
              <w:rPr>
                <w:lang w:eastAsia="en-GB"/>
              </w:rPr>
              <w:t xml:space="preserve"> </w:t>
            </w:r>
            <w:proofErr w:type="gramStart"/>
            <w:r w:rsidRPr="004A4877">
              <w:rPr>
                <w:lang w:eastAsia="en-GB"/>
              </w:rPr>
              <w:t>aperiodic</w:t>
            </w:r>
            <w:proofErr w:type="gramEnd"/>
            <w:r w:rsidRPr="004A4877">
              <w:rPr>
                <w:lang w:eastAsia="en-GB"/>
              </w:rPr>
              <w:t xml:space="preserve">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22pt" o:ole="">
                  <v:imagedata r:id="rId353" o:title=""/>
                </v:shape>
                <o:OLEObject Type="Embed" ProgID="Equation.3" ShapeID="_x0000_i1200" DrawAspect="Content" ObjectID="_1711395897" r:id="rId354"/>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29.5pt;height:22pt" o:ole="">
                  <v:imagedata r:id="rId355" o:title=""/>
                </v:shape>
                <o:OLEObject Type="Embed" ProgID="Equation.3" ShapeID="_x0000_i1201" DrawAspect="Content" ObjectID="_1711395898" r:id="rId356"/>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5pt;height:22pt" o:ole="">
                  <v:imagedata r:id="rId357" o:title=""/>
                </v:shape>
                <o:OLEObject Type="Embed" ProgID="Equation.3" ShapeID="_x0000_i1202" DrawAspect="Content" ObjectID="_1711395899" r:id="rId358"/>
              </w:object>
            </w:r>
            <w:r w:rsidRPr="004A4877">
              <w:rPr>
                <w:lang w:eastAsia="en-GB"/>
              </w:rPr>
              <w:t xml:space="preserve"> for periodic</w:t>
            </w:r>
            <w:r w:rsidR="00961B58" w:rsidRPr="004A4877">
              <w:rPr>
                <w:lang w:eastAsia="en-GB"/>
              </w:rPr>
              <w:t>,</w:t>
            </w:r>
            <w:r w:rsidRPr="004A4877">
              <w:rPr>
                <w:lang w:eastAsia="en-GB"/>
              </w:rPr>
              <w:t xml:space="preserve"> </w:t>
            </w:r>
            <w:proofErr w:type="gramStart"/>
            <w:r w:rsidRPr="004A4877">
              <w:rPr>
                <w:lang w:eastAsia="en-GB"/>
              </w:rPr>
              <w:t>aperiodic</w:t>
            </w:r>
            <w:proofErr w:type="gramEnd"/>
            <w:r w:rsidRPr="004A4877">
              <w:rPr>
                <w:lang w:eastAsia="en-GB"/>
              </w:rPr>
              <w:t xml:space="preserve">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585" w:name="_Toc20487323"/>
      <w:bookmarkStart w:id="8586" w:name="_Toc29342619"/>
      <w:bookmarkStart w:id="8587" w:name="_Toc29343758"/>
      <w:bookmarkStart w:id="8588" w:name="_Toc36567024"/>
      <w:bookmarkStart w:id="8589" w:name="_Toc36810464"/>
      <w:bookmarkStart w:id="8590" w:name="_Toc36846828"/>
      <w:bookmarkStart w:id="8591" w:name="_Toc36939481"/>
      <w:bookmarkStart w:id="8592" w:name="_Toc37082461"/>
      <w:bookmarkStart w:id="8593" w:name="_Toc46481098"/>
      <w:bookmarkStart w:id="8594" w:name="_Toc46482332"/>
      <w:bookmarkStart w:id="8595" w:name="_Toc46483566"/>
      <w:bookmarkStart w:id="8596" w:name="_Toc90679363"/>
      <w:r w:rsidRPr="004A4877">
        <w:t>–</w:t>
      </w:r>
      <w:r w:rsidRPr="004A4877">
        <w:tab/>
      </w:r>
      <w:r w:rsidRPr="004A4877">
        <w:rPr>
          <w:i/>
        </w:rPr>
        <w:t>SPDCCH-Config</w:t>
      </w:r>
      <w:bookmarkEnd w:id="8585"/>
      <w:bookmarkEnd w:id="8586"/>
      <w:bookmarkEnd w:id="8587"/>
      <w:bookmarkEnd w:id="8588"/>
      <w:bookmarkEnd w:id="8589"/>
      <w:bookmarkEnd w:id="8590"/>
      <w:bookmarkEnd w:id="8591"/>
      <w:bookmarkEnd w:id="8592"/>
      <w:bookmarkEnd w:id="8593"/>
      <w:bookmarkEnd w:id="8594"/>
      <w:bookmarkEnd w:id="8595"/>
      <w:bookmarkEnd w:id="8596"/>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97" w:name="_Hlk492389324"/>
      <w:r w:rsidRPr="004A4877">
        <w:t>Config-r15</w:t>
      </w:r>
      <w:bookmarkEnd w:id="8597"/>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98" w:name="_Hlk499946402"/>
      <w:r w:rsidRPr="004A4877">
        <w:t xml:space="preserve">DCI7-Candidates-r15 </w:t>
      </w:r>
      <w:bookmarkEnd w:id="8598"/>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99"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5.5pt;height:22pt" o:ole="">
                  <v:imagedata r:id="rId359" o:title=""/>
                </v:shape>
                <o:OLEObject Type="Embed" ProgID="Equation.3" ShapeID="_x0000_i1203" DrawAspect="Content" ObjectID="_1711395900" r:id="rId360"/>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600" w:name="_Hlk492301727"/>
            <w:r w:rsidRPr="004A4877">
              <w:rPr>
                <w:b/>
                <w:i/>
                <w:lang w:eastAsia="en-GB"/>
              </w:rPr>
              <w:t>numberRB-InFreq-domain</w:t>
            </w:r>
          </w:p>
          <w:bookmarkEnd w:id="8600"/>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99"/>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601" w:name="_Toc20487324"/>
      <w:bookmarkStart w:id="8602" w:name="_Toc29342620"/>
      <w:bookmarkStart w:id="8603" w:name="_Toc29343759"/>
      <w:bookmarkStart w:id="8604" w:name="_Toc36567025"/>
      <w:bookmarkStart w:id="8605" w:name="_Toc36810465"/>
      <w:bookmarkStart w:id="8606" w:name="_Toc36846829"/>
      <w:bookmarkStart w:id="8607" w:name="_Toc36939482"/>
      <w:bookmarkStart w:id="8608" w:name="_Toc37082462"/>
      <w:bookmarkStart w:id="8609" w:name="_Toc46481099"/>
      <w:bookmarkStart w:id="8610" w:name="_Toc46482333"/>
      <w:bookmarkStart w:id="8611" w:name="_Toc46483567"/>
      <w:bookmarkStart w:id="8612" w:name="_Toc90679364"/>
      <w:r w:rsidRPr="004A4877">
        <w:t>–</w:t>
      </w:r>
      <w:r w:rsidRPr="004A4877">
        <w:tab/>
      </w:r>
      <w:r w:rsidRPr="004A4877">
        <w:rPr>
          <w:i/>
          <w:noProof/>
        </w:rPr>
        <w:t>SPS-Config</w:t>
      </w:r>
      <w:bookmarkEnd w:id="8601"/>
      <w:bookmarkEnd w:id="8602"/>
      <w:bookmarkEnd w:id="8603"/>
      <w:bookmarkEnd w:id="8604"/>
      <w:bookmarkEnd w:id="8605"/>
      <w:bookmarkEnd w:id="8606"/>
      <w:bookmarkEnd w:id="8607"/>
      <w:bookmarkEnd w:id="8608"/>
      <w:bookmarkEnd w:id="8609"/>
      <w:bookmarkEnd w:id="8610"/>
      <w:bookmarkEnd w:id="8611"/>
      <w:bookmarkEnd w:id="8612"/>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9.5pt;height:14.5pt" o:ole="">
                  <v:imagedata r:id="rId361" o:title=""/>
                </v:shape>
                <o:OLEObject Type="Embed" ProgID="Equation.3" ShapeID="_x0000_i1204" DrawAspect="Content" ObjectID="_1711395901" r:id="rId362"/>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4.5pt;height:7pt" o:ole="">
                  <v:imagedata r:id="rId363" o:title=""/>
                </v:shape>
                <o:OLEObject Type="Embed" ProgID="Equation.3" ShapeID="_x0000_i1205" DrawAspect="Content" ObjectID="_1711395902" r:id="rId364"/>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w:t>
            </w:r>
            <w:proofErr w:type="gramStart"/>
            <w:r w:rsidRPr="004A4877">
              <w:rPr>
                <w:lang w:eastAsia="en-GB"/>
              </w:rPr>
              <w:t>parameter</w:t>
            </w:r>
            <w:proofErr w:type="gramEnd"/>
            <w:r w:rsidRPr="004A4877">
              <w:rPr>
                <w:lang w:eastAsia="en-GB"/>
              </w:rPr>
              <w:t xml:space="preserve">: </w:t>
            </w:r>
            <w:r w:rsidRPr="004A4877">
              <w:rPr>
                <w:position w:val="-12"/>
                <w:lang w:eastAsia="en-GB"/>
              </w:rPr>
              <w:object w:dxaOrig="720" w:dyaOrig="380" w14:anchorId="2C34401C">
                <v:shape id="_x0000_i1206" type="#_x0000_t75" style="width:36.5pt;height:22pt" o:ole="">
                  <v:imagedata r:id="rId339" o:title=""/>
                </v:shape>
                <o:OLEObject Type="Embed" ProgID="Equation.3" ShapeID="_x0000_i1206" DrawAspect="Content" ObjectID="_1711395903" r:id="rId365"/>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7" type="#_x0000_t75" style="width:94pt;height:14.5pt" o:ole="">
                  <v:imagedata r:id="rId366" o:title=""/>
                </v:shape>
                <o:OLEObject Type="Embed" ProgID="Equation.3" ShapeID="_x0000_i1207" DrawAspect="Content" ObjectID="_1711395904" r:id="rId36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8" type="#_x0000_t75" style="width:94pt;height:14.5pt" o:ole="">
                  <v:imagedata r:id="rId366" o:title=""/>
                </v:shape>
                <o:OLEObject Type="Embed" ProgID="Equation.3" ShapeID="_x0000_i1208" DrawAspect="Content" ObjectID="_1711395905" r:id="rId36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9" type="#_x0000_t75" style="width:65pt;height:14.5pt" o:ole="">
                  <v:imagedata r:id="rId369" o:title=""/>
                </v:shape>
                <o:OLEObject Type="Embed" ProgID="Equation.3" ShapeID="_x0000_i1209" DrawAspect="Content" ObjectID="_1711395906" r:id="rId37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10" type="#_x0000_t75" style="width:65pt;height:14.5pt" o:ole="">
                  <v:imagedata r:id="rId369" o:title=""/>
                </v:shape>
                <o:OLEObject Type="Embed" ProgID="Equation.3" ShapeID="_x0000_i1210" DrawAspect="Content" ObjectID="_1711395907" r:id="rId37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613" w:name="_Toc20487325"/>
      <w:bookmarkStart w:id="8614" w:name="_Toc29342621"/>
      <w:bookmarkStart w:id="8615" w:name="_Toc29343760"/>
      <w:bookmarkStart w:id="8616" w:name="_Toc36567026"/>
      <w:bookmarkStart w:id="8617" w:name="_Toc36810466"/>
      <w:bookmarkStart w:id="8618" w:name="_Toc36846830"/>
      <w:bookmarkStart w:id="8619" w:name="_Toc36939483"/>
      <w:bookmarkStart w:id="8620" w:name="_Toc37082463"/>
      <w:bookmarkStart w:id="8621" w:name="_Toc46481100"/>
      <w:bookmarkStart w:id="8622" w:name="_Toc46482334"/>
      <w:bookmarkStart w:id="8623" w:name="_Toc46483568"/>
      <w:bookmarkStart w:id="8624" w:name="_Toc90679365"/>
      <w:bookmarkStart w:id="8625" w:name="_Hlk509485904"/>
      <w:r w:rsidRPr="004A4877">
        <w:t>–</w:t>
      </w:r>
      <w:r w:rsidRPr="004A4877">
        <w:tab/>
      </w:r>
      <w:r w:rsidRPr="004A4877">
        <w:rPr>
          <w:i/>
        </w:rPr>
        <w:t>SPUCCH-Config</w:t>
      </w:r>
      <w:bookmarkEnd w:id="8613"/>
      <w:bookmarkEnd w:id="8614"/>
      <w:bookmarkEnd w:id="8615"/>
      <w:bookmarkEnd w:id="8616"/>
      <w:bookmarkEnd w:id="8617"/>
      <w:bookmarkEnd w:id="8618"/>
      <w:bookmarkEnd w:id="8619"/>
      <w:bookmarkEnd w:id="8620"/>
      <w:bookmarkEnd w:id="8621"/>
      <w:bookmarkEnd w:id="8622"/>
      <w:bookmarkEnd w:id="8623"/>
      <w:bookmarkEnd w:id="8624"/>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626"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8627" w:name="_Hlk499947226"/>
      <w:r w:rsidRPr="004A4877">
        <w:t>n4numberOfPRB-r15</w:t>
      </w:r>
      <w:r w:rsidRPr="004A4877">
        <w:tab/>
      </w:r>
      <w:r w:rsidRPr="004A4877">
        <w:tab/>
      </w:r>
      <w:r w:rsidRPr="004A4877">
        <w:tab/>
      </w:r>
      <w:r w:rsidRPr="004A4877">
        <w:tab/>
        <w:t>INTEGER (0..7)</w:t>
      </w:r>
    </w:p>
    <w:bookmarkEnd w:id="8627"/>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626"/>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5pt;height:22pt" o:ole="">
                  <v:imagedata r:id="rId372" o:title=""/>
                </v:shape>
                <o:OLEObject Type="Embed" ProgID="Equation.3" ShapeID="_x0000_i1211" DrawAspect="Content" ObjectID="_1711395908" r:id="rId37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5pt;height:22pt" o:ole="">
                  <v:imagedata r:id="rId374" o:title=""/>
                </v:shape>
                <o:OLEObject Type="Embed" ProgID="Equation.3" ShapeID="_x0000_i1212" DrawAspect="Content" ObjectID="_1711395909" r:id="rId375"/>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5pt;height:14.5pt" o:ole="">
                  <v:imagedata r:id="rId376" o:title=""/>
                </v:shape>
                <o:OLEObject Type="Embed" ProgID="Equation.3" ShapeID="_x0000_i1213" DrawAspect="Content" ObjectID="_1711395910" r:id="rId37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4" type="#_x0000_t75" style="width:36.5pt;height:22pt" o:ole="">
                  <v:imagedata r:id="rId378" o:title=""/>
                </v:shape>
                <o:OLEObject Type="Embed" ProgID="Equation.3" ShapeID="_x0000_i1214" DrawAspect="Content" ObjectID="_1711395911" r:id="rId379"/>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5.5pt;height:22pt" o:ole="">
                  <v:imagedata r:id="rId380" o:title=""/>
                </v:shape>
                <o:OLEObject Type="Embed" ProgID="Equation.3" ShapeID="_x0000_i1215" DrawAspect="Content" ObjectID="_1711395912" r:id="rId381"/>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5.5pt;height:22pt" o:ole="">
                  <v:imagedata r:id="rId382" o:title=""/>
                </v:shape>
                <o:OLEObject Type="Embed" ProgID="Equation.3" ShapeID="_x0000_i1216" DrawAspect="Content" ObjectID="_1711395913" r:id="rId383"/>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625"/>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628" w:name="_Toc20487326"/>
      <w:bookmarkStart w:id="8629" w:name="_Toc29342622"/>
      <w:bookmarkStart w:id="8630" w:name="_Toc29343761"/>
      <w:bookmarkStart w:id="8631" w:name="_Toc36567027"/>
      <w:bookmarkStart w:id="8632" w:name="_Toc36810467"/>
      <w:bookmarkStart w:id="8633" w:name="_Toc36846831"/>
      <w:bookmarkStart w:id="8634" w:name="_Toc36939484"/>
      <w:bookmarkStart w:id="8635" w:name="_Toc37082464"/>
      <w:bookmarkStart w:id="8636" w:name="_Toc46481101"/>
      <w:bookmarkStart w:id="8637" w:name="_Toc46482335"/>
      <w:bookmarkStart w:id="8638" w:name="_Toc46483569"/>
      <w:bookmarkStart w:id="8639" w:name="_Toc90679366"/>
      <w:r w:rsidRPr="004A4877">
        <w:t>–</w:t>
      </w:r>
      <w:r w:rsidRPr="004A4877">
        <w:tab/>
      </w:r>
      <w:r w:rsidRPr="004A4877">
        <w:rPr>
          <w:i/>
          <w:noProof/>
        </w:rPr>
        <w:t>SRS-TPC-PDCCH-Config</w:t>
      </w:r>
      <w:bookmarkEnd w:id="8628"/>
      <w:bookmarkEnd w:id="8629"/>
      <w:bookmarkEnd w:id="8630"/>
      <w:bookmarkEnd w:id="8631"/>
      <w:bookmarkEnd w:id="8632"/>
      <w:bookmarkEnd w:id="8633"/>
      <w:bookmarkEnd w:id="8634"/>
      <w:bookmarkEnd w:id="8635"/>
      <w:bookmarkEnd w:id="8636"/>
      <w:bookmarkEnd w:id="8637"/>
      <w:bookmarkEnd w:id="8638"/>
      <w:bookmarkEnd w:id="8639"/>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40" w:name="OLE_LINK136"/>
      <w:bookmarkStart w:id="8641"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40"/>
    <w:bookmarkEnd w:id="8641"/>
    <w:p w14:paraId="7E6BF2CF" w14:textId="77777777" w:rsidR="009722D5" w:rsidRPr="004A4877" w:rsidRDefault="009722D5" w:rsidP="009722D5">
      <w:pPr>
        <w:pStyle w:val="PL"/>
        <w:shd w:val="clear" w:color="auto" w:fill="E6E6E6"/>
      </w:pPr>
      <w:r w:rsidRPr="004A4877">
        <w:lastRenderedPageBreak/>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642" w:name="_Toc20487327"/>
      <w:bookmarkStart w:id="8643" w:name="_Toc29342623"/>
      <w:bookmarkStart w:id="8644" w:name="_Toc29343762"/>
      <w:bookmarkStart w:id="8645" w:name="_Toc36567028"/>
      <w:bookmarkStart w:id="8646" w:name="_Toc36810468"/>
      <w:bookmarkStart w:id="8647" w:name="_Toc36846832"/>
      <w:bookmarkStart w:id="8648" w:name="_Toc36939485"/>
      <w:bookmarkStart w:id="8649" w:name="_Toc37082465"/>
      <w:bookmarkStart w:id="8650" w:name="_Toc46481102"/>
      <w:bookmarkStart w:id="8651" w:name="_Toc46482336"/>
      <w:bookmarkStart w:id="8652" w:name="_Toc46483570"/>
      <w:bookmarkStart w:id="8653" w:name="_Toc90679367"/>
      <w:r w:rsidRPr="004A4877">
        <w:t>–</w:t>
      </w:r>
      <w:r w:rsidRPr="004A4877">
        <w:tab/>
      </w:r>
      <w:r w:rsidRPr="004A4877">
        <w:rPr>
          <w:i/>
          <w:noProof/>
        </w:rPr>
        <w:t>TDD-Config</w:t>
      </w:r>
      <w:bookmarkEnd w:id="8642"/>
      <w:bookmarkEnd w:id="8643"/>
      <w:bookmarkEnd w:id="8644"/>
      <w:bookmarkEnd w:id="8645"/>
      <w:bookmarkEnd w:id="8646"/>
      <w:bookmarkEnd w:id="8647"/>
      <w:bookmarkEnd w:id="8648"/>
      <w:bookmarkEnd w:id="8649"/>
      <w:bookmarkEnd w:id="8650"/>
      <w:bookmarkEnd w:id="8651"/>
      <w:bookmarkEnd w:id="8652"/>
      <w:bookmarkEnd w:id="8653"/>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654" w:name="_Toc46481103"/>
      <w:bookmarkStart w:id="8655" w:name="_Toc46482337"/>
      <w:bookmarkStart w:id="8656" w:name="_Toc46483571"/>
      <w:bookmarkStart w:id="8657" w:name="_Toc90679368"/>
      <w:r w:rsidRPr="004A4877">
        <w:t>–</w:t>
      </w:r>
      <w:r w:rsidRPr="004A4877">
        <w:tab/>
      </w:r>
      <w:r w:rsidRPr="004A4877">
        <w:rPr>
          <w:i/>
          <w:iCs/>
          <w:noProof/>
        </w:rPr>
        <w:t>TDM-PatternConfig</w:t>
      </w:r>
      <w:bookmarkEnd w:id="8654"/>
      <w:bookmarkEnd w:id="8655"/>
      <w:bookmarkEnd w:id="8656"/>
      <w:bookmarkEnd w:id="8657"/>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58" w:name="_Toc20487328"/>
      <w:bookmarkStart w:id="8659" w:name="_Toc29342624"/>
      <w:bookmarkStart w:id="8660" w:name="_Toc29343763"/>
      <w:bookmarkStart w:id="8661" w:name="_Toc36567029"/>
      <w:bookmarkStart w:id="8662" w:name="_Toc36810469"/>
      <w:bookmarkStart w:id="8663" w:name="_Toc36846833"/>
      <w:bookmarkStart w:id="8664" w:name="_Toc36939486"/>
      <w:bookmarkStart w:id="8665" w:name="_Toc37082466"/>
      <w:bookmarkStart w:id="8666" w:name="_Toc46481104"/>
      <w:bookmarkStart w:id="8667" w:name="_Toc46482338"/>
      <w:bookmarkStart w:id="8668" w:name="_Toc46483572"/>
      <w:bookmarkStart w:id="8669" w:name="_Toc90679369"/>
      <w:r w:rsidRPr="004A4877">
        <w:t>–</w:t>
      </w:r>
      <w:r w:rsidRPr="004A4877">
        <w:tab/>
      </w:r>
      <w:r w:rsidRPr="004A4877">
        <w:rPr>
          <w:i/>
        </w:rPr>
        <w:t>TimeAlignmentTimer</w:t>
      </w:r>
      <w:bookmarkEnd w:id="8658"/>
      <w:bookmarkEnd w:id="8659"/>
      <w:bookmarkEnd w:id="8660"/>
      <w:bookmarkEnd w:id="8661"/>
      <w:bookmarkEnd w:id="8662"/>
      <w:bookmarkEnd w:id="8663"/>
      <w:bookmarkEnd w:id="8664"/>
      <w:bookmarkEnd w:id="8665"/>
      <w:bookmarkEnd w:id="8666"/>
      <w:bookmarkEnd w:id="8667"/>
      <w:bookmarkEnd w:id="8668"/>
      <w:bookmarkEnd w:id="8669"/>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670" w:name="_Toc20487329"/>
      <w:bookmarkStart w:id="8671" w:name="_Toc29342625"/>
      <w:bookmarkStart w:id="8672" w:name="_Toc29343764"/>
      <w:bookmarkStart w:id="8673" w:name="_Toc36567030"/>
      <w:bookmarkStart w:id="8674" w:name="_Toc36810470"/>
      <w:bookmarkStart w:id="8675" w:name="_Toc36846834"/>
      <w:bookmarkStart w:id="8676" w:name="_Toc36939487"/>
      <w:bookmarkStart w:id="8677" w:name="_Toc37082467"/>
      <w:bookmarkStart w:id="8678" w:name="_Toc46481105"/>
      <w:bookmarkStart w:id="8679" w:name="_Toc46482339"/>
      <w:bookmarkStart w:id="8680" w:name="_Toc46483573"/>
      <w:bookmarkStart w:id="8681" w:name="_Toc90679370"/>
      <w:r w:rsidRPr="004A4877">
        <w:t>–</w:t>
      </w:r>
      <w:r w:rsidRPr="004A4877">
        <w:tab/>
      </w:r>
      <w:r w:rsidRPr="004A4877">
        <w:rPr>
          <w:i/>
          <w:noProof/>
        </w:rPr>
        <w:t>TimeReferenceInfo</w:t>
      </w:r>
      <w:bookmarkEnd w:id="8670"/>
      <w:bookmarkEnd w:id="8671"/>
      <w:bookmarkEnd w:id="8672"/>
      <w:bookmarkEnd w:id="8673"/>
      <w:bookmarkEnd w:id="8674"/>
      <w:bookmarkEnd w:id="8675"/>
      <w:bookmarkEnd w:id="8676"/>
      <w:bookmarkEnd w:id="8677"/>
      <w:bookmarkEnd w:id="8678"/>
      <w:bookmarkEnd w:id="8679"/>
      <w:bookmarkEnd w:id="8680"/>
      <w:bookmarkEnd w:id="8681"/>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682" w:name="_Toc20487330"/>
      <w:bookmarkStart w:id="8683" w:name="_Toc29342626"/>
      <w:bookmarkStart w:id="8684" w:name="_Toc29343765"/>
      <w:bookmarkStart w:id="8685" w:name="_Toc36567031"/>
      <w:bookmarkStart w:id="8686" w:name="_Toc36810471"/>
      <w:bookmarkStart w:id="8687" w:name="_Toc36846835"/>
      <w:bookmarkStart w:id="8688" w:name="_Toc36939488"/>
      <w:bookmarkStart w:id="8689" w:name="_Toc37082468"/>
      <w:bookmarkStart w:id="8690" w:name="_Toc46481106"/>
      <w:bookmarkStart w:id="8691" w:name="_Toc46482340"/>
      <w:bookmarkStart w:id="8692" w:name="_Toc46483574"/>
      <w:bookmarkStart w:id="8693" w:name="_Toc90679371"/>
      <w:r w:rsidRPr="004A4877">
        <w:t>–</w:t>
      </w:r>
      <w:r w:rsidRPr="004A4877">
        <w:tab/>
      </w:r>
      <w:r w:rsidRPr="004A4877">
        <w:rPr>
          <w:i/>
        </w:rPr>
        <w:t>TPC-PDCCH-Config</w:t>
      </w:r>
      <w:bookmarkEnd w:id="8682"/>
      <w:bookmarkEnd w:id="8683"/>
      <w:bookmarkEnd w:id="8684"/>
      <w:bookmarkEnd w:id="8685"/>
      <w:bookmarkEnd w:id="8686"/>
      <w:bookmarkEnd w:id="8687"/>
      <w:bookmarkEnd w:id="8688"/>
      <w:bookmarkEnd w:id="8689"/>
      <w:bookmarkEnd w:id="8690"/>
      <w:bookmarkEnd w:id="8691"/>
      <w:bookmarkEnd w:id="8692"/>
      <w:bookmarkEnd w:id="8693"/>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694" w:name="_Toc20487331"/>
      <w:bookmarkStart w:id="8695" w:name="_Toc29342627"/>
      <w:bookmarkStart w:id="8696" w:name="_Toc29343766"/>
      <w:bookmarkStart w:id="8697" w:name="_Toc36567032"/>
      <w:bookmarkStart w:id="8698" w:name="_Toc36810472"/>
      <w:bookmarkStart w:id="8699" w:name="_Toc36846836"/>
      <w:bookmarkStart w:id="8700" w:name="_Toc36939489"/>
      <w:bookmarkStart w:id="8701" w:name="_Toc37082469"/>
      <w:bookmarkStart w:id="8702" w:name="_Toc46481107"/>
      <w:bookmarkStart w:id="8703" w:name="_Toc46482341"/>
      <w:bookmarkStart w:id="8704" w:name="_Toc46483575"/>
      <w:bookmarkStart w:id="8705" w:name="_Toc90679372"/>
      <w:r w:rsidRPr="004A4877">
        <w:t>–</w:t>
      </w:r>
      <w:r w:rsidRPr="004A4877">
        <w:tab/>
      </w:r>
      <w:r w:rsidRPr="004A4877">
        <w:rPr>
          <w:i/>
        </w:rPr>
        <w:t>TunnelConfigLWIP</w:t>
      </w:r>
      <w:bookmarkEnd w:id="8694"/>
      <w:bookmarkEnd w:id="8695"/>
      <w:bookmarkEnd w:id="8696"/>
      <w:bookmarkEnd w:id="8697"/>
      <w:bookmarkEnd w:id="8698"/>
      <w:bookmarkEnd w:id="8699"/>
      <w:bookmarkEnd w:id="8700"/>
      <w:bookmarkEnd w:id="8701"/>
      <w:bookmarkEnd w:id="8702"/>
      <w:bookmarkEnd w:id="8703"/>
      <w:bookmarkEnd w:id="8704"/>
      <w:bookmarkEnd w:id="8705"/>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706" w:name="_Toc20487332"/>
      <w:bookmarkStart w:id="8707" w:name="_Toc29342628"/>
      <w:bookmarkStart w:id="8708" w:name="_Toc29343767"/>
      <w:bookmarkStart w:id="8709" w:name="_Toc36567033"/>
      <w:bookmarkStart w:id="8710" w:name="_Toc36810473"/>
      <w:bookmarkStart w:id="8711" w:name="_Toc36846837"/>
      <w:bookmarkStart w:id="8712" w:name="_Toc36939490"/>
      <w:bookmarkStart w:id="8713" w:name="_Toc37082470"/>
      <w:bookmarkStart w:id="8714" w:name="_Toc46481108"/>
      <w:bookmarkStart w:id="8715" w:name="_Toc46482342"/>
      <w:bookmarkStart w:id="8716" w:name="_Toc46483576"/>
      <w:bookmarkStart w:id="8717" w:name="_Toc90679373"/>
      <w:r w:rsidRPr="004A4877">
        <w:t>–</w:t>
      </w:r>
      <w:r w:rsidRPr="004A4877">
        <w:tab/>
      </w:r>
      <w:r w:rsidRPr="004A4877">
        <w:rPr>
          <w:i/>
          <w:noProof/>
        </w:rPr>
        <w:t>UplinkPowerControl</w:t>
      </w:r>
      <w:bookmarkEnd w:id="8706"/>
      <w:bookmarkEnd w:id="8707"/>
      <w:bookmarkEnd w:id="8708"/>
      <w:bookmarkEnd w:id="8709"/>
      <w:bookmarkEnd w:id="8710"/>
      <w:bookmarkEnd w:id="8711"/>
      <w:bookmarkEnd w:id="8712"/>
      <w:bookmarkEnd w:id="8713"/>
      <w:bookmarkEnd w:id="8714"/>
      <w:bookmarkEnd w:id="8715"/>
      <w:bookmarkEnd w:id="8716"/>
      <w:bookmarkEnd w:id="8717"/>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5pt;height:14.5pt" o:ole="">
                  <v:imagedata r:id="rId384" o:title=""/>
                </v:shape>
                <o:OLEObject Type="Embed" ProgID="Equation.DSMT4" ShapeID="_x0000_i1217" DrawAspect="Content" ObjectID="_1711395914" r:id="rId385"/>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5pt;height:14.5pt" o:ole="">
                  <v:imagedata r:id="rId384" o:title=""/>
                </v:shape>
                <o:OLEObject Type="Embed" ProgID="Equation.DSMT4" ShapeID="_x0000_i1218" DrawAspect="Content" ObjectID="_1711395915" r:id="rId386"/>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1in;height:22pt" o:ole="">
                  <v:imagedata r:id="rId387" o:title=""/>
                </v:shape>
                <o:OLEObject Type="Embed" ProgID="Equation.3" ShapeID="_x0000_i1219" DrawAspect="Content" ObjectID="_1711395916" r:id="rId388"/>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2.5pt;height:14.5pt" o:ole="">
                  <v:imagedata r:id="rId389" o:title=""/>
                </v:shape>
                <o:OLEObject Type="Embed" ProgID="Equation.3" ShapeID="_x0000_i1220" DrawAspect="Content" ObjectID="_1711395917" r:id="rId390"/>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2.5pt;height:14.5pt" o:ole="">
                  <v:imagedata r:id="rId389" o:title=""/>
                </v:shape>
                <o:OLEObject Type="Embed" ProgID="Equation.3" ShapeID="_x0000_i1221" DrawAspect="Content" ObjectID="_1711395918" r:id="rId391"/>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4pt;height:22pt" o:ole="">
                  <v:imagedata r:id="rId392" o:title=""/>
                </v:shape>
                <o:OLEObject Type="Embed" ProgID="Equation.3" ShapeID="_x0000_i1222" DrawAspect="Content" ObjectID="_1711395919" r:id="rId393"/>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4pt;height:22pt" o:ole="">
                  <v:imagedata r:id="rId392" o:title=""/>
                </v:shape>
                <o:OLEObject Type="Embed" ProgID="Equation.3" ShapeID="_x0000_i1223" DrawAspect="Content" ObjectID="_1711395920" r:id="rId394"/>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79pt;height:22pt" o:ole="">
                  <v:imagedata r:id="rId395" o:title=""/>
                </v:shape>
                <o:OLEObject Type="Embed" ProgID="Equation.3" ShapeID="_x0000_i1224" DrawAspect="Content" ObjectID="_1711395921" r:id="rId39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4pt;height:22pt" o:ole="">
                  <v:imagedata r:id="rId397" o:title=""/>
                </v:shape>
                <o:OLEObject Type="Embed" ProgID="Equation.3" ShapeID="_x0000_i1225" DrawAspect="Content" ObjectID="_1711395922" r:id="rId39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6" type="#_x0000_t75" style="width:94pt;height:22pt" o:ole="">
                  <v:imagedata r:id="rId397" o:title=""/>
                </v:shape>
                <o:OLEObject Type="Embed" ProgID="Equation.3" ShapeID="_x0000_i1226" DrawAspect="Content" ObjectID="_1711395923" r:id="rId399"/>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4pt;height:22pt" o:ole="">
                  <v:imagedata r:id="rId392" o:title=""/>
                </v:shape>
                <o:OLEObject Type="Embed" ProgID="Equation.3" ShapeID="_x0000_i1227" DrawAspect="Content" ObjectID="_1711395924" r:id="rId400"/>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5pt;height:22pt" o:ole="">
                  <v:imagedata r:id="rId401" o:title=""/>
                </v:shape>
                <o:OLEObject Type="Embed" ProgID="Equation.3" ShapeID="_x0000_i1228" DrawAspect="Content" ObjectID="_1711395925" r:id="rId402"/>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5pt;height:22pt" o:ole="">
                  <v:imagedata r:id="rId401" o:title=""/>
                </v:shape>
                <o:OLEObject Type="Embed" ProgID="Equation.3" ShapeID="_x0000_i1229" DrawAspect="Content" ObjectID="_1711395926" r:id="rId403"/>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5pt;height:22pt" o:ole="">
                  <v:imagedata r:id="rId401" o:title=""/>
                </v:shape>
                <o:OLEObject Type="Embed" ProgID="Equation.3" ShapeID="_x0000_i1230" DrawAspect="Content" ObjectID="_1711395927" r:id="rId404"/>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7.5pt;height:22pt" o:ole="">
                  <v:imagedata r:id="rId405" o:title=""/>
                </v:shape>
                <o:OLEObject Type="Embed" ProgID="Equation.3" ShapeID="_x0000_i1231" DrawAspect="Content" ObjectID="_1711395928" r:id="rId40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5pt;height:22pt" o:ole="">
                  <v:imagedata r:id="rId407" o:title=""/>
                </v:shape>
                <o:OLEObject Type="Embed" ProgID="Equation.3" ShapeID="_x0000_i1232" DrawAspect="Content" ObjectID="_1711395929" r:id="rId40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5pt;height:22pt" o:ole="">
                  <v:imagedata r:id="rId407" o:title=""/>
                </v:shape>
                <o:OLEObject Type="Embed" ProgID="Equation.3" ShapeID="_x0000_i1233" DrawAspect="Content" ObjectID="_1711395930" r:id="rId409"/>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718" w:name="_Toc20487333"/>
      <w:bookmarkStart w:id="8719" w:name="_Toc29342629"/>
      <w:bookmarkStart w:id="8720" w:name="_Toc29343768"/>
      <w:bookmarkStart w:id="8721" w:name="_Toc36567034"/>
      <w:bookmarkStart w:id="8722" w:name="_Toc36810474"/>
      <w:bookmarkStart w:id="8723" w:name="_Toc36846838"/>
      <w:bookmarkStart w:id="8724" w:name="_Toc36939491"/>
      <w:bookmarkStart w:id="8725" w:name="_Toc37082471"/>
      <w:bookmarkStart w:id="8726" w:name="_Toc46481109"/>
      <w:bookmarkStart w:id="8727" w:name="_Toc46482343"/>
      <w:bookmarkStart w:id="8728" w:name="_Toc46483577"/>
      <w:bookmarkStart w:id="8729" w:name="_Toc90679374"/>
      <w:r w:rsidRPr="004A4877">
        <w:t>–</w:t>
      </w:r>
      <w:r w:rsidRPr="004A4877">
        <w:tab/>
      </w:r>
      <w:r w:rsidRPr="004A4877">
        <w:rPr>
          <w:i/>
          <w:lang w:eastAsia="ko-KR"/>
        </w:rPr>
        <w:t>WLAN-Id-List</w:t>
      </w:r>
      <w:bookmarkEnd w:id="8718"/>
      <w:bookmarkEnd w:id="8719"/>
      <w:bookmarkEnd w:id="8720"/>
      <w:bookmarkEnd w:id="8721"/>
      <w:bookmarkEnd w:id="8722"/>
      <w:bookmarkEnd w:id="8723"/>
      <w:bookmarkEnd w:id="8724"/>
      <w:bookmarkEnd w:id="8725"/>
      <w:bookmarkEnd w:id="8726"/>
      <w:bookmarkEnd w:id="8727"/>
      <w:bookmarkEnd w:id="8728"/>
      <w:bookmarkEnd w:id="8729"/>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730" w:name="_Toc20487334"/>
      <w:bookmarkStart w:id="8731" w:name="_Toc29342630"/>
      <w:bookmarkStart w:id="8732" w:name="_Toc29343769"/>
      <w:bookmarkStart w:id="8733" w:name="_Toc36567035"/>
      <w:bookmarkStart w:id="8734" w:name="_Toc36810475"/>
      <w:bookmarkStart w:id="8735" w:name="_Toc36846839"/>
      <w:bookmarkStart w:id="8736" w:name="_Toc36939492"/>
      <w:bookmarkStart w:id="8737" w:name="_Toc37082472"/>
      <w:bookmarkStart w:id="8738" w:name="_Toc46481110"/>
      <w:bookmarkStart w:id="8739" w:name="_Toc46482344"/>
      <w:bookmarkStart w:id="8740" w:name="_Toc46483578"/>
      <w:bookmarkStart w:id="8741" w:name="_Toc90679375"/>
      <w:r w:rsidRPr="004A4877">
        <w:lastRenderedPageBreak/>
        <w:t>–</w:t>
      </w:r>
      <w:r w:rsidRPr="004A4877">
        <w:tab/>
      </w:r>
      <w:r w:rsidRPr="004A4877">
        <w:rPr>
          <w:i/>
          <w:lang w:eastAsia="ko-KR"/>
        </w:rPr>
        <w:t>WLAN-MobilityConfig</w:t>
      </w:r>
      <w:bookmarkEnd w:id="8730"/>
      <w:bookmarkEnd w:id="8731"/>
      <w:bookmarkEnd w:id="8732"/>
      <w:bookmarkEnd w:id="8733"/>
      <w:bookmarkEnd w:id="8734"/>
      <w:bookmarkEnd w:id="8735"/>
      <w:bookmarkEnd w:id="8736"/>
      <w:bookmarkEnd w:id="8737"/>
      <w:bookmarkEnd w:id="8738"/>
      <w:bookmarkEnd w:id="8739"/>
      <w:bookmarkEnd w:id="8740"/>
      <w:bookmarkEnd w:id="8741"/>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742" w:name="_Toc29342631"/>
      <w:bookmarkStart w:id="8743" w:name="_Toc29343770"/>
      <w:bookmarkStart w:id="8744" w:name="_Toc36567036"/>
      <w:bookmarkStart w:id="8745" w:name="_Toc36810476"/>
      <w:bookmarkStart w:id="8746" w:name="_Toc36846840"/>
      <w:bookmarkStart w:id="8747" w:name="_Toc36939493"/>
      <w:bookmarkStart w:id="8748" w:name="_Toc37082473"/>
      <w:bookmarkStart w:id="8749" w:name="_Toc46481111"/>
      <w:bookmarkStart w:id="8750" w:name="_Toc46482345"/>
      <w:bookmarkStart w:id="8751" w:name="_Toc46483579"/>
      <w:bookmarkStart w:id="8752" w:name="_Toc90679376"/>
      <w:r w:rsidRPr="004A4877">
        <w:rPr>
          <w:i/>
        </w:rPr>
        <w:t>–</w:t>
      </w:r>
      <w:r w:rsidRPr="004A4877">
        <w:rPr>
          <w:i/>
        </w:rPr>
        <w:tab/>
        <w:t>WUS-Config</w:t>
      </w:r>
      <w:bookmarkEnd w:id="8742"/>
      <w:bookmarkEnd w:id="8743"/>
      <w:bookmarkEnd w:id="8744"/>
      <w:bookmarkEnd w:id="8745"/>
      <w:bookmarkEnd w:id="8746"/>
      <w:bookmarkEnd w:id="8747"/>
      <w:bookmarkEnd w:id="8748"/>
      <w:bookmarkEnd w:id="8749"/>
      <w:bookmarkEnd w:id="8750"/>
      <w:bookmarkEnd w:id="8751"/>
      <w:bookmarkEnd w:id="8752"/>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53"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53"/>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54" w:name="_Hlk20477147"/>
            <w:r w:rsidRPr="004A4877">
              <w:rPr>
                <w:b/>
                <w:bCs/>
                <w:i/>
                <w:iCs/>
                <w:kern w:val="2"/>
              </w:rPr>
              <w:t>numDRX-CyclesRelaxed</w:t>
            </w:r>
          </w:p>
          <w:bookmarkEnd w:id="8754"/>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55"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55"/>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756" w:name="_Toc20487335"/>
      <w:bookmarkStart w:id="8757" w:name="_Toc29342632"/>
      <w:bookmarkStart w:id="8758" w:name="_Toc29343771"/>
      <w:bookmarkStart w:id="8759" w:name="_Toc36567037"/>
      <w:bookmarkStart w:id="8760" w:name="_Toc36810477"/>
      <w:bookmarkStart w:id="8761" w:name="_Toc36846841"/>
      <w:bookmarkStart w:id="8762" w:name="_Toc36939494"/>
      <w:bookmarkStart w:id="8763" w:name="_Toc37082474"/>
      <w:bookmarkStart w:id="8764" w:name="_Toc46481112"/>
      <w:bookmarkStart w:id="8765" w:name="_Toc46482346"/>
      <w:bookmarkStart w:id="8766" w:name="_Toc46483580"/>
      <w:bookmarkStart w:id="8767" w:name="_Toc90679377"/>
      <w:r w:rsidRPr="004A4877">
        <w:t>6.3.3</w:t>
      </w:r>
      <w:r w:rsidRPr="004A4877">
        <w:tab/>
        <w:t>Security control information elements</w:t>
      </w:r>
      <w:bookmarkEnd w:id="8756"/>
      <w:bookmarkEnd w:id="8757"/>
      <w:bookmarkEnd w:id="8758"/>
      <w:bookmarkEnd w:id="8759"/>
      <w:bookmarkEnd w:id="8760"/>
      <w:bookmarkEnd w:id="8761"/>
      <w:bookmarkEnd w:id="8762"/>
      <w:bookmarkEnd w:id="8763"/>
      <w:bookmarkEnd w:id="8764"/>
      <w:bookmarkEnd w:id="8765"/>
      <w:bookmarkEnd w:id="8766"/>
      <w:bookmarkEnd w:id="8767"/>
    </w:p>
    <w:p w14:paraId="1B9748D8" w14:textId="77777777" w:rsidR="009722D5" w:rsidRPr="004A4877" w:rsidRDefault="009722D5" w:rsidP="009722D5">
      <w:pPr>
        <w:pStyle w:val="Heading4"/>
        <w:ind w:left="864" w:hanging="864"/>
        <w:rPr>
          <w:lang w:eastAsia="ko-KR"/>
        </w:rPr>
      </w:pPr>
      <w:bookmarkStart w:id="8768" w:name="_Toc20487336"/>
      <w:bookmarkStart w:id="8769" w:name="_Toc29342633"/>
      <w:bookmarkStart w:id="8770" w:name="_Toc29343772"/>
      <w:bookmarkStart w:id="8771" w:name="_Toc36567038"/>
      <w:bookmarkStart w:id="8772" w:name="_Toc36810478"/>
      <w:bookmarkStart w:id="8773" w:name="_Toc36846842"/>
      <w:bookmarkStart w:id="8774" w:name="_Toc36939495"/>
      <w:bookmarkStart w:id="8775" w:name="_Toc37082475"/>
      <w:bookmarkStart w:id="8776" w:name="_Toc46481113"/>
      <w:bookmarkStart w:id="8777" w:name="_Toc46482347"/>
      <w:bookmarkStart w:id="8778" w:name="_Toc46483581"/>
      <w:bookmarkStart w:id="8779" w:name="_Toc90679378"/>
      <w:r w:rsidRPr="004A4877">
        <w:t>–</w:t>
      </w:r>
      <w:r w:rsidRPr="004A4877">
        <w:tab/>
      </w:r>
      <w:r w:rsidRPr="004A4877">
        <w:rPr>
          <w:i/>
          <w:noProof/>
          <w:lang w:eastAsia="ko-KR"/>
        </w:rPr>
        <w:t>NextHopChainingCount</w:t>
      </w:r>
      <w:bookmarkEnd w:id="8768"/>
      <w:bookmarkEnd w:id="8769"/>
      <w:bookmarkEnd w:id="8770"/>
      <w:bookmarkEnd w:id="8771"/>
      <w:bookmarkEnd w:id="8772"/>
      <w:bookmarkEnd w:id="8773"/>
      <w:bookmarkEnd w:id="8774"/>
      <w:bookmarkEnd w:id="8775"/>
      <w:bookmarkEnd w:id="8776"/>
      <w:bookmarkEnd w:id="8777"/>
      <w:bookmarkEnd w:id="8778"/>
      <w:bookmarkEnd w:id="8779"/>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780" w:name="_Toc20487337"/>
      <w:bookmarkStart w:id="8781" w:name="_Toc29342634"/>
      <w:bookmarkStart w:id="8782" w:name="_Toc29343773"/>
      <w:bookmarkStart w:id="8783" w:name="_Toc36567039"/>
      <w:bookmarkStart w:id="8784" w:name="_Toc36810479"/>
      <w:bookmarkStart w:id="8785" w:name="_Toc36846843"/>
      <w:bookmarkStart w:id="8786" w:name="_Toc36939496"/>
      <w:bookmarkStart w:id="8787" w:name="_Toc37082476"/>
      <w:bookmarkStart w:id="8788" w:name="_Toc46481114"/>
      <w:bookmarkStart w:id="8789" w:name="_Toc46482348"/>
      <w:bookmarkStart w:id="8790" w:name="_Toc46483582"/>
      <w:bookmarkStart w:id="8791" w:name="_Toc90679379"/>
      <w:r w:rsidRPr="004A4877">
        <w:t>–</w:t>
      </w:r>
      <w:r w:rsidRPr="004A4877">
        <w:tab/>
      </w:r>
      <w:r w:rsidRPr="004A4877">
        <w:rPr>
          <w:i/>
          <w:noProof/>
        </w:rPr>
        <w:t>SecurityAlgorithmConfig</w:t>
      </w:r>
      <w:bookmarkEnd w:id="8780"/>
      <w:bookmarkEnd w:id="8781"/>
      <w:bookmarkEnd w:id="8782"/>
      <w:bookmarkEnd w:id="8783"/>
      <w:bookmarkEnd w:id="8784"/>
      <w:bookmarkEnd w:id="8785"/>
      <w:bookmarkEnd w:id="8786"/>
      <w:bookmarkEnd w:id="8787"/>
      <w:bookmarkEnd w:id="8788"/>
      <w:bookmarkEnd w:id="8789"/>
      <w:bookmarkEnd w:id="8790"/>
      <w:bookmarkEnd w:id="8791"/>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792" w:name="_Toc20487338"/>
      <w:bookmarkStart w:id="8793" w:name="_Toc29342635"/>
      <w:bookmarkStart w:id="8794" w:name="_Toc29343774"/>
      <w:bookmarkStart w:id="8795" w:name="_Toc36567040"/>
      <w:bookmarkStart w:id="8796" w:name="_Toc36810480"/>
      <w:bookmarkStart w:id="8797" w:name="_Toc36846844"/>
      <w:bookmarkStart w:id="8798" w:name="_Toc36939497"/>
      <w:bookmarkStart w:id="8799" w:name="_Toc37082477"/>
      <w:bookmarkStart w:id="8800" w:name="_Toc46481115"/>
      <w:bookmarkStart w:id="8801" w:name="_Toc46482349"/>
      <w:bookmarkStart w:id="8802" w:name="_Toc46483583"/>
      <w:bookmarkStart w:id="8803" w:name="_Toc90679380"/>
      <w:r w:rsidRPr="004A4877">
        <w:t>–</w:t>
      </w:r>
      <w:r w:rsidRPr="004A4877">
        <w:tab/>
      </w:r>
      <w:r w:rsidRPr="004A4877">
        <w:rPr>
          <w:i/>
          <w:noProof/>
        </w:rPr>
        <w:t>ShortMAC-I</w:t>
      </w:r>
      <w:bookmarkEnd w:id="8792"/>
      <w:bookmarkEnd w:id="8793"/>
      <w:bookmarkEnd w:id="8794"/>
      <w:bookmarkEnd w:id="8795"/>
      <w:bookmarkEnd w:id="8796"/>
      <w:bookmarkEnd w:id="8797"/>
      <w:bookmarkEnd w:id="8798"/>
      <w:bookmarkEnd w:id="8799"/>
      <w:bookmarkEnd w:id="8800"/>
      <w:bookmarkEnd w:id="8801"/>
      <w:bookmarkEnd w:id="8802"/>
      <w:bookmarkEnd w:id="8803"/>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804" w:name="_Toc20487339"/>
      <w:bookmarkStart w:id="8805" w:name="_Toc29342636"/>
      <w:bookmarkStart w:id="8806" w:name="_Toc29343775"/>
      <w:bookmarkStart w:id="8807" w:name="_Toc36567041"/>
      <w:bookmarkStart w:id="8808" w:name="_Toc36810481"/>
      <w:bookmarkStart w:id="8809" w:name="_Toc36846845"/>
      <w:bookmarkStart w:id="8810" w:name="_Toc36939498"/>
      <w:bookmarkStart w:id="8811" w:name="_Toc37082478"/>
      <w:bookmarkStart w:id="8812" w:name="_Toc46481116"/>
      <w:bookmarkStart w:id="8813" w:name="_Toc46482350"/>
      <w:bookmarkStart w:id="8814" w:name="_Toc46483584"/>
      <w:bookmarkStart w:id="8815" w:name="_Toc90679381"/>
      <w:r w:rsidRPr="004A4877">
        <w:t>6.3.4</w:t>
      </w:r>
      <w:r w:rsidRPr="004A4877">
        <w:tab/>
        <w:t>Mobility control information elements</w:t>
      </w:r>
      <w:bookmarkEnd w:id="8804"/>
      <w:bookmarkEnd w:id="8805"/>
      <w:bookmarkEnd w:id="8806"/>
      <w:bookmarkEnd w:id="8807"/>
      <w:bookmarkEnd w:id="8808"/>
      <w:bookmarkEnd w:id="8809"/>
      <w:bookmarkEnd w:id="8810"/>
      <w:bookmarkEnd w:id="8811"/>
      <w:bookmarkEnd w:id="8812"/>
      <w:bookmarkEnd w:id="8813"/>
      <w:bookmarkEnd w:id="8814"/>
      <w:bookmarkEnd w:id="8815"/>
    </w:p>
    <w:p w14:paraId="254752C5" w14:textId="77777777" w:rsidR="00D47542" w:rsidRPr="004A4877" w:rsidRDefault="009722D5" w:rsidP="00D47542">
      <w:pPr>
        <w:pStyle w:val="Heading4"/>
        <w:rPr>
          <w:i/>
          <w:noProof/>
        </w:rPr>
      </w:pPr>
      <w:bookmarkStart w:id="8816" w:name="_Toc20487340"/>
      <w:bookmarkStart w:id="8817" w:name="_Toc29342637"/>
      <w:bookmarkStart w:id="8818" w:name="_Toc29343776"/>
      <w:bookmarkStart w:id="8819" w:name="_Toc36567042"/>
      <w:bookmarkStart w:id="8820" w:name="_Toc36810482"/>
      <w:bookmarkStart w:id="8821" w:name="_Toc36846846"/>
      <w:bookmarkStart w:id="8822" w:name="_Toc36939499"/>
      <w:bookmarkStart w:id="8823" w:name="_Toc37082479"/>
      <w:bookmarkStart w:id="8824" w:name="_Toc46481117"/>
      <w:bookmarkStart w:id="8825" w:name="_Toc46482351"/>
      <w:bookmarkStart w:id="8826" w:name="_Toc46483585"/>
      <w:bookmarkStart w:id="8827" w:name="_Toc90679382"/>
      <w:r w:rsidRPr="004A4877">
        <w:t>–</w:t>
      </w:r>
      <w:r w:rsidRPr="004A4877">
        <w:tab/>
      </w:r>
      <w:r w:rsidRPr="004A4877">
        <w:rPr>
          <w:i/>
          <w:noProof/>
        </w:rPr>
        <w:t>AdditionalSpectrumEmission</w:t>
      </w:r>
      <w:bookmarkEnd w:id="8816"/>
      <w:bookmarkEnd w:id="8817"/>
      <w:bookmarkEnd w:id="8818"/>
      <w:bookmarkEnd w:id="8819"/>
      <w:bookmarkEnd w:id="8820"/>
      <w:bookmarkEnd w:id="8821"/>
      <w:bookmarkEnd w:id="8822"/>
      <w:bookmarkEnd w:id="8823"/>
      <w:bookmarkEnd w:id="8824"/>
      <w:bookmarkEnd w:id="8825"/>
      <w:bookmarkEnd w:id="8826"/>
      <w:bookmarkEnd w:id="8827"/>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828" w:name="_Toc20487341"/>
      <w:bookmarkStart w:id="8829" w:name="_Toc29342638"/>
      <w:bookmarkStart w:id="8830" w:name="_Toc29343777"/>
      <w:bookmarkStart w:id="8831" w:name="_Toc36567043"/>
      <w:bookmarkStart w:id="8832" w:name="_Toc36810483"/>
      <w:bookmarkStart w:id="8833" w:name="_Toc36846847"/>
      <w:bookmarkStart w:id="8834" w:name="_Toc36939500"/>
      <w:bookmarkStart w:id="8835" w:name="_Toc37082480"/>
      <w:bookmarkStart w:id="8836" w:name="_Toc46481118"/>
      <w:bookmarkStart w:id="8837" w:name="_Toc46482352"/>
      <w:bookmarkStart w:id="8838" w:name="_Toc46483586"/>
      <w:bookmarkStart w:id="8839" w:name="_Toc90679383"/>
      <w:r w:rsidRPr="004A4877">
        <w:t>–</w:t>
      </w:r>
      <w:r w:rsidRPr="004A4877">
        <w:tab/>
      </w:r>
      <w:r w:rsidRPr="004A4877">
        <w:rPr>
          <w:i/>
        </w:rPr>
        <w:t>AdditionalSpectrumEmissionNR</w:t>
      </w:r>
      <w:bookmarkEnd w:id="8828"/>
      <w:bookmarkEnd w:id="8829"/>
      <w:bookmarkEnd w:id="8830"/>
      <w:bookmarkEnd w:id="8831"/>
      <w:bookmarkEnd w:id="8832"/>
      <w:bookmarkEnd w:id="8833"/>
      <w:bookmarkEnd w:id="8834"/>
      <w:bookmarkEnd w:id="8835"/>
      <w:bookmarkEnd w:id="8836"/>
      <w:bookmarkEnd w:id="8837"/>
      <w:bookmarkEnd w:id="8838"/>
      <w:bookmarkEnd w:id="8839"/>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840" w:name="_Toc20487342"/>
      <w:bookmarkStart w:id="8841" w:name="_Toc29342639"/>
      <w:bookmarkStart w:id="8842" w:name="_Toc29343778"/>
      <w:bookmarkStart w:id="8843" w:name="_Toc36567044"/>
      <w:bookmarkStart w:id="8844" w:name="_Toc36810484"/>
      <w:bookmarkStart w:id="8845" w:name="_Toc36846848"/>
      <w:bookmarkStart w:id="8846" w:name="_Toc36939501"/>
      <w:bookmarkStart w:id="8847" w:name="_Toc37082481"/>
      <w:bookmarkStart w:id="8848" w:name="_Toc46481119"/>
      <w:bookmarkStart w:id="8849" w:name="_Toc46482353"/>
      <w:bookmarkStart w:id="8850" w:name="_Toc46483587"/>
      <w:bookmarkStart w:id="8851" w:name="_Toc90679384"/>
      <w:r w:rsidRPr="004A4877">
        <w:lastRenderedPageBreak/>
        <w:t>–</w:t>
      </w:r>
      <w:r w:rsidRPr="004A4877">
        <w:tab/>
      </w:r>
      <w:r w:rsidRPr="004A4877">
        <w:rPr>
          <w:i/>
          <w:noProof/>
        </w:rPr>
        <w:t>ARFCN-ValueCDMA2000</w:t>
      </w:r>
      <w:bookmarkEnd w:id="8840"/>
      <w:bookmarkEnd w:id="8841"/>
      <w:bookmarkEnd w:id="8842"/>
      <w:bookmarkEnd w:id="8843"/>
      <w:bookmarkEnd w:id="8844"/>
      <w:bookmarkEnd w:id="8845"/>
      <w:bookmarkEnd w:id="8846"/>
      <w:bookmarkEnd w:id="8847"/>
      <w:bookmarkEnd w:id="8848"/>
      <w:bookmarkEnd w:id="8849"/>
      <w:bookmarkEnd w:id="8850"/>
      <w:bookmarkEnd w:id="8851"/>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852" w:name="_Toc20487343"/>
      <w:bookmarkStart w:id="8853" w:name="_Toc29342640"/>
      <w:bookmarkStart w:id="8854" w:name="_Toc29343779"/>
      <w:bookmarkStart w:id="8855" w:name="_Toc36567045"/>
      <w:bookmarkStart w:id="8856" w:name="_Toc36810485"/>
      <w:bookmarkStart w:id="8857" w:name="_Toc36846849"/>
      <w:bookmarkStart w:id="8858" w:name="_Toc36939502"/>
      <w:bookmarkStart w:id="8859" w:name="_Toc37082482"/>
      <w:bookmarkStart w:id="8860" w:name="_Toc46481120"/>
      <w:bookmarkStart w:id="8861" w:name="_Toc46482354"/>
      <w:bookmarkStart w:id="8862" w:name="_Toc46483588"/>
      <w:bookmarkStart w:id="8863" w:name="_Toc90679385"/>
      <w:r w:rsidRPr="004A4877">
        <w:t>–</w:t>
      </w:r>
      <w:r w:rsidRPr="004A4877">
        <w:tab/>
      </w:r>
      <w:bookmarkStart w:id="8864" w:name="OLE_LINK121"/>
      <w:bookmarkStart w:id="8865" w:name="OLE_LINK122"/>
      <w:r w:rsidRPr="004A4877">
        <w:rPr>
          <w:i/>
          <w:noProof/>
        </w:rPr>
        <w:t>ARFCN-Value</w:t>
      </w:r>
      <w:bookmarkEnd w:id="8864"/>
      <w:bookmarkEnd w:id="8865"/>
      <w:r w:rsidRPr="004A4877">
        <w:rPr>
          <w:i/>
          <w:noProof/>
        </w:rPr>
        <w:t>EUTRA</w:t>
      </w:r>
      <w:bookmarkEnd w:id="8852"/>
      <w:bookmarkEnd w:id="8853"/>
      <w:bookmarkEnd w:id="8854"/>
      <w:bookmarkEnd w:id="8855"/>
      <w:bookmarkEnd w:id="8856"/>
      <w:bookmarkEnd w:id="8857"/>
      <w:bookmarkEnd w:id="8858"/>
      <w:bookmarkEnd w:id="8859"/>
      <w:bookmarkEnd w:id="8860"/>
      <w:bookmarkEnd w:id="8861"/>
      <w:bookmarkEnd w:id="8862"/>
      <w:bookmarkEnd w:id="8863"/>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66" w:name="_Toc20487344"/>
      <w:bookmarkStart w:id="8867" w:name="_Toc29342641"/>
      <w:bookmarkStart w:id="8868" w:name="_Toc29343780"/>
      <w:bookmarkStart w:id="8869" w:name="_Toc36567046"/>
      <w:bookmarkStart w:id="8870" w:name="_Toc36810486"/>
      <w:bookmarkStart w:id="8871" w:name="_Toc36846850"/>
      <w:bookmarkStart w:id="8872" w:name="_Toc36939503"/>
      <w:bookmarkStart w:id="8873" w:name="_Toc37082483"/>
      <w:bookmarkStart w:id="8874" w:name="_Toc46481121"/>
      <w:bookmarkStart w:id="8875" w:name="_Toc46482355"/>
      <w:bookmarkStart w:id="8876" w:name="_Toc46483589"/>
      <w:bookmarkStart w:id="8877" w:name="_Toc90679386"/>
      <w:r w:rsidRPr="004A4877">
        <w:t>–</w:t>
      </w:r>
      <w:r w:rsidRPr="004A4877">
        <w:tab/>
      </w:r>
      <w:r w:rsidRPr="004A4877">
        <w:rPr>
          <w:i/>
          <w:noProof/>
        </w:rPr>
        <w:t>ARFCN-ValueGERAN</w:t>
      </w:r>
      <w:bookmarkEnd w:id="8866"/>
      <w:bookmarkEnd w:id="8867"/>
      <w:bookmarkEnd w:id="8868"/>
      <w:bookmarkEnd w:id="8869"/>
      <w:bookmarkEnd w:id="8870"/>
      <w:bookmarkEnd w:id="8871"/>
      <w:bookmarkEnd w:id="8872"/>
      <w:bookmarkEnd w:id="8873"/>
      <w:bookmarkEnd w:id="8874"/>
      <w:bookmarkEnd w:id="8875"/>
      <w:bookmarkEnd w:id="8876"/>
      <w:bookmarkEnd w:id="8877"/>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878" w:name="_Toc20487345"/>
      <w:bookmarkStart w:id="8879" w:name="_Toc29342642"/>
      <w:bookmarkStart w:id="8880" w:name="_Toc29343781"/>
      <w:bookmarkStart w:id="8881" w:name="_Toc36567047"/>
      <w:bookmarkStart w:id="8882" w:name="_Toc36810487"/>
      <w:bookmarkStart w:id="8883" w:name="_Toc36846851"/>
      <w:bookmarkStart w:id="8884" w:name="_Toc36939504"/>
      <w:bookmarkStart w:id="8885" w:name="_Toc37082484"/>
      <w:bookmarkStart w:id="8886" w:name="_Toc46481122"/>
      <w:bookmarkStart w:id="8887" w:name="_Toc46482356"/>
      <w:bookmarkStart w:id="8888" w:name="_Toc46483590"/>
      <w:bookmarkStart w:id="8889" w:name="_Toc90679387"/>
      <w:r w:rsidRPr="004A4877">
        <w:t>–</w:t>
      </w:r>
      <w:r w:rsidRPr="004A4877">
        <w:tab/>
      </w:r>
      <w:r w:rsidRPr="004A4877">
        <w:rPr>
          <w:i/>
          <w:noProof/>
        </w:rPr>
        <w:t>ARFCN-ValueNR</w:t>
      </w:r>
      <w:bookmarkEnd w:id="8878"/>
      <w:bookmarkEnd w:id="8879"/>
      <w:bookmarkEnd w:id="8880"/>
      <w:bookmarkEnd w:id="8881"/>
      <w:bookmarkEnd w:id="8882"/>
      <w:bookmarkEnd w:id="8883"/>
      <w:bookmarkEnd w:id="8884"/>
      <w:bookmarkEnd w:id="8885"/>
      <w:bookmarkEnd w:id="8886"/>
      <w:bookmarkEnd w:id="8887"/>
      <w:bookmarkEnd w:id="8888"/>
      <w:bookmarkEnd w:id="8889"/>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890" w:name="_Toc20487346"/>
      <w:bookmarkStart w:id="8891" w:name="_Toc29342643"/>
      <w:bookmarkStart w:id="8892" w:name="_Toc29343782"/>
      <w:bookmarkStart w:id="8893" w:name="_Toc36567048"/>
      <w:bookmarkStart w:id="8894" w:name="_Toc36810488"/>
      <w:bookmarkStart w:id="8895" w:name="_Toc36846852"/>
      <w:bookmarkStart w:id="8896" w:name="_Toc36939505"/>
      <w:bookmarkStart w:id="8897" w:name="_Toc37082485"/>
      <w:bookmarkStart w:id="8898" w:name="_Toc46481123"/>
      <w:bookmarkStart w:id="8899" w:name="_Toc46482357"/>
      <w:bookmarkStart w:id="8900" w:name="_Toc46483591"/>
      <w:bookmarkStart w:id="8901" w:name="_Toc90679388"/>
      <w:r w:rsidRPr="004A4877">
        <w:t>–</w:t>
      </w:r>
      <w:r w:rsidRPr="004A4877">
        <w:tab/>
      </w:r>
      <w:r w:rsidRPr="004A4877">
        <w:rPr>
          <w:i/>
          <w:noProof/>
        </w:rPr>
        <w:t>ARFCN-ValueUTRA</w:t>
      </w:r>
      <w:bookmarkEnd w:id="8890"/>
      <w:bookmarkEnd w:id="8891"/>
      <w:bookmarkEnd w:id="8892"/>
      <w:bookmarkEnd w:id="8893"/>
      <w:bookmarkEnd w:id="8894"/>
      <w:bookmarkEnd w:id="8895"/>
      <w:bookmarkEnd w:id="8896"/>
      <w:bookmarkEnd w:id="8897"/>
      <w:bookmarkEnd w:id="8898"/>
      <w:bookmarkEnd w:id="8899"/>
      <w:bookmarkEnd w:id="8900"/>
      <w:bookmarkEnd w:id="8901"/>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902" w:name="_Toc20487347"/>
      <w:bookmarkStart w:id="8903" w:name="_Toc29342644"/>
      <w:bookmarkStart w:id="8904" w:name="_Toc29343783"/>
      <w:bookmarkStart w:id="8905" w:name="_Toc36567049"/>
      <w:bookmarkStart w:id="8906" w:name="_Toc36810489"/>
      <w:bookmarkStart w:id="8907" w:name="_Toc36846853"/>
      <w:bookmarkStart w:id="8908" w:name="_Toc36939506"/>
      <w:bookmarkStart w:id="8909" w:name="_Toc37082486"/>
      <w:bookmarkStart w:id="8910" w:name="_Toc46481124"/>
      <w:bookmarkStart w:id="8911" w:name="_Toc46482358"/>
      <w:bookmarkStart w:id="8912" w:name="_Toc46483592"/>
      <w:bookmarkStart w:id="8913" w:name="_Toc90679389"/>
      <w:r w:rsidRPr="004A4877">
        <w:t>–</w:t>
      </w:r>
      <w:r w:rsidRPr="004A4877">
        <w:tab/>
      </w:r>
      <w:r w:rsidRPr="004A4877">
        <w:rPr>
          <w:i/>
        </w:rPr>
        <w:t>BandclassCDMA2000</w:t>
      </w:r>
      <w:bookmarkEnd w:id="8902"/>
      <w:bookmarkEnd w:id="8903"/>
      <w:bookmarkEnd w:id="8904"/>
      <w:bookmarkEnd w:id="8905"/>
      <w:bookmarkEnd w:id="8906"/>
      <w:bookmarkEnd w:id="8907"/>
      <w:bookmarkEnd w:id="8908"/>
      <w:bookmarkEnd w:id="8909"/>
      <w:bookmarkEnd w:id="8910"/>
      <w:bookmarkEnd w:id="8911"/>
      <w:bookmarkEnd w:id="8912"/>
      <w:bookmarkEnd w:id="8913"/>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914" w:name="_Toc20487348"/>
      <w:bookmarkStart w:id="8915" w:name="_Toc29342645"/>
      <w:bookmarkStart w:id="8916" w:name="_Toc29343784"/>
      <w:bookmarkStart w:id="8917" w:name="_Toc36567050"/>
      <w:bookmarkStart w:id="8918" w:name="_Toc36810490"/>
      <w:bookmarkStart w:id="8919" w:name="_Toc36846854"/>
      <w:bookmarkStart w:id="8920" w:name="_Toc36939507"/>
      <w:bookmarkStart w:id="8921" w:name="_Toc37082487"/>
      <w:bookmarkStart w:id="8922" w:name="_Toc46481125"/>
      <w:bookmarkStart w:id="8923" w:name="_Toc46482359"/>
      <w:bookmarkStart w:id="8924" w:name="_Toc46483593"/>
      <w:bookmarkStart w:id="8925" w:name="_Toc90679390"/>
      <w:r w:rsidRPr="004A4877">
        <w:t>–</w:t>
      </w:r>
      <w:r w:rsidRPr="004A4877">
        <w:tab/>
      </w:r>
      <w:r w:rsidRPr="004A4877">
        <w:rPr>
          <w:i/>
          <w:noProof/>
        </w:rPr>
        <w:t>BandIndicatorGERAN</w:t>
      </w:r>
      <w:bookmarkEnd w:id="8914"/>
      <w:bookmarkEnd w:id="8915"/>
      <w:bookmarkEnd w:id="8916"/>
      <w:bookmarkEnd w:id="8917"/>
      <w:bookmarkEnd w:id="8918"/>
      <w:bookmarkEnd w:id="8919"/>
      <w:bookmarkEnd w:id="8920"/>
      <w:bookmarkEnd w:id="8921"/>
      <w:bookmarkEnd w:id="8922"/>
      <w:bookmarkEnd w:id="8923"/>
      <w:bookmarkEnd w:id="8924"/>
      <w:bookmarkEnd w:id="8925"/>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926" w:name="_Toc20487349"/>
      <w:bookmarkStart w:id="8927" w:name="_Toc29342646"/>
      <w:bookmarkStart w:id="8928" w:name="_Toc29343785"/>
      <w:bookmarkStart w:id="8929" w:name="_Toc36567051"/>
      <w:bookmarkStart w:id="8930" w:name="_Toc36810491"/>
      <w:bookmarkStart w:id="8931" w:name="_Toc36846855"/>
      <w:bookmarkStart w:id="8932" w:name="_Toc36939508"/>
      <w:bookmarkStart w:id="8933" w:name="_Toc37082488"/>
      <w:bookmarkStart w:id="8934" w:name="_Toc46481126"/>
      <w:bookmarkStart w:id="8935" w:name="_Toc46482360"/>
      <w:bookmarkStart w:id="8936" w:name="_Toc46483594"/>
      <w:bookmarkStart w:id="8937" w:name="_Toc90679391"/>
      <w:r w:rsidRPr="004A4877">
        <w:t>–</w:t>
      </w:r>
      <w:r w:rsidRPr="004A4877">
        <w:tab/>
      </w:r>
      <w:r w:rsidRPr="004A4877">
        <w:rPr>
          <w:i/>
          <w:noProof/>
        </w:rPr>
        <w:t>CarrierFreqCDMA2000</w:t>
      </w:r>
      <w:bookmarkEnd w:id="8926"/>
      <w:bookmarkEnd w:id="8927"/>
      <w:bookmarkEnd w:id="8928"/>
      <w:bookmarkEnd w:id="8929"/>
      <w:bookmarkEnd w:id="8930"/>
      <w:bookmarkEnd w:id="8931"/>
      <w:bookmarkEnd w:id="8932"/>
      <w:bookmarkEnd w:id="8933"/>
      <w:bookmarkEnd w:id="8934"/>
      <w:bookmarkEnd w:id="8935"/>
      <w:bookmarkEnd w:id="8936"/>
      <w:bookmarkEnd w:id="8937"/>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938" w:name="_Toc20487350"/>
      <w:bookmarkStart w:id="8939" w:name="_Toc29342647"/>
      <w:bookmarkStart w:id="8940" w:name="_Toc29343786"/>
      <w:bookmarkStart w:id="8941" w:name="_Toc36567052"/>
      <w:bookmarkStart w:id="8942" w:name="_Toc36810492"/>
      <w:bookmarkStart w:id="8943" w:name="_Toc36846856"/>
      <w:bookmarkStart w:id="8944" w:name="_Toc36939509"/>
      <w:bookmarkStart w:id="8945" w:name="_Toc37082489"/>
      <w:bookmarkStart w:id="8946" w:name="_Toc46481127"/>
      <w:bookmarkStart w:id="8947" w:name="_Toc46482361"/>
      <w:bookmarkStart w:id="8948" w:name="_Toc46483595"/>
      <w:bookmarkStart w:id="8949" w:name="_Toc90679392"/>
      <w:r w:rsidRPr="004A4877">
        <w:lastRenderedPageBreak/>
        <w:t>–</w:t>
      </w:r>
      <w:r w:rsidRPr="004A4877">
        <w:tab/>
      </w:r>
      <w:r w:rsidRPr="004A4877">
        <w:rPr>
          <w:i/>
          <w:noProof/>
        </w:rPr>
        <w:t>CarrierFreqGERAN</w:t>
      </w:r>
      <w:bookmarkEnd w:id="8938"/>
      <w:bookmarkEnd w:id="8939"/>
      <w:bookmarkEnd w:id="8940"/>
      <w:bookmarkEnd w:id="8941"/>
      <w:bookmarkEnd w:id="8942"/>
      <w:bookmarkEnd w:id="8943"/>
      <w:bookmarkEnd w:id="8944"/>
      <w:bookmarkEnd w:id="8945"/>
      <w:bookmarkEnd w:id="8946"/>
      <w:bookmarkEnd w:id="8947"/>
      <w:bookmarkEnd w:id="8948"/>
      <w:bookmarkEnd w:id="8949"/>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950" w:name="_Toc20487351"/>
      <w:bookmarkStart w:id="8951" w:name="_Toc29342648"/>
      <w:bookmarkStart w:id="8952" w:name="_Toc29343787"/>
      <w:bookmarkStart w:id="8953" w:name="_Toc36567053"/>
      <w:bookmarkStart w:id="8954" w:name="_Toc36810493"/>
      <w:bookmarkStart w:id="8955" w:name="_Toc36846857"/>
      <w:bookmarkStart w:id="8956" w:name="_Toc36939510"/>
      <w:bookmarkStart w:id="8957" w:name="_Toc37082490"/>
      <w:bookmarkStart w:id="8958" w:name="_Toc46481128"/>
      <w:bookmarkStart w:id="8959" w:name="_Toc46482362"/>
      <w:bookmarkStart w:id="8960" w:name="_Toc46483596"/>
      <w:bookmarkStart w:id="8961" w:name="_Toc90679393"/>
      <w:r w:rsidRPr="004A4877">
        <w:t>–</w:t>
      </w:r>
      <w:r w:rsidRPr="004A4877">
        <w:tab/>
      </w:r>
      <w:bookmarkStart w:id="8962" w:name="OLE_LINK120"/>
      <w:r w:rsidRPr="004A4877">
        <w:rPr>
          <w:i/>
          <w:noProof/>
        </w:rPr>
        <w:t>CarrierFreqsGERAN</w:t>
      </w:r>
      <w:bookmarkEnd w:id="8950"/>
      <w:bookmarkEnd w:id="8951"/>
      <w:bookmarkEnd w:id="8952"/>
      <w:bookmarkEnd w:id="8953"/>
      <w:bookmarkEnd w:id="8954"/>
      <w:bookmarkEnd w:id="8955"/>
      <w:bookmarkEnd w:id="8956"/>
      <w:bookmarkEnd w:id="8957"/>
      <w:bookmarkEnd w:id="8958"/>
      <w:bookmarkEnd w:id="8959"/>
      <w:bookmarkEnd w:id="8960"/>
      <w:bookmarkEnd w:id="8961"/>
      <w:bookmarkEnd w:id="8962"/>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63" w:name="_Toc20487352"/>
      <w:bookmarkStart w:id="8964" w:name="_Toc29342649"/>
      <w:bookmarkStart w:id="8965" w:name="_Toc29343788"/>
      <w:bookmarkStart w:id="8966" w:name="_Toc36567054"/>
      <w:bookmarkStart w:id="8967" w:name="_Toc36810494"/>
      <w:bookmarkStart w:id="8968" w:name="_Toc36846858"/>
      <w:bookmarkStart w:id="8969" w:name="_Toc36939511"/>
      <w:bookmarkStart w:id="8970" w:name="_Toc37082491"/>
      <w:bookmarkStart w:id="8971" w:name="_Toc46481129"/>
      <w:bookmarkStart w:id="8972" w:name="_Toc46482363"/>
      <w:bookmarkStart w:id="8973" w:name="_Toc46483597"/>
      <w:bookmarkStart w:id="8974" w:name="_Toc90679394"/>
      <w:r w:rsidRPr="004A4877">
        <w:t>–</w:t>
      </w:r>
      <w:r w:rsidRPr="004A4877">
        <w:tab/>
      </w:r>
      <w:r w:rsidRPr="004A4877">
        <w:rPr>
          <w:i/>
          <w:noProof/>
        </w:rPr>
        <w:t>CarrierFreqListMBMS</w:t>
      </w:r>
      <w:bookmarkEnd w:id="8963"/>
      <w:bookmarkEnd w:id="8964"/>
      <w:bookmarkEnd w:id="8965"/>
      <w:bookmarkEnd w:id="8966"/>
      <w:bookmarkEnd w:id="8967"/>
      <w:bookmarkEnd w:id="8968"/>
      <w:bookmarkEnd w:id="8969"/>
      <w:bookmarkEnd w:id="8970"/>
      <w:bookmarkEnd w:id="8971"/>
      <w:bookmarkEnd w:id="8972"/>
      <w:bookmarkEnd w:id="8973"/>
      <w:bookmarkEnd w:id="8974"/>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8975" w:name="_Toc20487353"/>
      <w:bookmarkStart w:id="8976" w:name="_Toc29342650"/>
      <w:bookmarkStart w:id="8977" w:name="_Toc29343789"/>
      <w:bookmarkStart w:id="8978" w:name="_Toc36567055"/>
      <w:bookmarkStart w:id="8979" w:name="_Toc36810495"/>
      <w:bookmarkStart w:id="8980" w:name="_Toc36846859"/>
      <w:bookmarkStart w:id="8981" w:name="_Toc36939512"/>
      <w:bookmarkStart w:id="8982" w:name="_Toc37082492"/>
      <w:bookmarkStart w:id="8983" w:name="_Toc46481130"/>
      <w:bookmarkStart w:id="8984" w:name="_Toc46482364"/>
      <w:bookmarkStart w:id="8985" w:name="_Toc46483598"/>
      <w:bookmarkStart w:id="8986" w:name="_Toc90679395"/>
      <w:r w:rsidRPr="004A4877">
        <w:t>–</w:t>
      </w:r>
      <w:r w:rsidRPr="004A4877">
        <w:tab/>
      </w:r>
      <w:r w:rsidRPr="004A4877">
        <w:rPr>
          <w:i/>
          <w:noProof/>
        </w:rPr>
        <w:t>CDMA2000-Type</w:t>
      </w:r>
      <w:bookmarkEnd w:id="8975"/>
      <w:bookmarkEnd w:id="8976"/>
      <w:bookmarkEnd w:id="8977"/>
      <w:bookmarkEnd w:id="8978"/>
      <w:bookmarkEnd w:id="8979"/>
      <w:bookmarkEnd w:id="8980"/>
      <w:bookmarkEnd w:id="8981"/>
      <w:bookmarkEnd w:id="8982"/>
      <w:bookmarkEnd w:id="8983"/>
      <w:bookmarkEnd w:id="8984"/>
      <w:bookmarkEnd w:id="8985"/>
      <w:bookmarkEnd w:id="8986"/>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8987" w:name="_Toc46481131"/>
      <w:bookmarkStart w:id="8988" w:name="_Toc46482365"/>
      <w:bookmarkStart w:id="8989" w:name="_Toc46483599"/>
      <w:bookmarkStart w:id="8990" w:name="_Toc90679396"/>
      <w:r w:rsidRPr="004A4877">
        <w:t>–</w:t>
      </w:r>
      <w:r w:rsidRPr="004A4877">
        <w:tab/>
      </w:r>
      <w:r w:rsidRPr="004A4877">
        <w:rPr>
          <w:i/>
        </w:rPr>
        <w:t>CellGlobalIdNR</w:t>
      </w:r>
      <w:bookmarkEnd w:id="8987"/>
      <w:bookmarkEnd w:id="8988"/>
      <w:bookmarkEnd w:id="8989"/>
      <w:bookmarkEnd w:id="8990"/>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8991" w:name="_Toc20487354"/>
      <w:bookmarkStart w:id="8992" w:name="_Toc29342651"/>
      <w:bookmarkStart w:id="8993" w:name="_Toc29343790"/>
      <w:bookmarkStart w:id="8994" w:name="_Toc36567056"/>
      <w:bookmarkStart w:id="8995" w:name="_Toc36810496"/>
      <w:bookmarkStart w:id="8996" w:name="_Toc36846860"/>
      <w:bookmarkStart w:id="8997" w:name="_Toc36939513"/>
      <w:bookmarkStart w:id="8998" w:name="_Toc37082493"/>
      <w:bookmarkStart w:id="8999" w:name="_Toc46481132"/>
      <w:bookmarkStart w:id="9000" w:name="_Toc46482366"/>
      <w:bookmarkStart w:id="9001" w:name="_Toc46483600"/>
      <w:bookmarkStart w:id="9002" w:name="_Toc90679397"/>
      <w:r w:rsidRPr="004A4877">
        <w:t>–</w:t>
      </w:r>
      <w:r w:rsidRPr="004A4877">
        <w:tab/>
      </w:r>
      <w:r w:rsidRPr="004A4877">
        <w:rPr>
          <w:i/>
          <w:noProof/>
        </w:rPr>
        <w:t>CellIdentity</w:t>
      </w:r>
      <w:bookmarkEnd w:id="8991"/>
      <w:bookmarkEnd w:id="8992"/>
      <w:bookmarkEnd w:id="8993"/>
      <w:bookmarkEnd w:id="8994"/>
      <w:bookmarkEnd w:id="8995"/>
      <w:bookmarkEnd w:id="8996"/>
      <w:bookmarkEnd w:id="8997"/>
      <w:bookmarkEnd w:id="8998"/>
      <w:bookmarkEnd w:id="8999"/>
      <w:bookmarkEnd w:id="9000"/>
      <w:bookmarkEnd w:id="9001"/>
      <w:bookmarkEnd w:id="9002"/>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9003" w:name="_Toc20487355"/>
      <w:bookmarkStart w:id="9004" w:name="_Toc29342652"/>
      <w:bookmarkStart w:id="9005" w:name="_Toc29343791"/>
      <w:bookmarkStart w:id="9006" w:name="_Toc36567057"/>
      <w:bookmarkStart w:id="9007" w:name="_Toc36810497"/>
      <w:bookmarkStart w:id="9008" w:name="_Toc36846861"/>
      <w:bookmarkStart w:id="9009" w:name="_Toc36939514"/>
      <w:bookmarkStart w:id="9010" w:name="_Toc37082494"/>
      <w:bookmarkStart w:id="9011" w:name="_Toc46481133"/>
      <w:bookmarkStart w:id="9012" w:name="_Toc46482367"/>
      <w:bookmarkStart w:id="9013" w:name="_Toc46483601"/>
      <w:bookmarkStart w:id="9014" w:name="_Toc90679398"/>
      <w:r w:rsidRPr="004A4877">
        <w:t>–</w:t>
      </w:r>
      <w:r w:rsidRPr="004A4877">
        <w:tab/>
      </w:r>
      <w:r w:rsidRPr="004A4877">
        <w:rPr>
          <w:i/>
          <w:noProof/>
        </w:rPr>
        <w:t>CellIndexList</w:t>
      </w:r>
      <w:bookmarkEnd w:id="9003"/>
      <w:bookmarkEnd w:id="9004"/>
      <w:bookmarkEnd w:id="9005"/>
      <w:bookmarkEnd w:id="9006"/>
      <w:bookmarkEnd w:id="9007"/>
      <w:bookmarkEnd w:id="9008"/>
      <w:bookmarkEnd w:id="9009"/>
      <w:bookmarkEnd w:id="9010"/>
      <w:bookmarkEnd w:id="9011"/>
      <w:bookmarkEnd w:id="9012"/>
      <w:bookmarkEnd w:id="9013"/>
      <w:bookmarkEnd w:id="9014"/>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9015" w:name="_Toc20487356"/>
      <w:bookmarkStart w:id="9016" w:name="_Toc29342653"/>
      <w:bookmarkStart w:id="9017" w:name="_Toc29343792"/>
      <w:bookmarkStart w:id="9018" w:name="_Toc36567058"/>
      <w:bookmarkStart w:id="9019" w:name="_Toc36810498"/>
      <w:bookmarkStart w:id="9020" w:name="_Toc36846862"/>
      <w:bookmarkStart w:id="9021" w:name="_Toc36939515"/>
      <w:bookmarkStart w:id="9022" w:name="_Toc37082495"/>
      <w:bookmarkStart w:id="9023" w:name="_Toc46481134"/>
      <w:bookmarkStart w:id="9024" w:name="_Toc46482368"/>
      <w:bookmarkStart w:id="9025" w:name="_Toc46483602"/>
      <w:bookmarkStart w:id="9026" w:name="_Toc90679399"/>
      <w:r w:rsidRPr="004A4877">
        <w:t>–</w:t>
      </w:r>
      <w:r w:rsidRPr="004A4877">
        <w:tab/>
      </w:r>
      <w:r w:rsidRPr="004A4877">
        <w:rPr>
          <w:i/>
          <w:noProof/>
        </w:rPr>
        <w:t>CellReselectionPriority</w:t>
      </w:r>
      <w:bookmarkEnd w:id="9015"/>
      <w:bookmarkEnd w:id="9016"/>
      <w:bookmarkEnd w:id="9017"/>
      <w:bookmarkEnd w:id="9018"/>
      <w:bookmarkEnd w:id="9019"/>
      <w:bookmarkEnd w:id="9020"/>
      <w:bookmarkEnd w:id="9021"/>
      <w:bookmarkEnd w:id="9022"/>
      <w:bookmarkEnd w:id="9023"/>
      <w:bookmarkEnd w:id="9024"/>
      <w:bookmarkEnd w:id="9025"/>
      <w:bookmarkEnd w:id="9026"/>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9027" w:name="_Toc20487357"/>
      <w:bookmarkStart w:id="9028" w:name="_Toc29342654"/>
      <w:bookmarkStart w:id="9029" w:name="_Toc29343793"/>
      <w:bookmarkStart w:id="9030" w:name="_Toc36567059"/>
      <w:bookmarkStart w:id="9031" w:name="_Toc36810499"/>
      <w:bookmarkStart w:id="9032" w:name="_Toc36846863"/>
      <w:bookmarkStart w:id="9033" w:name="_Toc36939516"/>
      <w:bookmarkStart w:id="9034" w:name="_Toc37082496"/>
      <w:bookmarkStart w:id="9035" w:name="_Toc46481135"/>
      <w:bookmarkStart w:id="9036" w:name="_Toc46482369"/>
      <w:bookmarkStart w:id="9037" w:name="_Toc46483603"/>
      <w:bookmarkStart w:id="9038" w:name="_Toc90679400"/>
      <w:r w:rsidRPr="004A4877">
        <w:t>–</w:t>
      </w:r>
      <w:r w:rsidRPr="004A4877">
        <w:tab/>
      </w:r>
      <w:r w:rsidRPr="004A4877">
        <w:rPr>
          <w:i/>
          <w:iCs/>
        </w:rPr>
        <w:t>CellSelectionInfoCE</w:t>
      </w:r>
      <w:bookmarkEnd w:id="9027"/>
      <w:bookmarkEnd w:id="9028"/>
      <w:bookmarkEnd w:id="9029"/>
      <w:bookmarkEnd w:id="9030"/>
      <w:bookmarkEnd w:id="9031"/>
      <w:bookmarkEnd w:id="9032"/>
      <w:bookmarkEnd w:id="9033"/>
      <w:bookmarkEnd w:id="9034"/>
      <w:bookmarkEnd w:id="9035"/>
      <w:bookmarkEnd w:id="9036"/>
      <w:bookmarkEnd w:id="9037"/>
      <w:bookmarkEnd w:id="9038"/>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9039" w:name="_Toc20487358"/>
      <w:bookmarkStart w:id="9040" w:name="_Toc29342655"/>
      <w:bookmarkStart w:id="9041" w:name="_Toc29343794"/>
      <w:bookmarkStart w:id="9042" w:name="_Toc36567060"/>
      <w:bookmarkStart w:id="9043" w:name="_Toc36810500"/>
      <w:bookmarkStart w:id="9044" w:name="_Toc36846864"/>
      <w:bookmarkStart w:id="9045" w:name="_Toc36939517"/>
      <w:bookmarkStart w:id="9046" w:name="_Toc37082497"/>
      <w:bookmarkStart w:id="9047" w:name="_Toc46481136"/>
      <w:bookmarkStart w:id="9048" w:name="_Toc46482370"/>
      <w:bookmarkStart w:id="9049" w:name="_Toc46483604"/>
      <w:bookmarkStart w:id="9050" w:name="_Toc90679401"/>
      <w:r w:rsidRPr="004A4877">
        <w:t>–</w:t>
      </w:r>
      <w:r w:rsidRPr="004A4877">
        <w:tab/>
      </w:r>
      <w:r w:rsidRPr="004A4877">
        <w:rPr>
          <w:i/>
          <w:iCs/>
        </w:rPr>
        <w:t>CellSelectionInfoCE1</w:t>
      </w:r>
      <w:bookmarkEnd w:id="9039"/>
      <w:bookmarkEnd w:id="9040"/>
      <w:bookmarkEnd w:id="9041"/>
      <w:bookmarkEnd w:id="9042"/>
      <w:bookmarkEnd w:id="9043"/>
      <w:bookmarkEnd w:id="9044"/>
      <w:bookmarkEnd w:id="9045"/>
      <w:bookmarkEnd w:id="9046"/>
      <w:bookmarkEnd w:id="9047"/>
      <w:bookmarkEnd w:id="9048"/>
      <w:bookmarkEnd w:id="9049"/>
      <w:bookmarkEnd w:id="9050"/>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9051" w:name="_Toc20487359"/>
      <w:bookmarkStart w:id="9052" w:name="_Toc29342656"/>
      <w:bookmarkStart w:id="9053" w:name="_Toc29343795"/>
      <w:bookmarkStart w:id="9054" w:name="_Toc36567061"/>
      <w:bookmarkStart w:id="9055" w:name="_Toc36810501"/>
      <w:bookmarkStart w:id="9056" w:name="_Toc36846865"/>
      <w:bookmarkStart w:id="9057" w:name="_Toc36939518"/>
      <w:bookmarkStart w:id="9058" w:name="_Toc37082498"/>
      <w:bookmarkStart w:id="9059" w:name="_Toc46481137"/>
      <w:bookmarkStart w:id="9060" w:name="_Toc46482371"/>
      <w:bookmarkStart w:id="9061" w:name="_Toc46483605"/>
      <w:bookmarkStart w:id="9062" w:name="_Toc90679402"/>
      <w:r w:rsidRPr="004A4877">
        <w:t>–</w:t>
      </w:r>
      <w:r w:rsidRPr="004A4877">
        <w:tab/>
      </w:r>
      <w:r w:rsidRPr="004A4877">
        <w:rPr>
          <w:i/>
          <w:noProof/>
        </w:rPr>
        <w:t>CellReselectionSubPriority</w:t>
      </w:r>
      <w:bookmarkEnd w:id="9051"/>
      <w:bookmarkEnd w:id="9052"/>
      <w:bookmarkEnd w:id="9053"/>
      <w:bookmarkEnd w:id="9054"/>
      <w:bookmarkEnd w:id="9055"/>
      <w:bookmarkEnd w:id="9056"/>
      <w:bookmarkEnd w:id="9057"/>
      <w:bookmarkEnd w:id="9058"/>
      <w:bookmarkEnd w:id="9059"/>
      <w:bookmarkEnd w:id="9060"/>
      <w:bookmarkEnd w:id="9061"/>
      <w:bookmarkEnd w:id="9062"/>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63" w:name="_Toc20487360"/>
      <w:bookmarkStart w:id="9064" w:name="_Toc29342657"/>
      <w:bookmarkStart w:id="9065" w:name="_Toc29343796"/>
      <w:bookmarkStart w:id="9066" w:name="_Toc36567062"/>
      <w:bookmarkStart w:id="9067" w:name="_Toc36810502"/>
      <w:bookmarkStart w:id="9068" w:name="_Toc36846866"/>
      <w:bookmarkStart w:id="9069" w:name="_Toc36939519"/>
      <w:bookmarkStart w:id="9070" w:name="_Toc37082499"/>
      <w:bookmarkStart w:id="9071" w:name="_Toc46481138"/>
      <w:bookmarkStart w:id="9072" w:name="_Toc46482372"/>
      <w:bookmarkStart w:id="9073" w:name="_Toc46483606"/>
      <w:bookmarkStart w:id="9074" w:name="_Toc90679403"/>
      <w:r w:rsidRPr="004A4877">
        <w:t>–</w:t>
      </w:r>
      <w:r w:rsidRPr="004A4877">
        <w:tab/>
      </w:r>
      <w:r w:rsidRPr="004A4877">
        <w:rPr>
          <w:i/>
        </w:rPr>
        <w:t>CSFB-RegistrationParam1XRTT</w:t>
      </w:r>
      <w:bookmarkEnd w:id="9063"/>
      <w:bookmarkEnd w:id="9064"/>
      <w:bookmarkEnd w:id="9065"/>
      <w:bookmarkEnd w:id="9066"/>
      <w:bookmarkEnd w:id="9067"/>
      <w:bookmarkEnd w:id="9068"/>
      <w:bookmarkEnd w:id="9069"/>
      <w:bookmarkEnd w:id="9070"/>
      <w:bookmarkEnd w:id="9071"/>
      <w:bookmarkEnd w:id="9072"/>
      <w:bookmarkEnd w:id="9073"/>
      <w:bookmarkEnd w:id="9074"/>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75" w:name="OLE_LINK116"/>
            <w:bookmarkStart w:id="9076" w:name="OLE_LINK117"/>
            <w:r w:rsidRPr="004A4877">
              <w:rPr>
                <w:i/>
                <w:noProof/>
                <w:lang w:eastAsia="en-GB"/>
              </w:rPr>
              <w:t>CSFB-Registration</w:t>
            </w:r>
            <w:bookmarkEnd w:id="9075"/>
            <w:bookmarkEnd w:id="9076"/>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077" w:name="_Toc20487361"/>
      <w:bookmarkStart w:id="9078" w:name="_Toc29342658"/>
      <w:bookmarkStart w:id="9079" w:name="_Toc29343797"/>
      <w:bookmarkStart w:id="9080" w:name="_Toc36567063"/>
      <w:bookmarkStart w:id="9081" w:name="_Toc36810503"/>
      <w:bookmarkStart w:id="9082" w:name="_Toc36846867"/>
      <w:bookmarkStart w:id="9083" w:name="_Toc36939520"/>
      <w:bookmarkStart w:id="9084" w:name="_Toc37082500"/>
      <w:bookmarkStart w:id="9085" w:name="_Toc46481139"/>
      <w:bookmarkStart w:id="9086" w:name="_Toc46482373"/>
      <w:bookmarkStart w:id="9087" w:name="_Toc46483607"/>
      <w:bookmarkStart w:id="9088" w:name="_Toc90679404"/>
      <w:r w:rsidRPr="004A4877">
        <w:t>–</w:t>
      </w:r>
      <w:r w:rsidRPr="004A4877">
        <w:tab/>
      </w:r>
      <w:r w:rsidRPr="004A4877">
        <w:rPr>
          <w:i/>
        </w:rPr>
        <w:t>Cell</w:t>
      </w:r>
      <w:r w:rsidRPr="004A4877">
        <w:rPr>
          <w:i/>
          <w:noProof/>
        </w:rPr>
        <w:t>GlobalIdEUTRA</w:t>
      </w:r>
      <w:bookmarkEnd w:id="9077"/>
      <w:bookmarkEnd w:id="9078"/>
      <w:bookmarkEnd w:id="9079"/>
      <w:bookmarkEnd w:id="9080"/>
      <w:bookmarkEnd w:id="9081"/>
      <w:bookmarkEnd w:id="9082"/>
      <w:bookmarkEnd w:id="9083"/>
      <w:bookmarkEnd w:id="9084"/>
      <w:bookmarkEnd w:id="9085"/>
      <w:bookmarkEnd w:id="9086"/>
      <w:bookmarkEnd w:id="9087"/>
      <w:bookmarkEnd w:id="9088"/>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089" w:name="_Toc20487362"/>
      <w:bookmarkStart w:id="9090" w:name="_Toc29342659"/>
      <w:bookmarkStart w:id="9091" w:name="_Toc29343798"/>
      <w:bookmarkStart w:id="9092" w:name="_Toc36567064"/>
      <w:bookmarkStart w:id="9093" w:name="_Toc36810504"/>
      <w:bookmarkStart w:id="9094" w:name="_Toc36846868"/>
      <w:bookmarkStart w:id="9095" w:name="_Toc36939521"/>
      <w:bookmarkStart w:id="9096" w:name="_Toc37082501"/>
      <w:bookmarkStart w:id="9097" w:name="_Toc46481140"/>
      <w:bookmarkStart w:id="9098" w:name="_Toc46482374"/>
      <w:bookmarkStart w:id="9099" w:name="_Toc46483608"/>
      <w:bookmarkStart w:id="9100" w:name="_Toc90679405"/>
      <w:r w:rsidRPr="004A4877">
        <w:t>–</w:t>
      </w:r>
      <w:r w:rsidRPr="004A4877">
        <w:tab/>
      </w:r>
      <w:r w:rsidRPr="004A4877">
        <w:rPr>
          <w:i/>
          <w:noProof/>
        </w:rPr>
        <w:t>CellGlobalIdUTRA</w:t>
      </w:r>
      <w:bookmarkEnd w:id="9089"/>
      <w:bookmarkEnd w:id="9090"/>
      <w:bookmarkEnd w:id="9091"/>
      <w:bookmarkEnd w:id="9092"/>
      <w:bookmarkEnd w:id="9093"/>
      <w:bookmarkEnd w:id="9094"/>
      <w:bookmarkEnd w:id="9095"/>
      <w:bookmarkEnd w:id="9096"/>
      <w:bookmarkEnd w:id="9097"/>
      <w:bookmarkEnd w:id="9098"/>
      <w:bookmarkEnd w:id="9099"/>
      <w:bookmarkEnd w:id="9100"/>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101" w:name="_Toc20487363"/>
      <w:bookmarkStart w:id="9102" w:name="_Toc29342660"/>
      <w:bookmarkStart w:id="9103" w:name="_Toc29343799"/>
      <w:bookmarkStart w:id="9104" w:name="_Toc36567065"/>
      <w:bookmarkStart w:id="9105" w:name="_Toc36810505"/>
      <w:bookmarkStart w:id="9106" w:name="_Toc36846869"/>
      <w:bookmarkStart w:id="9107" w:name="_Toc36939522"/>
      <w:bookmarkStart w:id="9108" w:name="_Toc37082502"/>
      <w:bookmarkStart w:id="9109" w:name="_Toc46481141"/>
      <w:bookmarkStart w:id="9110" w:name="_Toc46482375"/>
      <w:bookmarkStart w:id="9111" w:name="_Toc46483609"/>
      <w:bookmarkStart w:id="9112" w:name="_Toc90679406"/>
      <w:r w:rsidRPr="004A4877">
        <w:t>–</w:t>
      </w:r>
      <w:r w:rsidRPr="004A4877">
        <w:tab/>
      </w:r>
      <w:r w:rsidRPr="004A4877">
        <w:rPr>
          <w:i/>
          <w:noProof/>
        </w:rPr>
        <w:t>CellGlobalIdGERAN</w:t>
      </w:r>
      <w:bookmarkEnd w:id="9101"/>
      <w:bookmarkEnd w:id="9102"/>
      <w:bookmarkEnd w:id="9103"/>
      <w:bookmarkEnd w:id="9104"/>
      <w:bookmarkEnd w:id="9105"/>
      <w:bookmarkEnd w:id="9106"/>
      <w:bookmarkEnd w:id="9107"/>
      <w:bookmarkEnd w:id="9108"/>
      <w:bookmarkEnd w:id="9109"/>
      <w:bookmarkEnd w:id="9110"/>
      <w:bookmarkEnd w:id="9111"/>
      <w:bookmarkEnd w:id="9112"/>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113" w:name="OLE_LINK99"/>
      <w:bookmarkStart w:id="9114" w:name="OLE_LINK100"/>
      <w:r w:rsidRPr="004A4877">
        <w:t>CellGlobalIdGERAN</w:t>
      </w:r>
      <w:bookmarkEnd w:id="9113"/>
      <w:bookmarkEnd w:id="9114"/>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115" w:name="_Toc20487364"/>
      <w:bookmarkStart w:id="9116" w:name="_Toc29342661"/>
      <w:bookmarkStart w:id="9117" w:name="_Toc29343800"/>
      <w:bookmarkStart w:id="9118" w:name="_Toc36567066"/>
      <w:bookmarkStart w:id="9119" w:name="_Toc36810506"/>
      <w:bookmarkStart w:id="9120" w:name="_Toc36846870"/>
      <w:bookmarkStart w:id="9121" w:name="_Toc36939523"/>
      <w:bookmarkStart w:id="9122" w:name="_Toc37082503"/>
      <w:bookmarkStart w:id="9123" w:name="_Toc46481142"/>
      <w:bookmarkStart w:id="9124" w:name="_Toc46482376"/>
      <w:bookmarkStart w:id="9125" w:name="_Toc46483610"/>
      <w:bookmarkStart w:id="9126" w:name="_Toc90679407"/>
      <w:r w:rsidRPr="004A4877">
        <w:t>–</w:t>
      </w:r>
      <w:r w:rsidRPr="004A4877">
        <w:tab/>
      </w:r>
      <w:r w:rsidRPr="004A4877">
        <w:rPr>
          <w:i/>
          <w:noProof/>
        </w:rPr>
        <w:t>CellGlobalIdCDMA2000</w:t>
      </w:r>
      <w:bookmarkEnd w:id="9115"/>
      <w:bookmarkEnd w:id="9116"/>
      <w:bookmarkEnd w:id="9117"/>
      <w:bookmarkEnd w:id="9118"/>
      <w:bookmarkEnd w:id="9119"/>
      <w:bookmarkEnd w:id="9120"/>
      <w:bookmarkEnd w:id="9121"/>
      <w:bookmarkEnd w:id="9122"/>
      <w:bookmarkEnd w:id="9123"/>
      <w:bookmarkEnd w:id="9124"/>
      <w:bookmarkEnd w:id="9125"/>
      <w:bookmarkEnd w:id="9126"/>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127" w:name="_Toc20487365"/>
      <w:bookmarkStart w:id="9128" w:name="_Toc29342662"/>
      <w:bookmarkStart w:id="9129" w:name="_Toc29343801"/>
      <w:bookmarkStart w:id="9130" w:name="_Toc36567067"/>
      <w:bookmarkStart w:id="9131" w:name="_Toc36810507"/>
      <w:bookmarkStart w:id="9132" w:name="_Toc36846871"/>
      <w:bookmarkStart w:id="9133" w:name="_Toc36939524"/>
      <w:bookmarkStart w:id="9134" w:name="_Toc37082504"/>
      <w:bookmarkStart w:id="9135" w:name="_Toc46481143"/>
      <w:bookmarkStart w:id="9136" w:name="_Toc46482377"/>
      <w:bookmarkStart w:id="9137" w:name="_Toc46483611"/>
      <w:bookmarkStart w:id="9138" w:name="_Toc90679408"/>
      <w:r w:rsidRPr="004A4877">
        <w:t>–</w:t>
      </w:r>
      <w:r w:rsidRPr="004A4877">
        <w:tab/>
      </w:r>
      <w:r w:rsidRPr="004A4877">
        <w:rPr>
          <w:i/>
        </w:rPr>
        <w:t>CellSelectionInfoNFreq</w:t>
      </w:r>
      <w:bookmarkEnd w:id="9127"/>
      <w:bookmarkEnd w:id="9128"/>
      <w:bookmarkEnd w:id="9129"/>
      <w:bookmarkEnd w:id="9130"/>
      <w:bookmarkEnd w:id="9131"/>
      <w:bookmarkEnd w:id="9132"/>
      <w:bookmarkEnd w:id="9133"/>
      <w:bookmarkEnd w:id="9134"/>
      <w:bookmarkEnd w:id="9135"/>
      <w:bookmarkEnd w:id="9136"/>
      <w:bookmarkEnd w:id="9137"/>
      <w:bookmarkEnd w:id="9138"/>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139" w:name="_Toc36810508"/>
      <w:bookmarkStart w:id="9140" w:name="_Toc36846872"/>
      <w:bookmarkStart w:id="9141" w:name="_Toc36939525"/>
      <w:bookmarkStart w:id="9142" w:name="_Toc37082505"/>
      <w:bookmarkStart w:id="9143" w:name="_Toc46481144"/>
      <w:bookmarkStart w:id="9144" w:name="_Toc46482378"/>
      <w:bookmarkStart w:id="9145" w:name="_Toc46483612"/>
      <w:bookmarkStart w:id="9146" w:name="_Toc90679409"/>
      <w:r w:rsidRPr="004A4877">
        <w:t>–</w:t>
      </w:r>
      <w:r w:rsidRPr="004A4877">
        <w:tab/>
      </w:r>
      <w:r w:rsidRPr="004A4877">
        <w:rPr>
          <w:i/>
        </w:rPr>
        <w:t>ConditionalReconfiguration</w:t>
      </w:r>
      <w:bookmarkEnd w:id="9139"/>
      <w:bookmarkEnd w:id="9140"/>
      <w:bookmarkEnd w:id="9141"/>
      <w:bookmarkEnd w:id="9142"/>
      <w:bookmarkEnd w:id="9143"/>
      <w:bookmarkEnd w:id="9144"/>
      <w:bookmarkEnd w:id="9145"/>
      <w:bookmarkEnd w:id="9146"/>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lastRenderedPageBreak/>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147" w:name="_Toc36810509"/>
      <w:bookmarkStart w:id="9148" w:name="_Toc36846873"/>
      <w:bookmarkStart w:id="9149" w:name="_Toc36939526"/>
      <w:bookmarkStart w:id="9150" w:name="_Toc37082506"/>
      <w:bookmarkStart w:id="9151" w:name="_Toc46481145"/>
      <w:bookmarkStart w:id="9152" w:name="_Toc46482379"/>
      <w:bookmarkStart w:id="9153" w:name="_Toc46483613"/>
      <w:bookmarkStart w:id="9154" w:name="_Toc90679410"/>
      <w:r w:rsidRPr="004A4877">
        <w:t>–</w:t>
      </w:r>
      <w:r w:rsidRPr="004A4877">
        <w:tab/>
      </w:r>
      <w:r w:rsidRPr="004A4877">
        <w:rPr>
          <w:i/>
        </w:rPr>
        <w:t>ConditionalReconfigurationId</w:t>
      </w:r>
      <w:bookmarkEnd w:id="9147"/>
      <w:bookmarkEnd w:id="9148"/>
      <w:bookmarkEnd w:id="9149"/>
      <w:bookmarkEnd w:id="9150"/>
      <w:bookmarkEnd w:id="9151"/>
      <w:bookmarkEnd w:id="9152"/>
      <w:bookmarkEnd w:id="9153"/>
      <w:bookmarkEnd w:id="9154"/>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155" w:name="_Toc36810510"/>
      <w:bookmarkStart w:id="9156" w:name="_Toc36846874"/>
      <w:bookmarkStart w:id="9157" w:name="_Toc36939527"/>
      <w:bookmarkStart w:id="9158" w:name="_Toc37082507"/>
      <w:bookmarkStart w:id="9159" w:name="_Toc46481146"/>
      <w:bookmarkStart w:id="9160" w:name="_Toc46482380"/>
      <w:bookmarkStart w:id="9161" w:name="_Toc46483614"/>
      <w:bookmarkStart w:id="9162" w:name="_Toc90679411"/>
      <w:r w:rsidRPr="004A4877">
        <w:t>–</w:t>
      </w:r>
      <w:r w:rsidRPr="004A4877">
        <w:tab/>
      </w:r>
      <w:r w:rsidRPr="004A4877">
        <w:rPr>
          <w:i/>
        </w:rPr>
        <w:t>CondReconfigurationToAddModList</w:t>
      </w:r>
      <w:bookmarkEnd w:id="9155"/>
      <w:bookmarkEnd w:id="9156"/>
      <w:bookmarkEnd w:id="9157"/>
      <w:bookmarkEnd w:id="9158"/>
      <w:bookmarkEnd w:id="9159"/>
      <w:bookmarkEnd w:id="9160"/>
      <w:bookmarkEnd w:id="9161"/>
      <w:bookmarkEnd w:id="9162"/>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commentRangeStart w:id="9163"/>
      <w:r w:rsidR="0072555F">
        <w:t>Need ON</w:t>
      </w:r>
      <w:commentRangeEnd w:id="9163"/>
      <w:r w:rsidR="00FC1389">
        <w:rPr>
          <w:rStyle w:val="CommentReference"/>
          <w:rFonts w:ascii="Times New Roman" w:hAnsi="Times New Roman"/>
          <w:noProof w:val="0"/>
        </w:rPr>
        <w:commentReference w:id="9163"/>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lastRenderedPageBreak/>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181DD66"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r w:rsidR="0072555F">
              <w:rPr>
                <w:rFonts w:eastAsia="SimSun"/>
              </w:rPr>
              <w:t xml:space="preserve"> </w:t>
            </w:r>
            <w:r w:rsidR="0072555F" w:rsidRPr="0002739D">
              <w:rPr>
                <w:rFonts w:eastAsia="SimSun"/>
              </w:rPr>
              <w:t xml:space="preserve">For CPAC, the </w:t>
            </w:r>
            <w:r w:rsidR="0072555F" w:rsidRPr="0002739D">
              <w:rPr>
                <w:rFonts w:eastAsia="SimSun"/>
                <w:i/>
              </w:rPr>
              <w:t>RRCConnectionReconfiguration</w:t>
            </w:r>
            <w:r w:rsidR="0072555F" w:rsidRPr="0002739D">
              <w:rPr>
                <w:rFonts w:eastAsia="SimSun"/>
              </w:rPr>
              <w:t xml:space="preserve"> message contained in </w:t>
            </w:r>
            <w:r w:rsidR="0072555F" w:rsidRPr="0002739D">
              <w:rPr>
                <w:rFonts w:eastAsia="SimSun"/>
                <w:i/>
              </w:rPr>
              <w:t>condReconfigurationToApply</w:t>
            </w:r>
            <w:r w:rsidR="0072555F" w:rsidRPr="0002739D">
              <w:rPr>
                <w:rFonts w:eastAsia="SimSun"/>
              </w:rPr>
              <w:t xml:space="preserve"> cannot contain the field </w:t>
            </w:r>
            <w:r w:rsidR="0072555F" w:rsidRPr="0002739D">
              <w:rPr>
                <w:rFonts w:eastAsia="SimSun"/>
                <w:i/>
              </w:rPr>
              <w:t>scg-State</w:t>
            </w:r>
            <w:r w:rsidR="0072555F" w:rsidRPr="0002739D">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17D1E5A6"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72555F" w:rsidRPr="0092514A">
              <w:rPr>
                <w:rFonts w:eastAsia="SimSun"/>
              </w:rPr>
              <w:t xml:space="preserve"> for CHO, CPA or MN initiated inter-SN CPC</w:t>
            </w:r>
            <w:r w:rsidRPr="004A4877">
              <w:rPr>
                <w:rFonts w:eastAsia="SimSun"/>
              </w:rPr>
              <w:t>.</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r w:rsidR="0072555F">
              <w:rPr>
                <w:rFonts w:eastAsia="SimSun"/>
              </w:rPr>
              <w:t xml:space="preserve"> </w:t>
            </w:r>
            <w:r w:rsidR="0072555F" w:rsidRPr="0092514A">
              <w:rPr>
                <w:rFonts w:eastAsia="SimSun"/>
              </w:rPr>
              <w:t xml:space="preserve">For each </w:t>
            </w:r>
            <w:r w:rsidR="0072555F" w:rsidRPr="0092514A">
              <w:rPr>
                <w:rFonts w:eastAsia="SimSun"/>
                <w:i/>
              </w:rPr>
              <w:t>condReconfigurationId</w:t>
            </w:r>
            <w:r w:rsidR="0072555F" w:rsidRPr="0092514A">
              <w:rPr>
                <w:rFonts w:eastAsia="SimSun"/>
              </w:rPr>
              <w:t xml:space="preserve">, the network always configures either </w:t>
            </w:r>
            <w:r w:rsidR="0072555F" w:rsidRPr="0092514A">
              <w:rPr>
                <w:rFonts w:eastAsia="SimSun"/>
                <w:i/>
              </w:rPr>
              <w:t>triggerCondition</w:t>
            </w:r>
            <w:r w:rsidR="0072555F" w:rsidRPr="0092514A">
              <w:rPr>
                <w:rFonts w:eastAsia="SimSun"/>
              </w:rPr>
              <w:t xml:space="preserve"> or </w:t>
            </w:r>
            <w:r w:rsidR="0072555F" w:rsidRPr="0092514A">
              <w:rPr>
                <w:rFonts w:eastAsia="SimSun"/>
                <w:i/>
              </w:rPr>
              <w:t>triggerConditionSN</w:t>
            </w:r>
            <w:r w:rsidR="0072555F" w:rsidRPr="0092514A">
              <w:rPr>
                <w:rFonts w:eastAsia="SimSun"/>
              </w:rPr>
              <w:t xml:space="preserve"> (not both).</w:t>
            </w:r>
          </w:p>
        </w:tc>
      </w:tr>
      <w:tr w:rsidR="0072555F" w:rsidRPr="0092514A" w14:paraId="1768F13D" w14:textId="77777777" w:rsidTr="003F238D">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3F238D">
            <w:pPr>
              <w:pStyle w:val="TAL"/>
              <w:rPr>
                <w:rFonts w:eastAsia="SimSun"/>
                <w:b/>
                <w:i/>
              </w:rPr>
            </w:pPr>
            <w:commentRangeStart w:id="9164"/>
            <w:r w:rsidRPr="0092514A">
              <w:rPr>
                <w:rFonts w:eastAsia="SimSun"/>
                <w:b/>
                <w:i/>
              </w:rPr>
              <w:t>triggerConditionSN</w:t>
            </w:r>
            <w:commentRangeEnd w:id="9164"/>
            <w:r w:rsidR="00183C1C">
              <w:rPr>
                <w:rStyle w:val="CommentReference"/>
                <w:rFonts w:ascii="Times New Roman" w:hAnsi="Times New Roman"/>
              </w:rPr>
              <w:commentReference w:id="9164"/>
            </w:r>
          </w:p>
          <w:p w14:paraId="774118FF" w14:textId="77777777" w:rsidR="0072555F" w:rsidRPr="0092514A" w:rsidRDefault="0072555F" w:rsidP="003F238D">
            <w:pPr>
              <w:pStyle w:val="TAL"/>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65" w:name="_Toc20487366"/>
      <w:bookmarkStart w:id="9166" w:name="_Toc29342663"/>
      <w:bookmarkStart w:id="9167" w:name="_Toc29343802"/>
      <w:bookmarkStart w:id="9168" w:name="_Toc36567068"/>
      <w:bookmarkStart w:id="9169" w:name="_Toc36810511"/>
      <w:bookmarkStart w:id="9170" w:name="_Toc36846875"/>
      <w:bookmarkStart w:id="9171" w:name="_Toc36939528"/>
      <w:bookmarkStart w:id="9172" w:name="_Toc37082508"/>
      <w:bookmarkStart w:id="9173" w:name="_Toc46481147"/>
      <w:bookmarkStart w:id="9174" w:name="_Toc46482381"/>
      <w:bookmarkStart w:id="9175" w:name="_Toc46483615"/>
      <w:bookmarkStart w:id="9176" w:name="_Toc90679412"/>
      <w:r w:rsidRPr="004A4877">
        <w:t>–</w:t>
      </w:r>
      <w:r w:rsidRPr="004A4877">
        <w:tab/>
      </w:r>
      <w:r w:rsidRPr="004A4877">
        <w:rPr>
          <w:i/>
          <w:noProof/>
        </w:rPr>
        <w:t>CSG-Identity</w:t>
      </w:r>
      <w:bookmarkEnd w:id="9165"/>
      <w:bookmarkEnd w:id="9166"/>
      <w:bookmarkEnd w:id="9167"/>
      <w:bookmarkEnd w:id="9168"/>
      <w:bookmarkEnd w:id="9169"/>
      <w:bookmarkEnd w:id="9170"/>
      <w:bookmarkEnd w:id="9171"/>
      <w:bookmarkEnd w:id="9172"/>
      <w:bookmarkEnd w:id="9173"/>
      <w:bookmarkEnd w:id="9174"/>
      <w:bookmarkEnd w:id="9175"/>
      <w:bookmarkEnd w:id="9176"/>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Heading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commentRangeStart w:id="9177"/>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commentRangeEnd w:id="9177"/>
      <w:r w:rsidR="00693236">
        <w:rPr>
          <w:rStyle w:val="CommentReference"/>
          <w:rFonts w:ascii="Times New Roman" w:hAnsi="Times New Roman"/>
          <w:noProof w:val="0"/>
        </w:rPr>
        <w:commentReference w:id="9177"/>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3F238D">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lastRenderedPageBreak/>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3F238D">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Heading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3F238D">
        <w:trPr>
          <w:cantSplit/>
          <w:tblHeader/>
        </w:trPr>
        <w:tc>
          <w:tcPr>
            <w:tcW w:w="9639" w:type="dxa"/>
          </w:tcPr>
          <w:p w14:paraId="0C9F38C5" w14:textId="77777777" w:rsidR="000D415B" w:rsidRPr="00566759" w:rsidRDefault="000D415B" w:rsidP="003F238D">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3F238D">
            <w:pPr>
              <w:pStyle w:val="TAL"/>
            </w:pPr>
            <w:r w:rsidRPr="00D354D9">
              <w:t xml:space="preserve">X, </w:t>
            </w:r>
            <w:r w:rsidRPr="008637C2">
              <w:t>Y, Z coordinate of satellite position state vector in ECEF. Unit in meter.</w:t>
            </w:r>
          </w:p>
          <w:p w14:paraId="53C55171" w14:textId="77777777" w:rsidR="000D415B" w:rsidRPr="008637C2" w:rsidRDefault="000D415B" w:rsidP="003F238D">
            <w:pPr>
              <w:pStyle w:val="TAL"/>
            </w:pPr>
            <w:r w:rsidRPr="008637C2">
              <w:t xml:space="preserve">Value range </w:t>
            </w:r>
            <w:commentRangeStart w:id="9178"/>
            <w:r w:rsidRPr="005571B7">
              <w:t>43620761</w:t>
            </w:r>
            <w:commentRangeEnd w:id="9178"/>
            <w:r w:rsidR="00D07CEF">
              <w:rPr>
                <w:rStyle w:val="CommentReference"/>
                <w:rFonts w:ascii="Times New Roman" w:hAnsi="Times New Roman"/>
              </w:rPr>
              <w:commentReference w:id="9178"/>
            </w:r>
            <w:r w:rsidRPr="005571B7">
              <w:t>…43620760</w:t>
            </w:r>
            <w:r w:rsidRPr="008637C2">
              <w:t xml:space="preserve"> by step of 1.3. Actual value = IE value * 1.3.</w:t>
            </w:r>
          </w:p>
        </w:tc>
      </w:tr>
      <w:tr w:rsidR="000D415B" w:rsidRPr="00566759" w14:paraId="39850ED1"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3F238D">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3F238D">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Heading4"/>
        <w:rPr>
          <w:i/>
          <w:noProof/>
        </w:rPr>
      </w:pPr>
      <w:bookmarkStart w:id="9179" w:name="_Toc20487367"/>
      <w:bookmarkStart w:id="9180" w:name="_Toc29342664"/>
      <w:bookmarkStart w:id="9181" w:name="_Toc29343803"/>
      <w:bookmarkStart w:id="9182" w:name="_Toc36567069"/>
      <w:bookmarkStart w:id="9183" w:name="_Toc36810512"/>
      <w:bookmarkStart w:id="9184" w:name="_Toc36846876"/>
      <w:bookmarkStart w:id="9185" w:name="_Toc36939529"/>
      <w:bookmarkStart w:id="9186" w:name="_Toc37082509"/>
      <w:bookmarkStart w:id="9187" w:name="_Toc46481148"/>
      <w:bookmarkStart w:id="9188" w:name="_Toc46482382"/>
      <w:bookmarkStart w:id="9189" w:name="_Toc46483616"/>
      <w:bookmarkStart w:id="9190" w:name="_Toc90679413"/>
      <w:r w:rsidRPr="004A4877">
        <w:t>–</w:t>
      </w:r>
      <w:r w:rsidRPr="004A4877">
        <w:tab/>
      </w:r>
      <w:r w:rsidRPr="004A4877">
        <w:rPr>
          <w:i/>
          <w:noProof/>
        </w:rPr>
        <w:t>FreqBandIndicator</w:t>
      </w:r>
      <w:bookmarkEnd w:id="9179"/>
      <w:bookmarkEnd w:id="9180"/>
      <w:bookmarkEnd w:id="9181"/>
      <w:bookmarkEnd w:id="9182"/>
      <w:bookmarkEnd w:id="9183"/>
      <w:bookmarkEnd w:id="9184"/>
      <w:bookmarkEnd w:id="9185"/>
      <w:bookmarkEnd w:id="9186"/>
      <w:bookmarkEnd w:id="9187"/>
      <w:bookmarkEnd w:id="9188"/>
      <w:bookmarkEnd w:id="9189"/>
      <w:bookmarkEnd w:id="9190"/>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191" w:name="_Toc20487368"/>
      <w:bookmarkStart w:id="9192" w:name="_Toc29342665"/>
      <w:bookmarkStart w:id="9193" w:name="_Toc29343804"/>
      <w:bookmarkStart w:id="9194" w:name="_Toc36567070"/>
      <w:bookmarkStart w:id="9195" w:name="_Toc36810513"/>
      <w:bookmarkStart w:id="9196" w:name="_Toc36846877"/>
      <w:bookmarkStart w:id="9197" w:name="_Toc36939530"/>
      <w:bookmarkStart w:id="9198" w:name="_Toc37082510"/>
      <w:bookmarkStart w:id="9199" w:name="_Toc46481149"/>
      <w:bookmarkStart w:id="9200" w:name="_Toc46482383"/>
      <w:bookmarkStart w:id="9201" w:name="_Toc46483617"/>
      <w:bookmarkStart w:id="9202" w:name="_Toc90679414"/>
      <w:r w:rsidRPr="004A4877">
        <w:t>–</w:t>
      </w:r>
      <w:r w:rsidRPr="004A4877">
        <w:tab/>
      </w:r>
      <w:r w:rsidRPr="004A4877">
        <w:rPr>
          <w:i/>
          <w:noProof/>
        </w:rPr>
        <w:t>FreqBandIndicatorNR</w:t>
      </w:r>
      <w:bookmarkEnd w:id="9191"/>
      <w:bookmarkEnd w:id="9192"/>
      <w:bookmarkEnd w:id="9193"/>
      <w:bookmarkEnd w:id="9194"/>
      <w:bookmarkEnd w:id="9195"/>
      <w:bookmarkEnd w:id="9196"/>
      <w:bookmarkEnd w:id="9197"/>
      <w:bookmarkEnd w:id="9198"/>
      <w:bookmarkEnd w:id="9199"/>
      <w:bookmarkEnd w:id="9200"/>
      <w:bookmarkEnd w:id="9201"/>
      <w:bookmarkEnd w:id="9202"/>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203" w:name="_Toc20487369"/>
      <w:bookmarkStart w:id="9204" w:name="_Toc29342666"/>
      <w:bookmarkStart w:id="9205" w:name="_Toc29343805"/>
      <w:bookmarkStart w:id="9206" w:name="_Toc36567071"/>
      <w:bookmarkStart w:id="9207" w:name="_Toc36810514"/>
      <w:bookmarkStart w:id="9208" w:name="_Toc36846878"/>
      <w:bookmarkStart w:id="9209" w:name="_Toc36939531"/>
      <w:bookmarkStart w:id="9210" w:name="_Toc37082511"/>
      <w:bookmarkStart w:id="9211" w:name="_Toc46481150"/>
      <w:bookmarkStart w:id="9212" w:name="_Toc46482384"/>
      <w:bookmarkStart w:id="9213" w:name="_Toc46483618"/>
      <w:bookmarkStart w:id="9214" w:name="_Toc90679415"/>
      <w:r w:rsidRPr="004A4877">
        <w:t>–</w:t>
      </w:r>
      <w:r w:rsidRPr="004A4877">
        <w:tab/>
      </w:r>
      <w:r w:rsidRPr="004A4877">
        <w:rPr>
          <w:i/>
          <w:noProof/>
        </w:rPr>
        <w:t>MobilityControlInfo</w:t>
      </w:r>
      <w:bookmarkEnd w:id="9203"/>
      <w:bookmarkEnd w:id="9204"/>
      <w:bookmarkEnd w:id="9205"/>
      <w:bookmarkEnd w:id="9206"/>
      <w:bookmarkEnd w:id="9207"/>
      <w:bookmarkEnd w:id="9208"/>
      <w:bookmarkEnd w:id="9209"/>
      <w:bookmarkEnd w:id="9210"/>
      <w:bookmarkEnd w:id="9211"/>
      <w:bookmarkEnd w:id="9212"/>
      <w:bookmarkEnd w:id="9213"/>
      <w:bookmarkEnd w:id="9214"/>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215" w:name="_Toc20487370"/>
      <w:bookmarkStart w:id="9216" w:name="_Toc29342667"/>
      <w:bookmarkStart w:id="9217" w:name="_Toc29343806"/>
      <w:bookmarkStart w:id="9218" w:name="_Toc36567072"/>
      <w:bookmarkStart w:id="9219" w:name="_Toc36810515"/>
      <w:bookmarkStart w:id="9220" w:name="_Toc36846879"/>
      <w:bookmarkStart w:id="9221" w:name="_Toc36939532"/>
      <w:bookmarkStart w:id="9222" w:name="_Toc37082512"/>
      <w:bookmarkStart w:id="9223" w:name="_Toc46481151"/>
      <w:bookmarkStart w:id="9224" w:name="_Toc46482385"/>
      <w:bookmarkStart w:id="9225" w:name="_Toc46483619"/>
      <w:bookmarkStart w:id="9226" w:name="_Toc90679416"/>
      <w:r w:rsidRPr="004A4877">
        <w:t>–</w:t>
      </w:r>
      <w:r w:rsidRPr="004A4877">
        <w:tab/>
      </w:r>
      <w:r w:rsidRPr="004A4877">
        <w:rPr>
          <w:i/>
        </w:rPr>
        <w:t>MobilityParametersCDMA2000 (1xRTT)</w:t>
      </w:r>
      <w:bookmarkEnd w:id="9215"/>
      <w:bookmarkEnd w:id="9216"/>
      <w:bookmarkEnd w:id="9217"/>
      <w:bookmarkEnd w:id="9218"/>
      <w:bookmarkEnd w:id="9219"/>
      <w:bookmarkEnd w:id="9220"/>
      <w:bookmarkEnd w:id="9221"/>
      <w:bookmarkEnd w:id="9222"/>
      <w:bookmarkEnd w:id="9223"/>
      <w:bookmarkEnd w:id="9224"/>
      <w:bookmarkEnd w:id="9225"/>
      <w:bookmarkEnd w:id="9226"/>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227" w:name="_Toc20487371"/>
      <w:bookmarkStart w:id="9228" w:name="_Toc29342668"/>
      <w:bookmarkStart w:id="9229" w:name="_Toc29343807"/>
      <w:bookmarkStart w:id="9230" w:name="_Toc36567073"/>
      <w:bookmarkStart w:id="9231" w:name="_Toc36810516"/>
      <w:bookmarkStart w:id="9232" w:name="_Toc36846880"/>
      <w:bookmarkStart w:id="9233" w:name="_Toc36939533"/>
      <w:bookmarkStart w:id="9234" w:name="_Toc37082513"/>
      <w:bookmarkStart w:id="9235" w:name="_Toc46481152"/>
      <w:bookmarkStart w:id="9236" w:name="_Toc46482386"/>
      <w:bookmarkStart w:id="9237" w:name="_Toc46483620"/>
      <w:bookmarkStart w:id="9238" w:name="_Toc90679417"/>
      <w:r w:rsidRPr="004A4877">
        <w:t>–</w:t>
      </w:r>
      <w:r w:rsidRPr="004A4877">
        <w:tab/>
      </w:r>
      <w:r w:rsidRPr="004A4877">
        <w:rPr>
          <w:i/>
          <w:noProof/>
        </w:rPr>
        <w:t>MobilityStateParameters</w:t>
      </w:r>
      <w:bookmarkEnd w:id="9227"/>
      <w:bookmarkEnd w:id="9228"/>
      <w:bookmarkEnd w:id="9229"/>
      <w:bookmarkEnd w:id="9230"/>
      <w:bookmarkEnd w:id="9231"/>
      <w:bookmarkEnd w:id="9232"/>
      <w:bookmarkEnd w:id="9233"/>
      <w:bookmarkEnd w:id="9234"/>
      <w:bookmarkEnd w:id="9235"/>
      <w:bookmarkEnd w:id="9236"/>
      <w:bookmarkEnd w:id="9237"/>
      <w:bookmarkEnd w:id="9238"/>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239" w:name="_Toc20487372"/>
      <w:bookmarkStart w:id="9240" w:name="_Toc29342669"/>
      <w:bookmarkStart w:id="9241" w:name="_Toc29343808"/>
      <w:bookmarkStart w:id="9242" w:name="_Toc36567074"/>
      <w:bookmarkStart w:id="9243" w:name="_Toc36810517"/>
      <w:bookmarkStart w:id="9244" w:name="_Toc36846881"/>
      <w:bookmarkStart w:id="9245" w:name="_Toc36939534"/>
      <w:bookmarkStart w:id="9246" w:name="_Toc37082514"/>
      <w:bookmarkStart w:id="9247" w:name="_Toc46481153"/>
      <w:bookmarkStart w:id="9248" w:name="_Toc46482387"/>
      <w:bookmarkStart w:id="9249" w:name="_Toc46483621"/>
      <w:bookmarkStart w:id="9250" w:name="_Toc90679418"/>
      <w:r w:rsidRPr="004A4877">
        <w:lastRenderedPageBreak/>
        <w:t>–</w:t>
      </w:r>
      <w:r w:rsidRPr="004A4877">
        <w:tab/>
      </w:r>
      <w:r w:rsidRPr="004A4877">
        <w:rPr>
          <w:i/>
          <w:noProof/>
        </w:rPr>
        <w:t>MultiBandInfoList</w:t>
      </w:r>
      <w:bookmarkEnd w:id="9239"/>
      <w:bookmarkEnd w:id="9240"/>
      <w:bookmarkEnd w:id="9241"/>
      <w:bookmarkEnd w:id="9242"/>
      <w:bookmarkEnd w:id="9243"/>
      <w:bookmarkEnd w:id="9244"/>
      <w:bookmarkEnd w:id="9245"/>
      <w:bookmarkEnd w:id="9246"/>
      <w:bookmarkEnd w:id="9247"/>
      <w:bookmarkEnd w:id="9248"/>
      <w:bookmarkEnd w:id="9249"/>
      <w:bookmarkEnd w:id="9250"/>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251" w:name="_Toc20487373"/>
      <w:bookmarkStart w:id="9252" w:name="_Toc29342670"/>
      <w:bookmarkStart w:id="9253" w:name="_Toc29343809"/>
      <w:bookmarkStart w:id="9254" w:name="_Toc36567075"/>
      <w:bookmarkStart w:id="9255" w:name="_Toc36810518"/>
      <w:bookmarkStart w:id="9256" w:name="_Toc36846882"/>
      <w:bookmarkStart w:id="9257" w:name="_Toc36939535"/>
      <w:bookmarkStart w:id="9258" w:name="_Toc37082515"/>
      <w:bookmarkStart w:id="9259" w:name="_Toc46481154"/>
      <w:bookmarkStart w:id="9260" w:name="_Toc46482388"/>
      <w:bookmarkStart w:id="9261" w:name="_Toc46483622"/>
      <w:bookmarkStart w:id="9262" w:name="_Toc90679419"/>
      <w:r w:rsidRPr="004A4877">
        <w:rPr>
          <w:bCs/>
        </w:rPr>
        <w:t>–</w:t>
      </w:r>
      <w:r w:rsidRPr="004A4877">
        <w:rPr>
          <w:bCs/>
        </w:rPr>
        <w:tab/>
      </w:r>
      <w:r w:rsidRPr="004A4877">
        <w:rPr>
          <w:bCs/>
          <w:i/>
          <w:noProof/>
        </w:rPr>
        <w:t>MultiFrequencyBandListNR</w:t>
      </w:r>
      <w:bookmarkEnd w:id="9251"/>
      <w:bookmarkEnd w:id="9252"/>
      <w:bookmarkEnd w:id="9253"/>
      <w:bookmarkEnd w:id="9254"/>
      <w:bookmarkEnd w:id="9255"/>
      <w:bookmarkEnd w:id="9256"/>
      <w:bookmarkEnd w:id="9257"/>
      <w:bookmarkEnd w:id="9258"/>
      <w:bookmarkEnd w:id="9259"/>
      <w:bookmarkEnd w:id="9260"/>
      <w:bookmarkEnd w:id="9261"/>
      <w:bookmarkEnd w:id="9262"/>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63" w:name="_Toc20487374"/>
      <w:bookmarkStart w:id="9264" w:name="_Toc29342671"/>
      <w:bookmarkStart w:id="9265" w:name="_Toc29343810"/>
      <w:bookmarkStart w:id="9266" w:name="_Toc36567076"/>
      <w:bookmarkStart w:id="9267" w:name="_Toc36810519"/>
      <w:bookmarkStart w:id="9268" w:name="_Toc36846883"/>
      <w:bookmarkStart w:id="9269" w:name="_Toc36939536"/>
      <w:bookmarkStart w:id="9270" w:name="_Toc37082516"/>
      <w:bookmarkStart w:id="9271" w:name="_Toc46481155"/>
      <w:bookmarkStart w:id="9272" w:name="_Toc46482389"/>
      <w:bookmarkStart w:id="9273" w:name="_Toc46483623"/>
      <w:bookmarkStart w:id="9274" w:name="_Toc90679420"/>
      <w:r w:rsidRPr="004A4877">
        <w:t>–</w:t>
      </w:r>
      <w:r w:rsidRPr="004A4877">
        <w:tab/>
      </w:r>
      <w:r w:rsidRPr="004A4877">
        <w:rPr>
          <w:i/>
        </w:rPr>
        <w:t>NS-PmaxList</w:t>
      </w:r>
      <w:bookmarkEnd w:id="9263"/>
      <w:bookmarkEnd w:id="9264"/>
      <w:bookmarkEnd w:id="9265"/>
      <w:bookmarkEnd w:id="9266"/>
      <w:bookmarkEnd w:id="9267"/>
      <w:bookmarkEnd w:id="9268"/>
      <w:bookmarkEnd w:id="9269"/>
      <w:bookmarkEnd w:id="9270"/>
      <w:bookmarkEnd w:id="9271"/>
      <w:bookmarkEnd w:id="9272"/>
      <w:bookmarkEnd w:id="9273"/>
      <w:bookmarkEnd w:id="9274"/>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275" w:name="_Toc20487375"/>
      <w:bookmarkStart w:id="9276" w:name="_Toc29342672"/>
      <w:bookmarkStart w:id="9277" w:name="_Toc29343811"/>
      <w:bookmarkStart w:id="9278" w:name="_Toc36567077"/>
      <w:bookmarkStart w:id="9279" w:name="_Toc36810520"/>
      <w:bookmarkStart w:id="9280" w:name="_Toc36846884"/>
      <w:bookmarkStart w:id="9281" w:name="_Toc36939537"/>
      <w:bookmarkStart w:id="9282" w:name="_Toc37082517"/>
      <w:bookmarkStart w:id="9283" w:name="_Toc46481156"/>
      <w:bookmarkStart w:id="9284" w:name="_Toc46482390"/>
      <w:bookmarkStart w:id="9285" w:name="_Toc46483624"/>
      <w:bookmarkStart w:id="9286" w:name="_Toc90679421"/>
      <w:r w:rsidRPr="004A4877">
        <w:rPr>
          <w:i/>
          <w:noProof/>
        </w:rPr>
        <w:t>–</w:t>
      </w:r>
      <w:r w:rsidRPr="004A4877">
        <w:rPr>
          <w:i/>
          <w:noProof/>
        </w:rPr>
        <w:tab/>
        <w:t>NS-PmaxListNR</w:t>
      </w:r>
      <w:bookmarkEnd w:id="9275"/>
      <w:bookmarkEnd w:id="9276"/>
      <w:bookmarkEnd w:id="9277"/>
      <w:bookmarkEnd w:id="9278"/>
      <w:bookmarkEnd w:id="9279"/>
      <w:bookmarkEnd w:id="9280"/>
      <w:bookmarkEnd w:id="9281"/>
      <w:bookmarkEnd w:id="9282"/>
      <w:bookmarkEnd w:id="9283"/>
      <w:bookmarkEnd w:id="9284"/>
      <w:bookmarkEnd w:id="9285"/>
      <w:bookmarkEnd w:id="9286"/>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287" w:name="_Toc20487376"/>
      <w:bookmarkStart w:id="9288" w:name="_Toc29342673"/>
      <w:bookmarkStart w:id="9289" w:name="_Toc29343812"/>
      <w:bookmarkStart w:id="9290" w:name="_Toc36567078"/>
      <w:bookmarkStart w:id="9291" w:name="_Toc36810521"/>
      <w:bookmarkStart w:id="9292" w:name="_Toc36846885"/>
      <w:bookmarkStart w:id="9293" w:name="_Toc36939538"/>
      <w:bookmarkStart w:id="9294" w:name="_Toc37082518"/>
      <w:bookmarkStart w:id="9295" w:name="_Toc46481157"/>
      <w:bookmarkStart w:id="9296" w:name="_Toc46482391"/>
      <w:bookmarkStart w:id="9297" w:name="_Toc46483625"/>
      <w:bookmarkStart w:id="9298" w:name="_Toc90679422"/>
      <w:r w:rsidRPr="004A4877">
        <w:t>–</w:t>
      </w:r>
      <w:r w:rsidRPr="004A4877">
        <w:tab/>
      </w:r>
      <w:r w:rsidRPr="004A4877">
        <w:rPr>
          <w:i/>
          <w:noProof/>
        </w:rPr>
        <w:t>PhysCellId</w:t>
      </w:r>
      <w:bookmarkEnd w:id="9287"/>
      <w:bookmarkEnd w:id="9288"/>
      <w:bookmarkEnd w:id="9289"/>
      <w:bookmarkEnd w:id="9290"/>
      <w:bookmarkEnd w:id="9291"/>
      <w:bookmarkEnd w:id="9292"/>
      <w:bookmarkEnd w:id="9293"/>
      <w:bookmarkEnd w:id="9294"/>
      <w:bookmarkEnd w:id="9295"/>
      <w:bookmarkEnd w:id="9296"/>
      <w:bookmarkEnd w:id="9297"/>
      <w:bookmarkEnd w:id="9298"/>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299" w:name="_Toc20487379"/>
      <w:bookmarkStart w:id="9300" w:name="_Toc29342676"/>
      <w:bookmarkStart w:id="9301" w:name="_Toc29343815"/>
      <w:bookmarkStart w:id="9302" w:name="_Toc36567081"/>
      <w:bookmarkStart w:id="9303" w:name="_Toc36810524"/>
      <w:bookmarkStart w:id="9304" w:name="_Toc36846886"/>
      <w:bookmarkStart w:id="9305" w:name="_Toc36939539"/>
      <w:bookmarkStart w:id="9306" w:name="_Toc37082519"/>
      <w:bookmarkStart w:id="9307" w:name="_Toc46481158"/>
      <w:bookmarkStart w:id="9308" w:name="_Toc46482392"/>
      <w:bookmarkStart w:id="9309" w:name="_Toc46483626"/>
      <w:bookmarkStart w:id="9310" w:name="_Toc90679423"/>
      <w:r w:rsidRPr="004A4877">
        <w:t>–</w:t>
      </w:r>
      <w:r w:rsidRPr="004A4877">
        <w:tab/>
      </w:r>
      <w:r w:rsidRPr="004A4877">
        <w:rPr>
          <w:i/>
          <w:noProof/>
        </w:rPr>
        <w:t>PhysCellIdCDMA2000</w:t>
      </w:r>
      <w:bookmarkEnd w:id="9299"/>
      <w:bookmarkEnd w:id="9300"/>
      <w:bookmarkEnd w:id="9301"/>
      <w:bookmarkEnd w:id="9302"/>
      <w:bookmarkEnd w:id="9303"/>
      <w:bookmarkEnd w:id="9304"/>
      <w:bookmarkEnd w:id="9305"/>
      <w:bookmarkEnd w:id="9306"/>
      <w:bookmarkEnd w:id="9307"/>
      <w:bookmarkEnd w:id="9308"/>
      <w:bookmarkEnd w:id="9309"/>
      <w:bookmarkEnd w:id="9310"/>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311" w:name="_Toc20487380"/>
      <w:bookmarkStart w:id="9312" w:name="_Toc29342677"/>
      <w:bookmarkStart w:id="9313" w:name="_Toc29343816"/>
      <w:bookmarkStart w:id="9314" w:name="_Toc36567082"/>
      <w:bookmarkStart w:id="9315" w:name="_Toc36810525"/>
      <w:bookmarkStart w:id="9316" w:name="_Toc36846887"/>
      <w:bookmarkStart w:id="9317" w:name="_Toc36939540"/>
      <w:bookmarkStart w:id="9318" w:name="_Toc37082520"/>
      <w:bookmarkStart w:id="9319" w:name="_Toc46481159"/>
      <w:bookmarkStart w:id="9320" w:name="_Toc46482393"/>
      <w:bookmarkStart w:id="9321" w:name="_Toc46483627"/>
      <w:bookmarkStart w:id="9322" w:name="_Toc90679424"/>
      <w:r w:rsidRPr="004A4877">
        <w:t>–</w:t>
      </w:r>
      <w:r w:rsidRPr="004A4877">
        <w:tab/>
      </w:r>
      <w:r w:rsidRPr="004A4877">
        <w:rPr>
          <w:i/>
          <w:noProof/>
        </w:rPr>
        <w:t>PhysCellIdGERAN</w:t>
      </w:r>
      <w:bookmarkEnd w:id="9311"/>
      <w:bookmarkEnd w:id="9312"/>
      <w:bookmarkEnd w:id="9313"/>
      <w:bookmarkEnd w:id="9314"/>
      <w:bookmarkEnd w:id="9315"/>
      <w:bookmarkEnd w:id="9316"/>
      <w:bookmarkEnd w:id="9317"/>
      <w:bookmarkEnd w:id="9318"/>
      <w:bookmarkEnd w:id="9319"/>
      <w:bookmarkEnd w:id="9320"/>
      <w:bookmarkEnd w:id="9321"/>
      <w:bookmarkEnd w:id="9322"/>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323" w:name="_Toc20487381"/>
      <w:bookmarkStart w:id="9324" w:name="_Toc29342678"/>
      <w:bookmarkStart w:id="9325" w:name="_Toc29343817"/>
      <w:bookmarkStart w:id="9326" w:name="_Toc36567083"/>
      <w:bookmarkStart w:id="9327" w:name="_Toc36810526"/>
      <w:bookmarkStart w:id="9328" w:name="_Toc36846888"/>
      <w:bookmarkStart w:id="9329" w:name="_Toc36939541"/>
      <w:bookmarkStart w:id="9330" w:name="_Toc37082521"/>
      <w:bookmarkStart w:id="9331" w:name="_Toc46481160"/>
      <w:bookmarkStart w:id="9332" w:name="_Toc46482394"/>
      <w:bookmarkStart w:id="9333" w:name="_Toc46483628"/>
      <w:bookmarkStart w:id="9334" w:name="_Toc90679425"/>
      <w:r w:rsidRPr="004A4877">
        <w:t>–</w:t>
      </w:r>
      <w:r w:rsidRPr="004A4877">
        <w:tab/>
      </w:r>
      <w:r w:rsidRPr="004A4877">
        <w:rPr>
          <w:i/>
          <w:noProof/>
        </w:rPr>
        <w:t>PhysCellIdNR</w:t>
      </w:r>
      <w:bookmarkEnd w:id="9323"/>
      <w:bookmarkEnd w:id="9324"/>
      <w:bookmarkEnd w:id="9325"/>
      <w:bookmarkEnd w:id="9326"/>
      <w:bookmarkEnd w:id="9327"/>
      <w:bookmarkEnd w:id="9328"/>
      <w:bookmarkEnd w:id="9329"/>
      <w:bookmarkEnd w:id="9330"/>
      <w:bookmarkEnd w:id="9331"/>
      <w:bookmarkEnd w:id="9332"/>
      <w:bookmarkEnd w:id="9333"/>
      <w:bookmarkEnd w:id="9334"/>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335" w:name="_Toc36846889"/>
      <w:bookmarkStart w:id="9336" w:name="_Toc36939542"/>
      <w:bookmarkStart w:id="9337" w:name="_Toc37082522"/>
      <w:bookmarkStart w:id="9338" w:name="_Toc46481161"/>
      <w:bookmarkStart w:id="9339" w:name="_Toc46482395"/>
      <w:bookmarkStart w:id="9340" w:name="_Toc46483629"/>
      <w:bookmarkStart w:id="9341" w:name="_Toc90679426"/>
      <w:r w:rsidRPr="004A4877">
        <w:t>–</w:t>
      </w:r>
      <w:r w:rsidRPr="004A4877">
        <w:tab/>
      </w:r>
      <w:r w:rsidRPr="004A4877">
        <w:rPr>
          <w:i/>
        </w:rPr>
        <w:t>PhysCellIdRange</w:t>
      </w:r>
      <w:bookmarkEnd w:id="9335"/>
      <w:bookmarkEnd w:id="9336"/>
      <w:bookmarkEnd w:id="9337"/>
      <w:bookmarkEnd w:id="9338"/>
      <w:bookmarkEnd w:id="9339"/>
      <w:bookmarkEnd w:id="9340"/>
      <w:bookmarkEnd w:id="9341"/>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342" w:name="_Toc36810527"/>
      <w:bookmarkStart w:id="9343" w:name="_Toc36846890"/>
      <w:bookmarkStart w:id="9344" w:name="_Toc36939543"/>
      <w:bookmarkStart w:id="9345" w:name="_Toc37082523"/>
      <w:bookmarkStart w:id="9346" w:name="_Toc46481162"/>
      <w:bookmarkStart w:id="9347" w:name="_Toc46482396"/>
      <w:bookmarkStart w:id="9348" w:name="_Toc46483630"/>
      <w:bookmarkStart w:id="9349" w:name="_Toc90679427"/>
      <w:r w:rsidRPr="004A4877">
        <w:t>–</w:t>
      </w:r>
      <w:r w:rsidRPr="004A4877">
        <w:tab/>
      </w:r>
      <w:r w:rsidRPr="004A4877">
        <w:rPr>
          <w:i/>
        </w:rPr>
        <w:t>PhysCellIdRangeNR</w:t>
      </w:r>
      <w:bookmarkEnd w:id="9342"/>
      <w:bookmarkEnd w:id="9343"/>
      <w:bookmarkEnd w:id="9344"/>
      <w:bookmarkEnd w:id="9345"/>
      <w:bookmarkEnd w:id="9346"/>
      <w:bookmarkEnd w:id="9347"/>
      <w:bookmarkEnd w:id="9348"/>
      <w:bookmarkEnd w:id="9349"/>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350" w:name="_Toc36846891"/>
      <w:bookmarkStart w:id="9351" w:name="_Toc36939544"/>
      <w:bookmarkStart w:id="9352" w:name="_Toc37082524"/>
      <w:bookmarkStart w:id="9353" w:name="_Toc46481163"/>
      <w:bookmarkStart w:id="9354" w:name="_Toc46482397"/>
      <w:bookmarkStart w:id="9355" w:name="_Toc46483631"/>
      <w:bookmarkStart w:id="9356" w:name="_Toc90679428"/>
      <w:r w:rsidRPr="004A4877">
        <w:t>–</w:t>
      </w:r>
      <w:r w:rsidRPr="004A4877">
        <w:tab/>
      </w:r>
      <w:r w:rsidRPr="004A4877">
        <w:rPr>
          <w:i/>
        </w:rPr>
        <w:t>PhysCellIdRangeUTRA</w:t>
      </w:r>
      <w:r w:rsidRPr="004A4877">
        <w:rPr>
          <w:i/>
          <w:lang w:eastAsia="zh-TW"/>
        </w:rPr>
        <w:t>-FDDList</w:t>
      </w:r>
      <w:bookmarkEnd w:id="9350"/>
      <w:bookmarkEnd w:id="9351"/>
      <w:bookmarkEnd w:id="9352"/>
      <w:bookmarkEnd w:id="9353"/>
      <w:bookmarkEnd w:id="9354"/>
      <w:bookmarkEnd w:id="9355"/>
      <w:bookmarkEnd w:id="9356"/>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57" w:name="_Toc20487382"/>
      <w:bookmarkStart w:id="9358" w:name="_Toc29342679"/>
      <w:bookmarkStart w:id="9359" w:name="_Toc29343818"/>
      <w:bookmarkStart w:id="9360" w:name="_Toc36567084"/>
      <w:bookmarkStart w:id="9361" w:name="_Toc36810528"/>
      <w:bookmarkStart w:id="9362" w:name="_Toc36846892"/>
      <w:bookmarkStart w:id="9363" w:name="_Toc36939545"/>
    </w:p>
    <w:p w14:paraId="6B852591" w14:textId="77777777" w:rsidR="009722D5" w:rsidRPr="004A4877" w:rsidRDefault="009722D5" w:rsidP="009722D5">
      <w:pPr>
        <w:pStyle w:val="Heading4"/>
        <w:rPr>
          <w:i/>
          <w:noProof/>
        </w:rPr>
      </w:pPr>
      <w:bookmarkStart w:id="9364" w:name="_Toc37082525"/>
      <w:bookmarkStart w:id="9365" w:name="_Toc46481164"/>
      <w:bookmarkStart w:id="9366" w:name="_Toc46482398"/>
      <w:bookmarkStart w:id="9367" w:name="_Toc46483632"/>
      <w:bookmarkStart w:id="9368" w:name="_Toc90679429"/>
      <w:r w:rsidRPr="004A4877">
        <w:t>–</w:t>
      </w:r>
      <w:r w:rsidRPr="004A4877">
        <w:tab/>
      </w:r>
      <w:r w:rsidRPr="004A4877">
        <w:rPr>
          <w:i/>
          <w:noProof/>
        </w:rPr>
        <w:t>PhysCellIdUTRA-FDD</w:t>
      </w:r>
      <w:bookmarkEnd w:id="9357"/>
      <w:bookmarkEnd w:id="9358"/>
      <w:bookmarkEnd w:id="9359"/>
      <w:bookmarkEnd w:id="9360"/>
      <w:bookmarkEnd w:id="9361"/>
      <w:bookmarkEnd w:id="9362"/>
      <w:bookmarkEnd w:id="9363"/>
      <w:bookmarkEnd w:id="9364"/>
      <w:bookmarkEnd w:id="9365"/>
      <w:bookmarkEnd w:id="9366"/>
      <w:bookmarkEnd w:id="9367"/>
      <w:bookmarkEnd w:id="9368"/>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69" w:name="_Toc20487383"/>
      <w:bookmarkStart w:id="9370" w:name="_Toc29342680"/>
      <w:bookmarkStart w:id="9371" w:name="_Toc29343819"/>
      <w:bookmarkStart w:id="9372" w:name="_Toc36567085"/>
      <w:bookmarkStart w:id="9373" w:name="_Toc36810529"/>
      <w:bookmarkStart w:id="9374" w:name="_Toc36846893"/>
      <w:bookmarkStart w:id="9375" w:name="_Toc36939546"/>
      <w:bookmarkStart w:id="9376" w:name="_Toc37082526"/>
      <w:bookmarkStart w:id="9377" w:name="_Toc46481165"/>
      <w:bookmarkStart w:id="9378" w:name="_Toc46482399"/>
      <w:bookmarkStart w:id="9379" w:name="_Toc46483633"/>
      <w:bookmarkStart w:id="9380" w:name="_Toc90679430"/>
      <w:r w:rsidRPr="004A4877">
        <w:t>–</w:t>
      </w:r>
      <w:r w:rsidRPr="004A4877">
        <w:tab/>
      </w:r>
      <w:r w:rsidRPr="004A4877">
        <w:rPr>
          <w:i/>
          <w:noProof/>
        </w:rPr>
        <w:t>PhysCellIdUTRA-TDD</w:t>
      </w:r>
      <w:bookmarkEnd w:id="9369"/>
      <w:bookmarkEnd w:id="9370"/>
      <w:bookmarkEnd w:id="9371"/>
      <w:bookmarkEnd w:id="9372"/>
      <w:bookmarkEnd w:id="9373"/>
      <w:bookmarkEnd w:id="9374"/>
      <w:bookmarkEnd w:id="9375"/>
      <w:bookmarkEnd w:id="9376"/>
      <w:bookmarkEnd w:id="9377"/>
      <w:bookmarkEnd w:id="9378"/>
      <w:bookmarkEnd w:id="9379"/>
      <w:bookmarkEnd w:id="9380"/>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381" w:name="_Toc20487384"/>
      <w:bookmarkStart w:id="9382" w:name="_Toc29342681"/>
      <w:bookmarkStart w:id="9383" w:name="_Toc29343820"/>
      <w:bookmarkStart w:id="9384" w:name="_Toc36567086"/>
      <w:bookmarkStart w:id="9385" w:name="_Toc36810530"/>
      <w:bookmarkStart w:id="9386" w:name="_Toc36846894"/>
      <w:bookmarkStart w:id="9387" w:name="_Toc36939547"/>
      <w:bookmarkStart w:id="9388" w:name="_Toc37082527"/>
      <w:bookmarkStart w:id="9389" w:name="_Toc46481166"/>
      <w:bookmarkStart w:id="9390" w:name="_Toc46482400"/>
      <w:bookmarkStart w:id="9391" w:name="_Toc46483634"/>
      <w:bookmarkStart w:id="9392" w:name="_Toc90679431"/>
      <w:r w:rsidRPr="004A4877">
        <w:lastRenderedPageBreak/>
        <w:t>–</w:t>
      </w:r>
      <w:r w:rsidRPr="004A4877">
        <w:tab/>
      </w:r>
      <w:r w:rsidRPr="004A4877">
        <w:rPr>
          <w:i/>
          <w:noProof/>
        </w:rPr>
        <w:t>PLMN-Identity</w:t>
      </w:r>
      <w:bookmarkEnd w:id="9381"/>
      <w:bookmarkEnd w:id="9382"/>
      <w:bookmarkEnd w:id="9383"/>
      <w:bookmarkEnd w:id="9384"/>
      <w:bookmarkEnd w:id="9385"/>
      <w:bookmarkEnd w:id="9386"/>
      <w:bookmarkEnd w:id="9387"/>
      <w:bookmarkEnd w:id="9388"/>
      <w:bookmarkEnd w:id="9389"/>
      <w:bookmarkEnd w:id="9390"/>
      <w:bookmarkEnd w:id="9391"/>
      <w:bookmarkEnd w:id="9392"/>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393" w:name="_Toc20487385"/>
      <w:bookmarkStart w:id="9394" w:name="_Toc29342682"/>
      <w:bookmarkStart w:id="9395" w:name="_Toc29343821"/>
      <w:bookmarkStart w:id="9396" w:name="_Toc36567087"/>
      <w:bookmarkStart w:id="9397" w:name="_Toc36810531"/>
      <w:bookmarkStart w:id="9398" w:name="_Toc36846895"/>
      <w:bookmarkStart w:id="9399" w:name="_Toc36939548"/>
      <w:bookmarkStart w:id="9400" w:name="_Toc37082528"/>
      <w:bookmarkStart w:id="9401" w:name="_Toc46481167"/>
      <w:bookmarkStart w:id="9402" w:name="_Toc46482401"/>
      <w:bookmarkStart w:id="9403" w:name="_Toc46483635"/>
      <w:bookmarkStart w:id="9404" w:name="_Toc90679432"/>
      <w:r w:rsidRPr="004A4877">
        <w:t>–</w:t>
      </w:r>
      <w:r w:rsidRPr="004A4877">
        <w:tab/>
      </w:r>
      <w:r w:rsidRPr="004A4877">
        <w:rPr>
          <w:i/>
          <w:noProof/>
        </w:rPr>
        <w:t>PLMN-IdentityList3</w:t>
      </w:r>
      <w:bookmarkEnd w:id="9393"/>
      <w:bookmarkEnd w:id="9394"/>
      <w:bookmarkEnd w:id="9395"/>
      <w:bookmarkEnd w:id="9396"/>
      <w:bookmarkEnd w:id="9397"/>
      <w:bookmarkEnd w:id="9398"/>
      <w:bookmarkEnd w:id="9399"/>
      <w:bookmarkEnd w:id="9400"/>
      <w:bookmarkEnd w:id="9401"/>
      <w:bookmarkEnd w:id="9402"/>
      <w:bookmarkEnd w:id="9403"/>
      <w:bookmarkEnd w:id="9404"/>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405" w:name="_Toc20487386"/>
      <w:bookmarkStart w:id="9406" w:name="_Toc29342683"/>
      <w:bookmarkStart w:id="9407" w:name="_Toc29343822"/>
      <w:bookmarkStart w:id="9408" w:name="_Toc36567088"/>
      <w:bookmarkStart w:id="9409" w:name="_Toc36810532"/>
      <w:bookmarkStart w:id="9410" w:name="_Toc36846896"/>
      <w:bookmarkStart w:id="9411" w:name="_Toc36939549"/>
      <w:bookmarkStart w:id="9412" w:name="_Toc37082529"/>
      <w:bookmarkStart w:id="9413" w:name="_Toc46481168"/>
      <w:bookmarkStart w:id="9414" w:name="_Toc46482402"/>
      <w:bookmarkStart w:id="9415" w:name="_Toc46483636"/>
      <w:bookmarkStart w:id="9416" w:name="_Toc90679433"/>
      <w:r w:rsidRPr="004A4877">
        <w:rPr>
          <w:i/>
          <w:noProof/>
        </w:rPr>
        <w:t>–</w:t>
      </w:r>
      <w:r w:rsidRPr="004A4877">
        <w:rPr>
          <w:i/>
          <w:noProof/>
        </w:rPr>
        <w:tab/>
        <w:t>PmaxNR</w:t>
      </w:r>
      <w:bookmarkEnd w:id="9405"/>
      <w:bookmarkEnd w:id="9406"/>
      <w:bookmarkEnd w:id="9407"/>
      <w:bookmarkEnd w:id="9408"/>
      <w:bookmarkEnd w:id="9409"/>
      <w:bookmarkEnd w:id="9410"/>
      <w:bookmarkEnd w:id="9411"/>
      <w:bookmarkEnd w:id="9412"/>
      <w:bookmarkEnd w:id="9413"/>
      <w:bookmarkEnd w:id="9414"/>
      <w:bookmarkEnd w:id="9415"/>
      <w:bookmarkEnd w:id="9416"/>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417" w:name="_Toc20487387"/>
      <w:bookmarkStart w:id="9418" w:name="_Toc29342684"/>
      <w:bookmarkStart w:id="9419" w:name="_Toc29343823"/>
      <w:bookmarkStart w:id="9420" w:name="_Toc36567089"/>
      <w:bookmarkStart w:id="9421" w:name="_Toc36810533"/>
      <w:bookmarkStart w:id="9422" w:name="_Toc36846897"/>
      <w:bookmarkStart w:id="9423" w:name="_Toc36939550"/>
      <w:bookmarkStart w:id="9424" w:name="_Toc37082530"/>
      <w:bookmarkStart w:id="9425" w:name="_Toc46481169"/>
      <w:bookmarkStart w:id="9426" w:name="_Toc46482403"/>
      <w:bookmarkStart w:id="9427" w:name="_Toc46483637"/>
      <w:bookmarkStart w:id="9428" w:name="_Toc90679434"/>
      <w:r w:rsidRPr="004A4877">
        <w:lastRenderedPageBreak/>
        <w:t>–</w:t>
      </w:r>
      <w:r w:rsidRPr="004A4877">
        <w:tab/>
      </w:r>
      <w:r w:rsidRPr="004A4877">
        <w:rPr>
          <w:i/>
        </w:rPr>
        <w:t>PreRegistrationInfoHRPD</w:t>
      </w:r>
      <w:bookmarkEnd w:id="9417"/>
      <w:bookmarkEnd w:id="9418"/>
      <w:bookmarkEnd w:id="9419"/>
      <w:bookmarkEnd w:id="9420"/>
      <w:bookmarkEnd w:id="9421"/>
      <w:bookmarkEnd w:id="9422"/>
      <w:bookmarkEnd w:id="9423"/>
      <w:bookmarkEnd w:id="9424"/>
      <w:bookmarkEnd w:id="9425"/>
      <w:bookmarkEnd w:id="9426"/>
      <w:bookmarkEnd w:id="9427"/>
      <w:bookmarkEnd w:id="9428"/>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429" w:name="OLE_LINK110"/>
      <w:bookmarkStart w:id="9430" w:name="OLE_LINK111"/>
      <w:r w:rsidRPr="004A4877">
        <w:t xml:space="preserve"> ::=</w:t>
      </w:r>
      <w:bookmarkEnd w:id="9429"/>
      <w:bookmarkEnd w:id="9430"/>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431" w:name="_Toc20487388"/>
      <w:bookmarkStart w:id="9432" w:name="_Toc29342685"/>
      <w:bookmarkStart w:id="9433" w:name="_Toc29343824"/>
      <w:bookmarkStart w:id="9434" w:name="_Toc36567090"/>
      <w:bookmarkStart w:id="9435" w:name="_Toc36810534"/>
      <w:bookmarkStart w:id="9436" w:name="_Toc36846898"/>
      <w:bookmarkStart w:id="9437" w:name="_Toc36939551"/>
      <w:bookmarkStart w:id="9438" w:name="_Toc37082531"/>
      <w:bookmarkStart w:id="9439" w:name="_Toc46481170"/>
      <w:bookmarkStart w:id="9440" w:name="_Toc46482404"/>
      <w:bookmarkStart w:id="9441" w:name="_Toc46483638"/>
      <w:bookmarkStart w:id="9442" w:name="_Toc90679435"/>
      <w:r w:rsidRPr="004A4877">
        <w:t>–</w:t>
      </w:r>
      <w:r w:rsidRPr="004A4877">
        <w:tab/>
      </w:r>
      <w:r w:rsidRPr="004A4877">
        <w:rPr>
          <w:i/>
        </w:rPr>
        <w:t>Q-QualMin</w:t>
      </w:r>
      <w:bookmarkEnd w:id="9431"/>
      <w:bookmarkEnd w:id="9432"/>
      <w:bookmarkEnd w:id="9433"/>
      <w:bookmarkEnd w:id="9434"/>
      <w:bookmarkEnd w:id="9435"/>
      <w:bookmarkEnd w:id="9436"/>
      <w:bookmarkEnd w:id="9437"/>
      <w:bookmarkEnd w:id="9438"/>
      <w:bookmarkEnd w:id="9439"/>
      <w:bookmarkEnd w:id="9440"/>
      <w:bookmarkEnd w:id="9441"/>
      <w:bookmarkEnd w:id="9442"/>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443" w:name="_Toc20487389"/>
      <w:bookmarkStart w:id="9444" w:name="_Toc29342686"/>
      <w:bookmarkStart w:id="9445" w:name="_Toc29343825"/>
      <w:bookmarkStart w:id="9446" w:name="_Toc36567091"/>
      <w:bookmarkStart w:id="9447" w:name="_Toc36810535"/>
      <w:bookmarkStart w:id="9448" w:name="_Toc36846899"/>
      <w:bookmarkStart w:id="9449" w:name="_Toc36939552"/>
      <w:bookmarkStart w:id="9450" w:name="_Toc37082532"/>
      <w:bookmarkStart w:id="9451" w:name="_Toc46481171"/>
      <w:bookmarkStart w:id="9452" w:name="_Toc46482405"/>
      <w:bookmarkStart w:id="9453" w:name="_Toc46483639"/>
      <w:bookmarkStart w:id="9454" w:name="_Toc90679436"/>
      <w:r w:rsidRPr="004A4877">
        <w:t>–</w:t>
      </w:r>
      <w:r w:rsidRPr="004A4877">
        <w:tab/>
      </w:r>
      <w:r w:rsidRPr="004A4877">
        <w:rPr>
          <w:i/>
        </w:rPr>
        <w:t>Q-RxLevMin</w:t>
      </w:r>
      <w:bookmarkEnd w:id="9443"/>
      <w:bookmarkEnd w:id="9444"/>
      <w:bookmarkEnd w:id="9445"/>
      <w:bookmarkEnd w:id="9446"/>
      <w:bookmarkEnd w:id="9447"/>
      <w:bookmarkEnd w:id="9448"/>
      <w:bookmarkEnd w:id="9449"/>
      <w:bookmarkEnd w:id="9450"/>
      <w:bookmarkEnd w:id="9451"/>
      <w:bookmarkEnd w:id="9452"/>
      <w:bookmarkEnd w:id="9453"/>
      <w:bookmarkEnd w:id="9454"/>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455" w:name="_Toc20487390"/>
      <w:bookmarkStart w:id="9456" w:name="_Toc29342687"/>
      <w:bookmarkStart w:id="9457" w:name="_Toc29343826"/>
      <w:bookmarkStart w:id="9458" w:name="_Toc36567092"/>
      <w:bookmarkStart w:id="9459" w:name="_Toc36810536"/>
      <w:bookmarkStart w:id="9460" w:name="_Toc36846900"/>
      <w:bookmarkStart w:id="9461" w:name="_Toc36939553"/>
      <w:bookmarkStart w:id="9462" w:name="_Toc37082533"/>
      <w:bookmarkStart w:id="9463" w:name="_Toc46481172"/>
      <w:bookmarkStart w:id="9464" w:name="_Toc46482406"/>
      <w:bookmarkStart w:id="9465" w:name="_Toc46483640"/>
      <w:bookmarkStart w:id="9466" w:name="_Toc90679437"/>
      <w:r w:rsidRPr="004A4877">
        <w:lastRenderedPageBreak/>
        <w:t>–</w:t>
      </w:r>
      <w:r w:rsidRPr="004A4877">
        <w:tab/>
      </w:r>
      <w:r w:rsidRPr="004A4877">
        <w:rPr>
          <w:i/>
        </w:rPr>
        <w:t>Q-OffsetRange</w:t>
      </w:r>
      <w:bookmarkEnd w:id="9455"/>
      <w:bookmarkEnd w:id="9456"/>
      <w:bookmarkEnd w:id="9457"/>
      <w:bookmarkEnd w:id="9458"/>
      <w:bookmarkEnd w:id="9459"/>
      <w:bookmarkEnd w:id="9460"/>
      <w:bookmarkEnd w:id="9461"/>
      <w:bookmarkEnd w:id="9462"/>
      <w:bookmarkEnd w:id="9463"/>
      <w:bookmarkEnd w:id="9464"/>
      <w:bookmarkEnd w:id="9465"/>
      <w:bookmarkEnd w:id="9466"/>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67" w:name="_Toc20487391"/>
      <w:bookmarkStart w:id="9468" w:name="_Toc29342688"/>
      <w:bookmarkStart w:id="9469" w:name="_Toc29343827"/>
      <w:bookmarkStart w:id="9470" w:name="_Toc36567093"/>
      <w:bookmarkStart w:id="9471" w:name="_Toc36810537"/>
      <w:bookmarkStart w:id="9472" w:name="_Toc36846901"/>
      <w:bookmarkStart w:id="9473" w:name="_Toc36939554"/>
      <w:bookmarkStart w:id="9474" w:name="_Toc37082534"/>
      <w:bookmarkStart w:id="9475" w:name="_Toc46481173"/>
      <w:bookmarkStart w:id="9476" w:name="_Toc46482407"/>
      <w:bookmarkStart w:id="9477" w:name="_Toc46483641"/>
      <w:bookmarkStart w:id="9478" w:name="_Toc90679438"/>
      <w:r w:rsidRPr="004A4877">
        <w:t>–</w:t>
      </w:r>
      <w:r w:rsidRPr="004A4877">
        <w:tab/>
      </w:r>
      <w:r w:rsidRPr="004A4877">
        <w:rPr>
          <w:i/>
        </w:rPr>
        <w:t>Q-OffsetRangeInterRAT</w:t>
      </w:r>
      <w:bookmarkEnd w:id="9467"/>
      <w:bookmarkEnd w:id="9468"/>
      <w:bookmarkEnd w:id="9469"/>
      <w:bookmarkEnd w:id="9470"/>
      <w:bookmarkEnd w:id="9471"/>
      <w:bookmarkEnd w:id="9472"/>
      <w:bookmarkEnd w:id="9473"/>
      <w:bookmarkEnd w:id="9474"/>
      <w:bookmarkEnd w:id="9475"/>
      <w:bookmarkEnd w:id="9476"/>
      <w:bookmarkEnd w:id="9477"/>
      <w:bookmarkEnd w:id="9478"/>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479" w:name="_Toc20487392"/>
      <w:bookmarkStart w:id="9480" w:name="_Toc29342689"/>
      <w:bookmarkStart w:id="9481" w:name="_Toc29343828"/>
      <w:bookmarkStart w:id="9482" w:name="_Toc36567094"/>
      <w:bookmarkStart w:id="9483" w:name="_Toc36810538"/>
      <w:bookmarkStart w:id="9484" w:name="_Toc36846902"/>
      <w:bookmarkStart w:id="9485" w:name="_Toc36939555"/>
      <w:bookmarkStart w:id="9486" w:name="_Toc37082535"/>
      <w:bookmarkStart w:id="9487" w:name="_Toc46481174"/>
      <w:bookmarkStart w:id="9488" w:name="_Toc46482408"/>
      <w:bookmarkStart w:id="9489" w:name="_Toc46483642"/>
      <w:bookmarkStart w:id="9490" w:name="_Toc90679439"/>
      <w:r w:rsidRPr="004A4877">
        <w:t>–</w:t>
      </w:r>
      <w:r w:rsidRPr="004A4877">
        <w:tab/>
      </w:r>
      <w:r w:rsidRPr="004A4877">
        <w:rPr>
          <w:i/>
        </w:rPr>
        <w:t>ReselectionThreshold</w:t>
      </w:r>
      <w:bookmarkEnd w:id="9479"/>
      <w:bookmarkEnd w:id="9480"/>
      <w:bookmarkEnd w:id="9481"/>
      <w:bookmarkEnd w:id="9482"/>
      <w:bookmarkEnd w:id="9483"/>
      <w:bookmarkEnd w:id="9484"/>
      <w:bookmarkEnd w:id="9485"/>
      <w:bookmarkEnd w:id="9486"/>
      <w:bookmarkEnd w:id="9487"/>
      <w:bookmarkEnd w:id="9488"/>
      <w:bookmarkEnd w:id="9489"/>
      <w:bookmarkEnd w:id="9490"/>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491" w:name="_Toc20487393"/>
      <w:bookmarkStart w:id="9492" w:name="_Toc29342690"/>
      <w:bookmarkStart w:id="9493" w:name="_Toc29343829"/>
      <w:bookmarkStart w:id="9494" w:name="_Toc36567095"/>
      <w:bookmarkStart w:id="9495" w:name="_Toc36810539"/>
      <w:bookmarkStart w:id="9496" w:name="_Toc36846903"/>
      <w:bookmarkStart w:id="9497" w:name="_Toc36939556"/>
      <w:bookmarkStart w:id="9498" w:name="_Toc37082536"/>
      <w:bookmarkStart w:id="9499" w:name="_Toc46481175"/>
      <w:bookmarkStart w:id="9500" w:name="_Toc46482409"/>
      <w:bookmarkStart w:id="9501" w:name="_Toc46483643"/>
      <w:bookmarkStart w:id="9502" w:name="_Toc90679440"/>
      <w:r w:rsidRPr="004A4877">
        <w:t>–</w:t>
      </w:r>
      <w:r w:rsidRPr="004A4877">
        <w:tab/>
      </w:r>
      <w:r w:rsidRPr="004A4877">
        <w:rPr>
          <w:i/>
        </w:rPr>
        <w:t>ReselectionThresholdQ</w:t>
      </w:r>
      <w:bookmarkEnd w:id="9491"/>
      <w:bookmarkEnd w:id="9492"/>
      <w:bookmarkEnd w:id="9493"/>
      <w:bookmarkEnd w:id="9494"/>
      <w:bookmarkEnd w:id="9495"/>
      <w:bookmarkEnd w:id="9496"/>
      <w:bookmarkEnd w:id="9497"/>
      <w:bookmarkEnd w:id="9498"/>
      <w:bookmarkEnd w:id="9499"/>
      <w:bookmarkEnd w:id="9500"/>
      <w:bookmarkEnd w:id="9501"/>
      <w:bookmarkEnd w:id="9502"/>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503" w:name="_Toc46481176"/>
      <w:bookmarkStart w:id="9504" w:name="_Toc46482410"/>
      <w:bookmarkStart w:id="9505" w:name="_Toc46483644"/>
      <w:bookmarkStart w:id="9506" w:name="_Toc90679441"/>
      <w:r w:rsidRPr="004A4877">
        <w:t>–</w:t>
      </w:r>
      <w:r w:rsidRPr="004A4877">
        <w:tab/>
      </w:r>
      <w:r w:rsidRPr="004A4877">
        <w:rPr>
          <w:i/>
        </w:rPr>
        <w:t>RSS-ConfigCarrierInfo</w:t>
      </w:r>
      <w:bookmarkEnd w:id="9503"/>
      <w:bookmarkEnd w:id="9504"/>
      <w:bookmarkEnd w:id="9505"/>
      <w:bookmarkEnd w:id="9506"/>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507" w:name="_Toc46481177"/>
      <w:bookmarkStart w:id="9508" w:name="_Toc46482411"/>
      <w:bookmarkStart w:id="9509" w:name="_Toc46483645"/>
      <w:bookmarkStart w:id="9510" w:name="_Toc90679442"/>
      <w:r w:rsidRPr="004A4877">
        <w:t>–</w:t>
      </w:r>
      <w:r w:rsidRPr="004A4877">
        <w:tab/>
      </w:r>
      <w:r w:rsidRPr="004A4877">
        <w:rPr>
          <w:i/>
        </w:rPr>
        <w:t>RSS-MeasPowerBias</w:t>
      </w:r>
      <w:bookmarkEnd w:id="9507"/>
      <w:bookmarkEnd w:id="9508"/>
      <w:bookmarkEnd w:id="9509"/>
      <w:bookmarkEnd w:id="9510"/>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511" w:name="_Toc20487394"/>
      <w:bookmarkStart w:id="9512" w:name="_Toc29342691"/>
      <w:bookmarkStart w:id="9513" w:name="_Toc29343830"/>
      <w:bookmarkStart w:id="9514" w:name="_Toc36567096"/>
      <w:bookmarkStart w:id="9515" w:name="_Toc36810540"/>
      <w:bookmarkStart w:id="9516" w:name="_Toc36846904"/>
      <w:bookmarkStart w:id="9517" w:name="_Toc36939557"/>
      <w:bookmarkStart w:id="9518" w:name="_Toc37082537"/>
      <w:bookmarkStart w:id="9519" w:name="_Toc46481178"/>
      <w:bookmarkStart w:id="9520" w:name="_Toc46482412"/>
      <w:bookmarkStart w:id="9521" w:name="_Toc46483646"/>
      <w:bookmarkStart w:id="9522" w:name="_Toc90679443"/>
      <w:r w:rsidRPr="004A4877">
        <w:t>–</w:t>
      </w:r>
      <w:r w:rsidRPr="004A4877">
        <w:tab/>
      </w:r>
      <w:r w:rsidRPr="004A4877">
        <w:rPr>
          <w:i/>
        </w:rPr>
        <w:t>S</w:t>
      </w:r>
      <w:r w:rsidRPr="004A4877">
        <w:rPr>
          <w:i/>
          <w:noProof/>
        </w:rPr>
        <w:t>CellIndex</w:t>
      </w:r>
      <w:bookmarkEnd w:id="9511"/>
      <w:bookmarkEnd w:id="9512"/>
      <w:bookmarkEnd w:id="9513"/>
      <w:bookmarkEnd w:id="9514"/>
      <w:bookmarkEnd w:id="9515"/>
      <w:bookmarkEnd w:id="9516"/>
      <w:bookmarkEnd w:id="9517"/>
      <w:bookmarkEnd w:id="9518"/>
      <w:bookmarkEnd w:id="9519"/>
      <w:bookmarkEnd w:id="9520"/>
      <w:bookmarkEnd w:id="9521"/>
      <w:bookmarkEnd w:id="9522"/>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523" w:name="_Toc20487395"/>
      <w:bookmarkStart w:id="9524" w:name="_Toc29342692"/>
      <w:bookmarkStart w:id="9525" w:name="_Toc29343831"/>
      <w:bookmarkStart w:id="9526" w:name="_Toc36567097"/>
      <w:bookmarkStart w:id="9527" w:name="_Toc36810541"/>
      <w:bookmarkStart w:id="9528" w:name="_Toc36846905"/>
      <w:bookmarkStart w:id="9529" w:name="_Toc36939558"/>
      <w:bookmarkStart w:id="9530" w:name="_Toc37082538"/>
      <w:bookmarkStart w:id="9531" w:name="_Toc46481179"/>
      <w:bookmarkStart w:id="9532" w:name="_Toc46482413"/>
      <w:bookmarkStart w:id="9533" w:name="_Toc46483647"/>
      <w:bookmarkStart w:id="9534" w:name="_Toc90679444"/>
      <w:r w:rsidRPr="004A4877">
        <w:lastRenderedPageBreak/>
        <w:t>–</w:t>
      </w:r>
      <w:r w:rsidRPr="004A4877">
        <w:tab/>
      </w:r>
      <w:r w:rsidRPr="004A4877">
        <w:rPr>
          <w:i/>
        </w:rPr>
        <w:t>Serv</w:t>
      </w:r>
      <w:r w:rsidRPr="004A4877">
        <w:rPr>
          <w:i/>
          <w:noProof/>
        </w:rPr>
        <w:t>CellIndex</w:t>
      </w:r>
      <w:bookmarkEnd w:id="9523"/>
      <w:bookmarkEnd w:id="9524"/>
      <w:bookmarkEnd w:id="9525"/>
      <w:bookmarkEnd w:id="9526"/>
      <w:bookmarkEnd w:id="9527"/>
      <w:bookmarkEnd w:id="9528"/>
      <w:bookmarkEnd w:id="9529"/>
      <w:bookmarkEnd w:id="9530"/>
      <w:bookmarkEnd w:id="9531"/>
      <w:bookmarkEnd w:id="9532"/>
      <w:bookmarkEnd w:id="9533"/>
      <w:bookmarkEnd w:id="9534"/>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535" w:name="_Toc20487396"/>
      <w:bookmarkStart w:id="9536" w:name="_Toc29342693"/>
      <w:bookmarkStart w:id="9537" w:name="_Toc29343832"/>
      <w:bookmarkStart w:id="9538" w:name="_Toc36567098"/>
      <w:bookmarkStart w:id="9539" w:name="_Toc36810542"/>
      <w:bookmarkStart w:id="9540" w:name="_Toc36846906"/>
      <w:bookmarkStart w:id="9541" w:name="_Toc36939559"/>
      <w:bookmarkStart w:id="9542" w:name="_Toc37082539"/>
      <w:bookmarkStart w:id="9543" w:name="_Toc46481180"/>
      <w:bookmarkStart w:id="9544" w:name="_Toc46482414"/>
      <w:bookmarkStart w:id="9545" w:name="_Toc46483648"/>
      <w:bookmarkStart w:id="9546" w:name="_Toc90679445"/>
      <w:r w:rsidRPr="004A4877">
        <w:t>–</w:t>
      </w:r>
      <w:r w:rsidRPr="004A4877">
        <w:tab/>
      </w:r>
      <w:r w:rsidRPr="004A4877">
        <w:rPr>
          <w:i/>
        </w:rPr>
        <w:t>SpeedStateScaleFactors</w:t>
      </w:r>
      <w:bookmarkEnd w:id="9535"/>
      <w:bookmarkEnd w:id="9536"/>
      <w:bookmarkEnd w:id="9537"/>
      <w:bookmarkEnd w:id="9538"/>
      <w:bookmarkEnd w:id="9539"/>
      <w:bookmarkEnd w:id="9540"/>
      <w:bookmarkEnd w:id="9541"/>
      <w:bookmarkEnd w:id="9542"/>
      <w:bookmarkEnd w:id="9543"/>
      <w:bookmarkEnd w:id="9544"/>
      <w:bookmarkEnd w:id="9545"/>
      <w:bookmarkEnd w:id="9546"/>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547" w:name="_Toc20487397"/>
      <w:bookmarkStart w:id="9548" w:name="_Toc29342694"/>
      <w:bookmarkStart w:id="9549" w:name="_Toc29343833"/>
      <w:bookmarkStart w:id="9550" w:name="_Toc36567099"/>
      <w:bookmarkStart w:id="9551" w:name="_Toc36810543"/>
      <w:bookmarkStart w:id="9552" w:name="_Toc36846907"/>
      <w:bookmarkStart w:id="9553" w:name="_Toc36939560"/>
      <w:bookmarkStart w:id="9554" w:name="_Toc37082540"/>
      <w:bookmarkStart w:id="9555" w:name="_Toc46481181"/>
      <w:bookmarkStart w:id="9556" w:name="_Toc46482415"/>
      <w:bookmarkStart w:id="9557" w:name="_Toc46483649"/>
      <w:bookmarkStart w:id="9558" w:name="_Toc90679446"/>
      <w:r w:rsidRPr="004A4877">
        <w:t>–</w:t>
      </w:r>
      <w:r w:rsidRPr="004A4877">
        <w:tab/>
      </w:r>
      <w:r w:rsidRPr="004A4877">
        <w:rPr>
          <w:i/>
        </w:rPr>
        <w:t>SystemInfoListGERAN</w:t>
      </w:r>
      <w:bookmarkEnd w:id="9547"/>
      <w:bookmarkEnd w:id="9548"/>
      <w:bookmarkEnd w:id="9549"/>
      <w:bookmarkEnd w:id="9550"/>
      <w:bookmarkEnd w:id="9551"/>
      <w:bookmarkEnd w:id="9552"/>
      <w:bookmarkEnd w:id="9553"/>
      <w:bookmarkEnd w:id="9554"/>
      <w:bookmarkEnd w:id="9555"/>
      <w:bookmarkEnd w:id="9556"/>
      <w:bookmarkEnd w:id="9557"/>
      <w:bookmarkEnd w:id="9558"/>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559" w:name="_Toc20487398"/>
      <w:bookmarkStart w:id="9560" w:name="_Toc29342695"/>
      <w:bookmarkStart w:id="9561" w:name="_Toc29343834"/>
      <w:bookmarkStart w:id="9562" w:name="_Toc36567100"/>
      <w:bookmarkStart w:id="9563" w:name="_Toc36810544"/>
      <w:bookmarkStart w:id="9564" w:name="_Toc36846908"/>
      <w:bookmarkStart w:id="9565" w:name="_Toc36939561"/>
      <w:bookmarkStart w:id="9566" w:name="_Toc37082541"/>
      <w:bookmarkStart w:id="9567" w:name="_Toc46481182"/>
      <w:bookmarkStart w:id="9568" w:name="_Toc46482416"/>
      <w:bookmarkStart w:id="9569" w:name="_Toc46483650"/>
      <w:bookmarkStart w:id="9570" w:name="_Toc90679447"/>
      <w:r w:rsidRPr="004A4877">
        <w:lastRenderedPageBreak/>
        <w:t>–</w:t>
      </w:r>
      <w:r w:rsidRPr="004A4877">
        <w:tab/>
      </w:r>
      <w:r w:rsidRPr="004A4877">
        <w:rPr>
          <w:i/>
          <w:noProof/>
        </w:rPr>
        <w:t>SystemTimeInfoCDMA2000</w:t>
      </w:r>
      <w:bookmarkEnd w:id="9559"/>
      <w:bookmarkEnd w:id="9560"/>
      <w:bookmarkEnd w:id="9561"/>
      <w:bookmarkEnd w:id="9562"/>
      <w:bookmarkEnd w:id="9563"/>
      <w:bookmarkEnd w:id="9564"/>
      <w:bookmarkEnd w:id="9565"/>
      <w:bookmarkEnd w:id="9566"/>
      <w:bookmarkEnd w:id="9567"/>
      <w:bookmarkEnd w:id="9568"/>
      <w:bookmarkEnd w:id="9569"/>
      <w:bookmarkEnd w:id="9570"/>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71" w:name="_Toc20487399"/>
      <w:bookmarkStart w:id="9572" w:name="_Toc29342696"/>
      <w:bookmarkStart w:id="9573" w:name="_Toc29343835"/>
      <w:bookmarkStart w:id="9574" w:name="_Toc36567101"/>
      <w:bookmarkStart w:id="9575" w:name="_Toc36810545"/>
      <w:bookmarkStart w:id="9576" w:name="_Toc36846909"/>
      <w:bookmarkStart w:id="9577" w:name="_Toc36939562"/>
      <w:bookmarkStart w:id="9578" w:name="_Toc37082542"/>
      <w:bookmarkStart w:id="9579" w:name="_Toc46481183"/>
      <w:bookmarkStart w:id="9580" w:name="_Toc46482417"/>
      <w:bookmarkStart w:id="9581" w:name="_Toc46483651"/>
      <w:bookmarkStart w:id="9582" w:name="_Toc90679448"/>
      <w:r w:rsidRPr="004A4877">
        <w:t>–</w:t>
      </w:r>
      <w:r w:rsidRPr="004A4877">
        <w:tab/>
      </w:r>
      <w:r w:rsidRPr="004A4877">
        <w:rPr>
          <w:i/>
        </w:rPr>
        <w:t>ThresholdNR</w:t>
      </w:r>
      <w:bookmarkEnd w:id="9571"/>
      <w:bookmarkEnd w:id="9572"/>
      <w:bookmarkEnd w:id="9573"/>
      <w:bookmarkEnd w:id="9574"/>
      <w:bookmarkEnd w:id="9575"/>
      <w:bookmarkEnd w:id="9576"/>
      <w:bookmarkEnd w:id="9577"/>
      <w:bookmarkEnd w:id="9578"/>
      <w:bookmarkEnd w:id="9579"/>
      <w:bookmarkEnd w:id="9580"/>
      <w:bookmarkEnd w:id="9581"/>
      <w:bookmarkEnd w:id="9582"/>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583" w:name="_Toc20487400"/>
      <w:bookmarkStart w:id="9584" w:name="_Toc29342697"/>
      <w:bookmarkStart w:id="9585" w:name="_Toc29343836"/>
      <w:bookmarkStart w:id="9586" w:name="_Toc36567102"/>
      <w:bookmarkStart w:id="9587" w:name="_Toc36810546"/>
      <w:bookmarkStart w:id="9588" w:name="_Toc36846910"/>
      <w:bookmarkStart w:id="9589" w:name="_Toc36939563"/>
      <w:bookmarkStart w:id="9590" w:name="_Toc37082543"/>
      <w:bookmarkStart w:id="9591" w:name="_Toc46481184"/>
      <w:bookmarkStart w:id="9592" w:name="_Toc46482418"/>
      <w:bookmarkStart w:id="9593" w:name="_Toc46483652"/>
      <w:bookmarkStart w:id="9594" w:name="_Toc90679449"/>
      <w:r w:rsidRPr="004A4877">
        <w:t>–</w:t>
      </w:r>
      <w:r w:rsidRPr="004A4877">
        <w:tab/>
      </w:r>
      <w:r w:rsidRPr="004A4877">
        <w:rPr>
          <w:i/>
          <w:noProof/>
        </w:rPr>
        <w:t>TrackingAreaCode</w:t>
      </w:r>
      <w:bookmarkEnd w:id="9583"/>
      <w:bookmarkEnd w:id="9584"/>
      <w:bookmarkEnd w:id="9585"/>
      <w:bookmarkEnd w:id="9586"/>
      <w:bookmarkEnd w:id="9587"/>
      <w:bookmarkEnd w:id="9588"/>
      <w:bookmarkEnd w:id="9589"/>
      <w:bookmarkEnd w:id="9590"/>
      <w:bookmarkEnd w:id="9591"/>
      <w:bookmarkEnd w:id="9592"/>
      <w:bookmarkEnd w:id="9593"/>
      <w:bookmarkEnd w:id="9594"/>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595" w:name="_Toc20487401"/>
      <w:bookmarkStart w:id="9596" w:name="_Toc29342698"/>
      <w:bookmarkStart w:id="9597" w:name="_Toc29343837"/>
      <w:bookmarkStart w:id="9598" w:name="_Toc36567103"/>
      <w:bookmarkStart w:id="9599" w:name="_Toc36810547"/>
      <w:bookmarkStart w:id="9600" w:name="_Toc36846911"/>
      <w:bookmarkStart w:id="9601" w:name="_Toc36939564"/>
      <w:bookmarkStart w:id="9602" w:name="_Toc37082544"/>
      <w:bookmarkStart w:id="9603" w:name="_Toc46481185"/>
      <w:bookmarkStart w:id="9604" w:name="_Toc46482419"/>
      <w:bookmarkStart w:id="9605" w:name="_Toc46483653"/>
      <w:bookmarkStart w:id="9606" w:name="_Toc90679450"/>
      <w:r w:rsidRPr="004A4877">
        <w:t>–</w:t>
      </w:r>
      <w:r w:rsidRPr="004A4877">
        <w:tab/>
      </w:r>
      <w:r w:rsidRPr="004A4877">
        <w:rPr>
          <w:i/>
        </w:rPr>
        <w:t>T-Reselection</w:t>
      </w:r>
      <w:bookmarkEnd w:id="9595"/>
      <w:bookmarkEnd w:id="9596"/>
      <w:bookmarkEnd w:id="9597"/>
      <w:bookmarkEnd w:id="9598"/>
      <w:bookmarkEnd w:id="9599"/>
      <w:bookmarkEnd w:id="9600"/>
      <w:bookmarkEnd w:id="9601"/>
      <w:bookmarkEnd w:id="9602"/>
      <w:bookmarkEnd w:id="9603"/>
      <w:bookmarkEnd w:id="9604"/>
      <w:bookmarkEnd w:id="9605"/>
      <w:bookmarkEnd w:id="9606"/>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607" w:name="_Toc20487402"/>
      <w:bookmarkStart w:id="9608" w:name="_Toc29342699"/>
      <w:bookmarkStart w:id="9609" w:name="_Toc29343838"/>
      <w:bookmarkStart w:id="9610" w:name="_Toc36567104"/>
      <w:bookmarkStart w:id="9611" w:name="_Toc36810548"/>
      <w:bookmarkStart w:id="9612" w:name="_Toc36846912"/>
      <w:bookmarkStart w:id="9613" w:name="_Toc36939565"/>
      <w:bookmarkStart w:id="9614" w:name="_Toc37082545"/>
      <w:bookmarkStart w:id="9615" w:name="_Toc46481186"/>
      <w:bookmarkStart w:id="9616" w:name="_Toc46482420"/>
      <w:bookmarkStart w:id="9617" w:name="_Toc46483654"/>
      <w:bookmarkStart w:id="9618" w:name="_Toc90679451"/>
      <w:r w:rsidRPr="004A4877">
        <w:t>–</w:t>
      </w:r>
      <w:r w:rsidRPr="004A4877">
        <w:tab/>
      </w:r>
      <w:r w:rsidRPr="004A4877">
        <w:rPr>
          <w:i/>
          <w:iCs/>
        </w:rPr>
        <w:t>T-ReselectionEUTRA-CE</w:t>
      </w:r>
      <w:bookmarkEnd w:id="9607"/>
      <w:bookmarkEnd w:id="9608"/>
      <w:bookmarkEnd w:id="9609"/>
      <w:bookmarkEnd w:id="9610"/>
      <w:bookmarkEnd w:id="9611"/>
      <w:bookmarkEnd w:id="9612"/>
      <w:bookmarkEnd w:id="9613"/>
      <w:bookmarkEnd w:id="9614"/>
      <w:bookmarkEnd w:id="9615"/>
      <w:bookmarkEnd w:id="9616"/>
      <w:bookmarkEnd w:id="9617"/>
      <w:bookmarkEnd w:id="9618"/>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619" w:name="_Toc20487403"/>
      <w:bookmarkStart w:id="9620" w:name="_Toc29342700"/>
      <w:bookmarkStart w:id="9621" w:name="_Toc29343839"/>
      <w:bookmarkStart w:id="9622" w:name="_Toc36567105"/>
      <w:bookmarkStart w:id="9623" w:name="_Toc36810549"/>
      <w:bookmarkStart w:id="9624" w:name="_Toc36846913"/>
      <w:bookmarkStart w:id="9625" w:name="_Toc36939566"/>
      <w:bookmarkStart w:id="9626" w:name="_Toc37082546"/>
      <w:bookmarkStart w:id="9627" w:name="_Toc46481187"/>
      <w:bookmarkStart w:id="9628" w:name="_Toc46482421"/>
      <w:bookmarkStart w:id="9629" w:name="_Toc46483655"/>
      <w:bookmarkStart w:id="9630" w:name="_Toc90679452"/>
      <w:r w:rsidRPr="004A4877">
        <w:t>6.3.5</w:t>
      </w:r>
      <w:r w:rsidRPr="004A4877">
        <w:tab/>
        <w:t>Measurement information elements</w:t>
      </w:r>
      <w:bookmarkEnd w:id="9619"/>
      <w:bookmarkEnd w:id="9620"/>
      <w:bookmarkEnd w:id="9621"/>
      <w:bookmarkEnd w:id="9622"/>
      <w:bookmarkEnd w:id="9623"/>
      <w:bookmarkEnd w:id="9624"/>
      <w:bookmarkEnd w:id="9625"/>
      <w:bookmarkEnd w:id="9626"/>
      <w:bookmarkEnd w:id="9627"/>
      <w:bookmarkEnd w:id="9628"/>
      <w:bookmarkEnd w:id="9629"/>
      <w:bookmarkEnd w:id="9630"/>
    </w:p>
    <w:p w14:paraId="282DAE7F" w14:textId="77777777" w:rsidR="009722D5" w:rsidRPr="004A4877" w:rsidRDefault="009722D5" w:rsidP="009722D5">
      <w:pPr>
        <w:pStyle w:val="Heading4"/>
      </w:pPr>
      <w:bookmarkStart w:id="9631" w:name="_Toc20487404"/>
      <w:bookmarkStart w:id="9632" w:name="_Toc29342701"/>
      <w:bookmarkStart w:id="9633" w:name="_Toc29343840"/>
      <w:bookmarkStart w:id="9634" w:name="_Toc36567106"/>
      <w:bookmarkStart w:id="9635" w:name="_Toc36810550"/>
      <w:bookmarkStart w:id="9636" w:name="_Toc36846914"/>
      <w:bookmarkStart w:id="9637" w:name="_Toc36939567"/>
      <w:bookmarkStart w:id="9638" w:name="_Toc37082547"/>
      <w:bookmarkStart w:id="9639" w:name="_Toc46481188"/>
      <w:bookmarkStart w:id="9640" w:name="_Toc46482422"/>
      <w:bookmarkStart w:id="9641" w:name="_Toc46483656"/>
      <w:bookmarkStart w:id="9642" w:name="_Toc90679453"/>
      <w:r w:rsidRPr="004A4877">
        <w:t>–</w:t>
      </w:r>
      <w:r w:rsidRPr="004A4877">
        <w:tab/>
      </w:r>
      <w:r w:rsidRPr="004A4877">
        <w:rPr>
          <w:i/>
        </w:rPr>
        <w:t>Allowed</w:t>
      </w:r>
      <w:r w:rsidRPr="004A4877">
        <w:rPr>
          <w:i/>
          <w:noProof/>
        </w:rPr>
        <w:t>MeasBandwidth</w:t>
      </w:r>
      <w:bookmarkEnd w:id="9631"/>
      <w:bookmarkEnd w:id="9632"/>
      <w:bookmarkEnd w:id="9633"/>
      <w:bookmarkEnd w:id="9634"/>
      <w:bookmarkEnd w:id="9635"/>
      <w:bookmarkEnd w:id="9636"/>
      <w:bookmarkEnd w:id="9637"/>
      <w:bookmarkEnd w:id="9638"/>
      <w:bookmarkEnd w:id="9639"/>
      <w:bookmarkEnd w:id="9640"/>
      <w:bookmarkEnd w:id="9641"/>
      <w:bookmarkEnd w:id="9642"/>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643" w:name="_Toc20487405"/>
      <w:bookmarkStart w:id="9644" w:name="_Toc29342702"/>
      <w:bookmarkStart w:id="9645" w:name="_Toc29343841"/>
      <w:bookmarkStart w:id="9646" w:name="_Toc36567107"/>
      <w:bookmarkStart w:id="9647" w:name="_Toc36810551"/>
      <w:bookmarkStart w:id="9648" w:name="_Toc36846915"/>
      <w:bookmarkStart w:id="9649" w:name="_Toc36939568"/>
      <w:bookmarkStart w:id="9650" w:name="_Toc37082548"/>
      <w:bookmarkStart w:id="9651" w:name="_Toc46481189"/>
      <w:bookmarkStart w:id="9652" w:name="_Toc46482423"/>
      <w:bookmarkStart w:id="9653" w:name="_Toc46483657"/>
      <w:bookmarkStart w:id="9654" w:name="_Toc90679454"/>
      <w:r w:rsidRPr="004A4877">
        <w:lastRenderedPageBreak/>
        <w:t>–</w:t>
      </w:r>
      <w:r w:rsidRPr="004A4877">
        <w:tab/>
      </w:r>
      <w:r w:rsidRPr="004A4877">
        <w:rPr>
          <w:bCs/>
          <w:i/>
        </w:rPr>
        <w:t>BT-NameList</w:t>
      </w:r>
      <w:bookmarkEnd w:id="9643"/>
      <w:bookmarkEnd w:id="9644"/>
      <w:bookmarkEnd w:id="9645"/>
      <w:bookmarkEnd w:id="9646"/>
      <w:bookmarkEnd w:id="9647"/>
      <w:bookmarkEnd w:id="9648"/>
      <w:bookmarkEnd w:id="9649"/>
      <w:bookmarkEnd w:id="9650"/>
      <w:bookmarkEnd w:id="9651"/>
      <w:bookmarkEnd w:id="9652"/>
      <w:bookmarkEnd w:id="9653"/>
      <w:bookmarkEnd w:id="9654"/>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655" w:name="_Toc20487406"/>
      <w:bookmarkStart w:id="9656" w:name="_Toc29342703"/>
      <w:bookmarkStart w:id="9657" w:name="_Toc29343842"/>
      <w:bookmarkStart w:id="9658" w:name="_Toc36567108"/>
      <w:bookmarkStart w:id="9659" w:name="_Toc36810552"/>
      <w:bookmarkStart w:id="9660" w:name="_Toc36846916"/>
      <w:bookmarkStart w:id="9661" w:name="_Toc36939569"/>
      <w:bookmarkStart w:id="9662" w:name="_Toc37082549"/>
      <w:bookmarkStart w:id="9663" w:name="_Toc46481190"/>
      <w:bookmarkStart w:id="9664" w:name="_Toc46482424"/>
      <w:bookmarkStart w:id="9665" w:name="_Toc46483658"/>
      <w:bookmarkStart w:id="9666" w:name="_Toc90679455"/>
      <w:r w:rsidRPr="004A4877">
        <w:t>–</w:t>
      </w:r>
      <w:r w:rsidRPr="004A4877">
        <w:tab/>
      </w:r>
      <w:r w:rsidRPr="004A4877">
        <w:rPr>
          <w:i/>
          <w:noProof/>
        </w:rPr>
        <w:t>CSI-RSRP-Range</w:t>
      </w:r>
      <w:bookmarkEnd w:id="9655"/>
      <w:bookmarkEnd w:id="9656"/>
      <w:bookmarkEnd w:id="9657"/>
      <w:bookmarkEnd w:id="9658"/>
      <w:bookmarkEnd w:id="9659"/>
      <w:bookmarkEnd w:id="9660"/>
      <w:bookmarkEnd w:id="9661"/>
      <w:bookmarkEnd w:id="9662"/>
      <w:bookmarkEnd w:id="9663"/>
      <w:bookmarkEnd w:id="9664"/>
      <w:bookmarkEnd w:id="9665"/>
      <w:bookmarkEnd w:id="9666"/>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67" w:name="_Toc20487407"/>
      <w:bookmarkStart w:id="9668" w:name="_Toc29342704"/>
      <w:bookmarkStart w:id="9669" w:name="_Toc29343843"/>
      <w:bookmarkStart w:id="9670" w:name="_Toc36567109"/>
      <w:bookmarkStart w:id="9671" w:name="_Toc36810553"/>
      <w:bookmarkStart w:id="9672" w:name="_Toc36846917"/>
      <w:bookmarkStart w:id="9673" w:name="_Toc36939570"/>
      <w:bookmarkStart w:id="9674" w:name="_Toc37082550"/>
      <w:bookmarkStart w:id="9675" w:name="_Toc46481191"/>
      <w:bookmarkStart w:id="9676" w:name="_Toc46482425"/>
      <w:bookmarkStart w:id="9677" w:name="_Toc46483659"/>
      <w:bookmarkStart w:id="9678" w:name="_Toc90679456"/>
      <w:r w:rsidRPr="004A4877">
        <w:t>–</w:t>
      </w:r>
      <w:r w:rsidRPr="004A4877">
        <w:tab/>
      </w:r>
      <w:r w:rsidRPr="004A4877">
        <w:rPr>
          <w:i/>
          <w:noProof/>
        </w:rPr>
        <w:t>Hysteresis</w:t>
      </w:r>
      <w:bookmarkEnd w:id="9667"/>
      <w:bookmarkEnd w:id="9668"/>
      <w:bookmarkEnd w:id="9669"/>
      <w:bookmarkEnd w:id="9670"/>
      <w:bookmarkEnd w:id="9671"/>
      <w:bookmarkEnd w:id="9672"/>
      <w:bookmarkEnd w:id="9673"/>
      <w:bookmarkEnd w:id="9674"/>
      <w:bookmarkEnd w:id="9675"/>
      <w:bookmarkEnd w:id="9676"/>
      <w:bookmarkEnd w:id="9677"/>
      <w:bookmarkEnd w:id="9678"/>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679" w:name="_Toc20487408"/>
      <w:bookmarkStart w:id="9680" w:name="_Toc29342705"/>
      <w:bookmarkStart w:id="9681" w:name="_Toc29343844"/>
      <w:bookmarkStart w:id="9682" w:name="_Toc36567110"/>
      <w:bookmarkStart w:id="9683" w:name="_Toc36810554"/>
      <w:bookmarkStart w:id="9684" w:name="_Toc36846918"/>
      <w:bookmarkStart w:id="9685" w:name="_Toc36939571"/>
      <w:bookmarkStart w:id="9686" w:name="_Toc37082551"/>
      <w:bookmarkStart w:id="9687" w:name="_Toc46481192"/>
      <w:bookmarkStart w:id="9688" w:name="_Toc46482426"/>
      <w:bookmarkStart w:id="9689" w:name="_Toc46483660"/>
      <w:bookmarkStart w:id="9690" w:name="_Toc90679457"/>
      <w:r w:rsidRPr="004A4877">
        <w:t>–</w:t>
      </w:r>
      <w:r w:rsidRPr="004A4877">
        <w:tab/>
      </w:r>
      <w:r w:rsidRPr="004A4877">
        <w:rPr>
          <w:i/>
        </w:rPr>
        <w:t>LocationInfo</w:t>
      </w:r>
      <w:bookmarkEnd w:id="9679"/>
      <w:bookmarkEnd w:id="9680"/>
      <w:bookmarkEnd w:id="9681"/>
      <w:bookmarkEnd w:id="9682"/>
      <w:bookmarkEnd w:id="9683"/>
      <w:bookmarkEnd w:id="9684"/>
      <w:bookmarkEnd w:id="9685"/>
      <w:bookmarkEnd w:id="9686"/>
      <w:bookmarkEnd w:id="9687"/>
      <w:bookmarkEnd w:id="9688"/>
      <w:bookmarkEnd w:id="9689"/>
      <w:bookmarkEnd w:id="9690"/>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91" w:name="OLE_LINK36"/>
            <w:bookmarkStart w:id="9692" w:name="OLE_LINK43"/>
            <w:r w:rsidRPr="004A4877">
              <w:rPr>
                <w:b/>
                <w:bCs/>
                <w:i/>
                <w:iCs/>
                <w:snapToGrid w:val="0"/>
                <w:lang w:eastAsia="en-GB"/>
              </w:rPr>
              <w:t xml:space="preserve">LocationInfo field </w:t>
            </w:r>
            <w:bookmarkEnd w:id="9691"/>
            <w:bookmarkEnd w:id="9692"/>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693" w:name="_Toc20487409"/>
      <w:bookmarkStart w:id="9694" w:name="_Toc29342706"/>
      <w:bookmarkStart w:id="9695" w:name="_Toc29343845"/>
      <w:bookmarkStart w:id="9696" w:name="_Toc36567111"/>
      <w:bookmarkStart w:id="9697" w:name="_Toc36810555"/>
      <w:bookmarkStart w:id="9698" w:name="_Toc36846919"/>
      <w:bookmarkStart w:id="9699" w:name="_Toc36939572"/>
      <w:bookmarkStart w:id="9700" w:name="_Toc37082552"/>
      <w:bookmarkStart w:id="9701" w:name="_Toc46481193"/>
      <w:bookmarkStart w:id="9702" w:name="_Toc46482427"/>
      <w:bookmarkStart w:id="9703" w:name="_Toc46483661"/>
      <w:bookmarkStart w:id="9704" w:name="_Toc90679458"/>
      <w:r w:rsidRPr="004A4877">
        <w:t>–</w:t>
      </w:r>
      <w:r w:rsidRPr="004A4877">
        <w:tab/>
      </w:r>
      <w:r w:rsidRPr="004A4877">
        <w:rPr>
          <w:i/>
          <w:lang w:eastAsia="zh-CN"/>
        </w:rPr>
        <w:t>LogMeasResultListBT</w:t>
      </w:r>
      <w:bookmarkEnd w:id="9693"/>
      <w:bookmarkEnd w:id="9694"/>
      <w:bookmarkEnd w:id="9695"/>
      <w:bookmarkEnd w:id="9696"/>
      <w:bookmarkEnd w:id="9697"/>
      <w:bookmarkEnd w:id="9698"/>
      <w:bookmarkEnd w:id="9699"/>
      <w:bookmarkEnd w:id="9700"/>
      <w:bookmarkEnd w:id="9701"/>
      <w:bookmarkEnd w:id="9702"/>
      <w:bookmarkEnd w:id="9703"/>
      <w:bookmarkEnd w:id="9704"/>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705" w:name="_Toc20487410"/>
      <w:bookmarkStart w:id="9706" w:name="_Toc29342707"/>
      <w:bookmarkStart w:id="9707" w:name="_Toc29343846"/>
      <w:bookmarkStart w:id="9708" w:name="_Toc36567112"/>
      <w:bookmarkStart w:id="9709" w:name="_Toc36810556"/>
      <w:bookmarkStart w:id="9710" w:name="_Toc36846920"/>
      <w:bookmarkStart w:id="9711" w:name="_Toc36939573"/>
      <w:bookmarkStart w:id="9712" w:name="_Toc37082553"/>
      <w:bookmarkStart w:id="9713" w:name="_Toc46481194"/>
      <w:bookmarkStart w:id="9714" w:name="_Toc46482428"/>
      <w:bookmarkStart w:id="9715" w:name="_Toc46483662"/>
      <w:bookmarkStart w:id="9716" w:name="_Toc90679459"/>
      <w:r w:rsidRPr="004A4877">
        <w:t>–</w:t>
      </w:r>
      <w:r w:rsidRPr="004A4877">
        <w:tab/>
      </w:r>
      <w:r w:rsidRPr="004A4877">
        <w:rPr>
          <w:i/>
          <w:lang w:eastAsia="zh-CN"/>
        </w:rPr>
        <w:t>LogMeasResultListWLAN</w:t>
      </w:r>
      <w:bookmarkEnd w:id="9705"/>
      <w:bookmarkEnd w:id="9706"/>
      <w:bookmarkEnd w:id="9707"/>
      <w:bookmarkEnd w:id="9708"/>
      <w:bookmarkEnd w:id="9709"/>
      <w:bookmarkEnd w:id="9710"/>
      <w:bookmarkEnd w:id="9711"/>
      <w:bookmarkEnd w:id="9712"/>
      <w:bookmarkEnd w:id="9713"/>
      <w:bookmarkEnd w:id="9714"/>
      <w:bookmarkEnd w:id="9715"/>
      <w:bookmarkEnd w:id="9716"/>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717" w:name="_Toc20487411"/>
      <w:bookmarkStart w:id="9718" w:name="_Toc29342708"/>
      <w:bookmarkStart w:id="9719" w:name="_Toc29343847"/>
      <w:bookmarkStart w:id="9720" w:name="_Toc36567113"/>
      <w:bookmarkStart w:id="9721" w:name="_Toc36810557"/>
      <w:bookmarkStart w:id="9722" w:name="_Toc36846921"/>
      <w:bookmarkStart w:id="9723" w:name="_Toc36939574"/>
      <w:bookmarkStart w:id="9724" w:name="_Toc37082554"/>
      <w:bookmarkStart w:id="9725" w:name="_Toc46481195"/>
      <w:bookmarkStart w:id="9726" w:name="_Toc46482429"/>
      <w:bookmarkStart w:id="9727" w:name="_Toc46483663"/>
      <w:bookmarkStart w:id="9728" w:name="_Toc90679460"/>
      <w:r w:rsidRPr="004A4877">
        <w:t>–</w:t>
      </w:r>
      <w:r w:rsidRPr="004A4877">
        <w:tab/>
      </w:r>
      <w:r w:rsidRPr="004A4877">
        <w:rPr>
          <w:i/>
        </w:rPr>
        <w:t>Max</w:t>
      </w:r>
      <w:r w:rsidRPr="004A4877">
        <w:rPr>
          <w:i/>
          <w:noProof/>
        </w:rPr>
        <w:t>RS-IndexCellQualNR</w:t>
      </w:r>
      <w:bookmarkEnd w:id="9717"/>
      <w:bookmarkEnd w:id="9718"/>
      <w:bookmarkEnd w:id="9719"/>
      <w:bookmarkEnd w:id="9720"/>
      <w:bookmarkEnd w:id="9721"/>
      <w:bookmarkEnd w:id="9722"/>
      <w:bookmarkEnd w:id="9723"/>
      <w:bookmarkEnd w:id="9724"/>
      <w:bookmarkEnd w:id="9725"/>
      <w:bookmarkEnd w:id="9726"/>
      <w:bookmarkEnd w:id="9727"/>
      <w:bookmarkEnd w:id="9728"/>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729" w:name="_Toc20487412"/>
      <w:bookmarkStart w:id="9730" w:name="_Toc29342709"/>
      <w:bookmarkStart w:id="9731" w:name="_Toc29343848"/>
      <w:bookmarkStart w:id="9732" w:name="_Toc36567114"/>
      <w:bookmarkStart w:id="9733" w:name="_Toc36810558"/>
      <w:bookmarkStart w:id="9734" w:name="_Toc36846922"/>
      <w:bookmarkStart w:id="9735" w:name="_Toc36939575"/>
      <w:bookmarkStart w:id="9736" w:name="_Toc37082555"/>
      <w:bookmarkStart w:id="9737" w:name="_Toc46481196"/>
      <w:bookmarkStart w:id="9738" w:name="_Toc46482430"/>
      <w:bookmarkStart w:id="9739" w:name="_Toc46483664"/>
      <w:bookmarkStart w:id="9740" w:name="_Toc90679461"/>
      <w:r w:rsidRPr="004A4877">
        <w:t>–</w:t>
      </w:r>
      <w:r w:rsidRPr="004A4877">
        <w:tab/>
      </w:r>
      <w:r w:rsidRPr="004A4877">
        <w:rPr>
          <w:i/>
          <w:noProof/>
        </w:rPr>
        <w:t>MBSFN-RSRQ-Range</w:t>
      </w:r>
      <w:bookmarkEnd w:id="9729"/>
      <w:bookmarkEnd w:id="9730"/>
      <w:bookmarkEnd w:id="9731"/>
      <w:bookmarkEnd w:id="9732"/>
      <w:bookmarkEnd w:id="9733"/>
      <w:bookmarkEnd w:id="9734"/>
      <w:bookmarkEnd w:id="9735"/>
      <w:bookmarkEnd w:id="9736"/>
      <w:bookmarkEnd w:id="9737"/>
      <w:bookmarkEnd w:id="9738"/>
      <w:bookmarkEnd w:id="9739"/>
      <w:bookmarkEnd w:id="9740"/>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741" w:name="_Toc20487413"/>
      <w:bookmarkStart w:id="9742" w:name="_Toc29342710"/>
      <w:bookmarkStart w:id="9743" w:name="_Toc29343849"/>
      <w:bookmarkStart w:id="9744" w:name="_Toc36567115"/>
      <w:bookmarkStart w:id="9745" w:name="_Toc36810559"/>
      <w:bookmarkStart w:id="9746" w:name="_Toc36846923"/>
      <w:bookmarkStart w:id="9747" w:name="_Toc36939576"/>
      <w:bookmarkStart w:id="9748" w:name="_Toc37082556"/>
      <w:bookmarkStart w:id="9749" w:name="_Toc46481197"/>
      <w:bookmarkStart w:id="9750" w:name="_Toc46482431"/>
      <w:bookmarkStart w:id="9751" w:name="_Toc46483665"/>
      <w:bookmarkStart w:id="9752" w:name="_Toc90679462"/>
      <w:r w:rsidRPr="004A4877">
        <w:t>–</w:t>
      </w:r>
      <w:r w:rsidRPr="004A4877">
        <w:tab/>
      </w:r>
      <w:r w:rsidRPr="004A4877">
        <w:rPr>
          <w:i/>
          <w:noProof/>
        </w:rPr>
        <w:t>MeasConfig</w:t>
      </w:r>
      <w:bookmarkEnd w:id="9741"/>
      <w:bookmarkEnd w:id="9742"/>
      <w:bookmarkEnd w:id="9743"/>
      <w:bookmarkEnd w:id="9744"/>
      <w:bookmarkEnd w:id="9745"/>
      <w:bookmarkEnd w:id="9746"/>
      <w:bookmarkEnd w:id="9747"/>
      <w:bookmarkEnd w:id="9748"/>
      <w:bookmarkEnd w:id="9749"/>
      <w:bookmarkEnd w:id="9750"/>
      <w:bookmarkEnd w:id="9751"/>
      <w:bookmarkEnd w:id="9752"/>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753" w:name="_Toc20487414"/>
      <w:bookmarkStart w:id="9754" w:name="_Toc29342711"/>
      <w:bookmarkStart w:id="9755" w:name="_Toc29343850"/>
      <w:bookmarkStart w:id="9756" w:name="_Toc36567116"/>
      <w:bookmarkStart w:id="9757" w:name="_Toc36810560"/>
      <w:bookmarkStart w:id="9758" w:name="_Toc36846924"/>
      <w:bookmarkStart w:id="9759" w:name="_Toc36939577"/>
      <w:bookmarkStart w:id="9760" w:name="_Toc37082557"/>
      <w:bookmarkStart w:id="9761" w:name="_Toc46481198"/>
      <w:bookmarkStart w:id="9762" w:name="_Toc46482432"/>
      <w:bookmarkStart w:id="9763" w:name="_Toc46483666"/>
      <w:bookmarkStart w:id="9764" w:name="_Toc90679463"/>
      <w:r w:rsidRPr="004A4877">
        <w:rPr>
          <w:i/>
          <w:noProof/>
        </w:rPr>
        <w:t>–</w:t>
      </w:r>
      <w:r w:rsidRPr="004A4877">
        <w:rPr>
          <w:i/>
          <w:noProof/>
        </w:rPr>
        <w:tab/>
        <w:t>MeasDS-Config</w:t>
      </w:r>
      <w:bookmarkEnd w:id="9753"/>
      <w:bookmarkEnd w:id="9754"/>
      <w:bookmarkEnd w:id="9755"/>
      <w:bookmarkEnd w:id="9756"/>
      <w:bookmarkEnd w:id="9757"/>
      <w:bookmarkEnd w:id="9758"/>
      <w:bookmarkEnd w:id="9759"/>
      <w:bookmarkEnd w:id="9760"/>
      <w:bookmarkEnd w:id="9761"/>
      <w:bookmarkEnd w:id="9762"/>
      <w:bookmarkEnd w:id="9763"/>
      <w:bookmarkEnd w:id="9764"/>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4" type="#_x0000_t75" style="width:14.5pt;height:14.5pt" o:ole="">
                  <v:imagedata r:id="rId253" o:title=""/>
                </v:shape>
                <o:OLEObject Type="Embed" ProgID="Equation.3" ShapeID="_x0000_i1234" DrawAspect="Content" ObjectID="_1711395931" r:id="rId410"/>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65" w:name="_Toc20487415"/>
      <w:bookmarkStart w:id="9766" w:name="_Toc29342712"/>
      <w:bookmarkStart w:id="9767" w:name="_Toc29343851"/>
      <w:bookmarkStart w:id="9768" w:name="_Toc36567117"/>
      <w:bookmarkStart w:id="9769" w:name="_Toc36810561"/>
      <w:bookmarkStart w:id="9770" w:name="_Toc36846925"/>
      <w:bookmarkStart w:id="9771" w:name="_Toc36939578"/>
      <w:bookmarkStart w:id="9772" w:name="_Toc37082558"/>
      <w:bookmarkStart w:id="9773" w:name="_Toc46481199"/>
      <w:bookmarkStart w:id="9774" w:name="_Toc46482433"/>
      <w:bookmarkStart w:id="9775" w:name="_Toc46483667"/>
      <w:bookmarkStart w:id="9776" w:name="_Toc90679464"/>
      <w:r w:rsidRPr="004A4877">
        <w:t>–</w:t>
      </w:r>
      <w:r w:rsidRPr="004A4877">
        <w:tab/>
      </w:r>
      <w:r w:rsidRPr="004A4877">
        <w:rPr>
          <w:i/>
          <w:noProof/>
        </w:rPr>
        <w:t>MeasGapConfig</w:t>
      </w:r>
      <w:bookmarkEnd w:id="9765"/>
      <w:bookmarkEnd w:id="9766"/>
      <w:bookmarkEnd w:id="9767"/>
      <w:bookmarkEnd w:id="9768"/>
      <w:bookmarkEnd w:id="9769"/>
      <w:bookmarkEnd w:id="9770"/>
      <w:bookmarkEnd w:id="9771"/>
      <w:bookmarkEnd w:id="9772"/>
      <w:bookmarkEnd w:id="9773"/>
      <w:bookmarkEnd w:id="9774"/>
      <w:bookmarkEnd w:id="9775"/>
      <w:bookmarkEnd w:id="9776"/>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lastRenderedPageBreak/>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777" w:name="_Toc20487416"/>
      <w:bookmarkStart w:id="9778" w:name="_Toc29342713"/>
      <w:bookmarkStart w:id="9779" w:name="_Toc29343852"/>
      <w:bookmarkStart w:id="9780" w:name="_Toc36567118"/>
      <w:bookmarkStart w:id="9781" w:name="_Toc36810562"/>
      <w:bookmarkStart w:id="9782" w:name="_Toc36846926"/>
      <w:bookmarkStart w:id="9783" w:name="_Toc36939579"/>
      <w:bookmarkStart w:id="9784" w:name="_Toc37082559"/>
      <w:bookmarkStart w:id="9785" w:name="_Toc46481200"/>
      <w:bookmarkStart w:id="9786" w:name="_Toc46482434"/>
      <w:bookmarkStart w:id="9787" w:name="_Toc46483668"/>
      <w:bookmarkStart w:id="9788" w:name="_Toc90679465"/>
      <w:r w:rsidRPr="004A4877">
        <w:rPr>
          <w:i/>
          <w:noProof/>
        </w:rPr>
        <w:t>–</w:t>
      </w:r>
      <w:r w:rsidRPr="004A4877">
        <w:rPr>
          <w:i/>
          <w:noProof/>
        </w:rPr>
        <w:tab/>
        <w:t>MeasGapConfigDensePRS</w:t>
      </w:r>
      <w:bookmarkEnd w:id="9777"/>
      <w:bookmarkEnd w:id="9778"/>
      <w:bookmarkEnd w:id="9779"/>
      <w:bookmarkEnd w:id="9780"/>
      <w:bookmarkEnd w:id="9781"/>
      <w:bookmarkEnd w:id="9782"/>
      <w:bookmarkEnd w:id="9783"/>
      <w:bookmarkEnd w:id="9784"/>
      <w:bookmarkEnd w:id="9785"/>
      <w:bookmarkEnd w:id="9786"/>
      <w:bookmarkEnd w:id="9787"/>
      <w:bookmarkEnd w:id="9788"/>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789" w:name="_Toc20487417"/>
      <w:bookmarkStart w:id="9790" w:name="_Toc29342714"/>
      <w:bookmarkStart w:id="9791" w:name="_Toc29343853"/>
      <w:bookmarkStart w:id="9792" w:name="_Toc36567119"/>
      <w:bookmarkStart w:id="9793" w:name="_Toc36810563"/>
      <w:bookmarkStart w:id="9794" w:name="_Toc36846927"/>
      <w:bookmarkStart w:id="9795" w:name="_Toc36939580"/>
      <w:bookmarkStart w:id="9796" w:name="_Toc37082560"/>
      <w:bookmarkStart w:id="9797" w:name="_Toc46481201"/>
      <w:bookmarkStart w:id="9798" w:name="_Toc46482435"/>
      <w:bookmarkStart w:id="9799" w:name="_Toc46483669"/>
      <w:bookmarkStart w:id="9800" w:name="_Toc90679466"/>
      <w:r w:rsidRPr="004A4877">
        <w:t>–</w:t>
      </w:r>
      <w:r w:rsidRPr="004A4877">
        <w:tab/>
      </w:r>
      <w:r w:rsidRPr="004A4877">
        <w:rPr>
          <w:i/>
          <w:noProof/>
        </w:rPr>
        <w:t>MeasGapConfigPerCC-List</w:t>
      </w:r>
      <w:bookmarkEnd w:id="9789"/>
      <w:bookmarkEnd w:id="9790"/>
      <w:bookmarkEnd w:id="9791"/>
      <w:bookmarkEnd w:id="9792"/>
      <w:bookmarkEnd w:id="9793"/>
      <w:bookmarkEnd w:id="9794"/>
      <w:bookmarkEnd w:id="9795"/>
      <w:bookmarkEnd w:id="9796"/>
      <w:bookmarkEnd w:id="9797"/>
      <w:bookmarkEnd w:id="9798"/>
      <w:bookmarkEnd w:id="9799"/>
      <w:bookmarkEnd w:id="9800"/>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801" w:name="_Toc20487418"/>
      <w:bookmarkStart w:id="9802" w:name="_Toc29342715"/>
      <w:bookmarkStart w:id="9803" w:name="_Toc29343854"/>
      <w:bookmarkStart w:id="9804" w:name="_Toc36567120"/>
      <w:bookmarkStart w:id="9805" w:name="_Toc36810564"/>
      <w:bookmarkStart w:id="9806" w:name="_Toc36846928"/>
      <w:bookmarkStart w:id="9807" w:name="_Toc36939581"/>
      <w:bookmarkStart w:id="9808" w:name="_Toc37082561"/>
      <w:bookmarkStart w:id="9809" w:name="_Toc46481202"/>
      <w:bookmarkStart w:id="9810" w:name="_Toc46482436"/>
      <w:bookmarkStart w:id="9811" w:name="_Toc46483670"/>
      <w:bookmarkStart w:id="9812" w:name="_Toc90679467"/>
      <w:r w:rsidRPr="004A4877">
        <w:t>–</w:t>
      </w:r>
      <w:r w:rsidRPr="004A4877">
        <w:tab/>
      </w:r>
      <w:r w:rsidRPr="004A4877">
        <w:rPr>
          <w:i/>
          <w:noProof/>
        </w:rPr>
        <w:t>MeasGapSharingConfig</w:t>
      </w:r>
      <w:bookmarkEnd w:id="9801"/>
      <w:bookmarkEnd w:id="9802"/>
      <w:bookmarkEnd w:id="9803"/>
      <w:bookmarkEnd w:id="9804"/>
      <w:bookmarkEnd w:id="9805"/>
      <w:bookmarkEnd w:id="9806"/>
      <w:bookmarkEnd w:id="9807"/>
      <w:bookmarkEnd w:id="9808"/>
      <w:bookmarkEnd w:id="9809"/>
      <w:bookmarkEnd w:id="9810"/>
      <w:bookmarkEnd w:id="9811"/>
      <w:bookmarkEnd w:id="9812"/>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813" w:name="_Toc20487419"/>
      <w:bookmarkStart w:id="9814" w:name="_Toc29342716"/>
      <w:bookmarkStart w:id="9815" w:name="_Toc29343855"/>
      <w:bookmarkStart w:id="9816" w:name="_Toc36567121"/>
      <w:bookmarkStart w:id="9817" w:name="_Toc36810565"/>
      <w:bookmarkStart w:id="9818" w:name="_Toc36846929"/>
      <w:bookmarkStart w:id="9819" w:name="_Toc36939582"/>
      <w:bookmarkStart w:id="9820" w:name="_Toc37082562"/>
      <w:bookmarkStart w:id="9821" w:name="_Toc46481203"/>
      <w:bookmarkStart w:id="9822" w:name="_Toc46482437"/>
      <w:bookmarkStart w:id="9823" w:name="_Toc46483671"/>
      <w:bookmarkStart w:id="9824" w:name="_Toc90679468"/>
      <w:r w:rsidRPr="004A4877">
        <w:lastRenderedPageBreak/>
        <w:t>–</w:t>
      </w:r>
      <w:r w:rsidRPr="004A4877">
        <w:tab/>
      </w:r>
      <w:r w:rsidRPr="004A4877">
        <w:rPr>
          <w:i/>
          <w:noProof/>
        </w:rPr>
        <w:t>MeasId</w:t>
      </w:r>
      <w:bookmarkEnd w:id="9813"/>
      <w:bookmarkEnd w:id="9814"/>
      <w:bookmarkEnd w:id="9815"/>
      <w:bookmarkEnd w:id="9816"/>
      <w:bookmarkEnd w:id="9817"/>
      <w:bookmarkEnd w:id="9818"/>
      <w:bookmarkEnd w:id="9819"/>
      <w:bookmarkEnd w:id="9820"/>
      <w:bookmarkEnd w:id="9821"/>
      <w:bookmarkEnd w:id="9822"/>
      <w:bookmarkEnd w:id="9823"/>
      <w:bookmarkEnd w:id="9824"/>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825" w:name="_Toc20487420"/>
      <w:bookmarkStart w:id="9826" w:name="_Toc29342717"/>
      <w:bookmarkStart w:id="9827" w:name="_Toc29343856"/>
      <w:bookmarkStart w:id="9828" w:name="_Toc36567122"/>
      <w:bookmarkStart w:id="9829" w:name="_Toc36810566"/>
      <w:bookmarkStart w:id="9830" w:name="_Toc36846930"/>
      <w:bookmarkStart w:id="9831" w:name="_Toc36939583"/>
      <w:bookmarkStart w:id="9832" w:name="_Toc37082563"/>
      <w:bookmarkStart w:id="9833" w:name="_Toc46481204"/>
      <w:bookmarkStart w:id="9834" w:name="_Toc46482438"/>
      <w:bookmarkStart w:id="9835" w:name="_Toc46483672"/>
      <w:bookmarkStart w:id="9836" w:name="_Toc90679469"/>
      <w:r w:rsidRPr="004A4877">
        <w:t>–</w:t>
      </w:r>
      <w:r w:rsidRPr="004A4877">
        <w:tab/>
      </w:r>
      <w:r w:rsidRPr="004A4877">
        <w:rPr>
          <w:i/>
        </w:rPr>
        <w:t>MeasIdleConfig</w:t>
      </w:r>
      <w:bookmarkEnd w:id="9825"/>
      <w:bookmarkEnd w:id="9826"/>
      <w:bookmarkEnd w:id="9827"/>
      <w:bookmarkEnd w:id="9828"/>
      <w:bookmarkEnd w:id="9829"/>
      <w:bookmarkEnd w:id="9830"/>
      <w:bookmarkEnd w:id="9831"/>
      <w:bookmarkEnd w:id="9832"/>
      <w:bookmarkEnd w:id="9833"/>
      <w:bookmarkEnd w:id="9834"/>
      <w:bookmarkEnd w:id="9835"/>
      <w:bookmarkEnd w:id="9836"/>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37"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37"/>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38"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38"/>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839" w:name="_Toc20487421"/>
      <w:bookmarkStart w:id="9840" w:name="_Toc29342718"/>
      <w:bookmarkStart w:id="9841" w:name="_Toc29343857"/>
      <w:bookmarkStart w:id="9842" w:name="_Toc36567123"/>
      <w:bookmarkStart w:id="9843" w:name="_Toc36810567"/>
      <w:bookmarkStart w:id="9844" w:name="_Toc36846931"/>
      <w:bookmarkStart w:id="9845" w:name="_Toc36939584"/>
      <w:bookmarkStart w:id="9846" w:name="_Toc37082564"/>
      <w:bookmarkStart w:id="9847" w:name="_Toc46481205"/>
      <w:bookmarkStart w:id="9848" w:name="_Toc46482439"/>
      <w:bookmarkStart w:id="9849" w:name="_Toc46483673"/>
      <w:bookmarkStart w:id="9850" w:name="_Toc90679470"/>
      <w:r w:rsidRPr="004A4877">
        <w:t>–</w:t>
      </w:r>
      <w:r w:rsidRPr="004A4877">
        <w:tab/>
      </w:r>
      <w:r w:rsidRPr="004A4877">
        <w:rPr>
          <w:i/>
          <w:noProof/>
        </w:rPr>
        <w:t>MeasIdToAddModList</w:t>
      </w:r>
      <w:bookmarkEnd w:id="9839"/>
      <w:bookmarkEnd w:id="9840"/>
      <w:bookmarkEnd w:id="9841"/>
      <w:bookmarkEnd w:id="9842"/>
      <w:bookmarkEnd w:id="9843"/>
      <w:bookmarkEnd w:id="9844"/>
      <w:bookmarkEnd w:id="9845"/>
      <w:bookmarkEnd w:id="9846"/>
      <w:bookmarkEnd w:id="9847"/>
      <w:bookmarkEnd w:id="9848"/>
      <w:bookmarkEnd w:id="9849"/>
      <w:bookmarkEnd w:id="9850"/>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851" w:name="_Toc20487422"/>
      <w:bookmarkStart w:id="9852" w:name="_Toc29342719"/>
      <w:bookmarkStart w:id="9853" w:name="_Toc29343858"/>
      <w:bookmarkStart w:id="9854" w:name="_Toc36567124"/>
      <w:bookmarkStart w:id="9855" w:name="_Toc36810568"/>
      <w:bookmarkStart w:id="9856" w:name="_Toc36846932"/>
      <w:bookmarkStart w:id="9857" w:name="_Toc36939585"/>
      <w:bookmarkStart w:id="9858" w:name="_Toc37082565"/>
      <w:bookmarkStart w:id="9859" w:name="_Toc46481206"/>
      <w:bookmarkStart w:id="9860" w:name="_Toc46482440"/>
      <w:bookmarkStart w:id="9861" w:name="_Toc46483674"/>
      <w:bookmarkStart w:id="9862" w:name="_Toc90679471"/>
      <w:r w:rsidRPr="004A4877">
        <w:t>–</w:t>
      </w:r>
      <w:r w:rsidRPr="004A4877">
        <w:tab/>
      </w:r>
      <w:r w:rsidRPr="004A4877">
        <w:rPr>
          <w:i/>
          <w:noProof/>
        </w:rPr>
        <w:t>MeasObjectCDMA2000</w:t>
      </w:r>
      <w:bookmarkEnd w:id="9851"/>
      <w:bookmarkEnd w:id="9852"/>
      <w:bookmarkEnd w:id="9853"/>
      <w:bookmarkEnd w:id="9854"/>
      <w:bookmarkEnd w:id="9855"/>
      <w:bookmarkEnd w:id="9856"/>
      <w:bookmarkEnd w:id="9857"/>
      <w:bookmarkEnd w:id="9858"/>
      <w:bookmarkEnd w:id="9859"/>
      <w:bookmarkEnd w:id="9860"/>
      <w:bookmarkEnd w:id="9861"/>
      <w:bookmarkEnd w:id="9862"/>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63" w:name="_Toc20487423"/>
      <w:bookmarkStart w:id="9864" w:name="_Toc29342720"/>
      <w:bookmarkStart w:id="9865" w:name="_Toc29343859"/>
      <w:bookmarkStart w:id="9866" w:name="_Toc36567125"/>
      <w:bookmarkStart w:id="9867" w:name="_Toc36810569"/>
      <w:bookmarkStart w:id="9868" w:name="_Toc36846933"/>
      <w:bookmarkStart w:id="9869" w:name="_Toc36939586"/>
      <w:bookmarkStart w:id="9870" w:name="_Toc37082566"/>
      <w:bookmarkStart w:id="9871" w:name="_Toc46481207"/>
      <w:bookmarkStart w:id="9872" w:name="_Toc46482441"/>
      <w:bookmarkStart w:id="9873" w:name="_Toc46483675"/>
      <w:bookmarkStart w:id="9874" w:name="_Toc90679472"/>
      <w:r w:rsidRPr="004A4877">
        <w:t>–</w:t>
      </w:r>
      <w:r w:rsidRPr="004A4877">
        <w:tab/>
      </w:r>
      <w:r w:rsidRPr="004A4877">
        <w:rPr>
          <w:i/>
          <w:noProof/>
        </w:rPr>
        <w:t>MeasObjectEUTRA</w:t>
      </w:r>
      <w:bookmarkEnd w:id="9863"/>
      <w:bookmarkEnd w:id="9864"/>
      <w:bookmarkEnd w:id="9865"/>
      <w:bookmarkEnd w:id="9866"/>
      <w:bookmarkEnd w:id="9867"/>
      <w:bookmarkEnd w:id="9868"/>
      <w:bookmarkEnd w:id="9869"/>
      <w:bookmarkEnd w:id="9870"/>
      <w:bookmarkEnd w:id="9871"/>
      <w:bookmarkEnd w:id="9872"/>
      <w:bookmarkEnd w:id="9873"/>
      <w:bookmarkEnd w:id="9874"/>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lastRenderedPageBreak/>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A2294B" w:rsidRPr="004A4877" w14:paraId="753A2735" w14:textId="77777777" w:rsidTr="003F238D">
        <w:trPr>
          <w:cantSplit/>
          <w:trHeight w:val="52"/>
        </w:trPr>
        <w:tc>
          <w:tcPr>
            <w:tcW w:w="9639" w:type="dxa"/>
          </w:tcPr>
          <w:p w14:paraId="095E103E" w14:textId="77777777" w:rsidR="00A2294B" w:rsidRPr="004A4877" w:rsidRDefault="00A2294B" w:rsidP="003F238D">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3F238D">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3F238D">
        <w:trPr>
          <w:cantSplit/>
          <w:trHeight w:val="52"/>
        </w:trPr>
        <w:tc>
          <w:tcPr>
            <w:tcW w:w="9639" w:type="dxa"/>
          </w:tcPr>
          <w:p w14:paraId="52FF1D81" w14:textId="77777777" w:rsidR="00A2294B" w:rsidRPr="004A4877" w:rsidRDefault="00A2294B" w:rsidP="003F238D">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3F238D">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3F238D">
        <w:trPr>
          <w:cantSplit/>
          <w:trHeight w:val="52"/>
        </w:trPr>
        <w:tc>
          <w:tcPr>
            <w:tcW w:w="9639" w:type="dxa"/>
          </w:tcPr>
          <w:p w14:paraId="5DA8299C"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3F238D">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3F238D">
        <w:trPr>
          <w:cantSplit/>
          <w:trHeight w:val="52"/>
        </w:trPr>
        <w:tc>
          <w:tcPr>
            <w:tcW w:w="9639" w:type="dxa"/>
          </w:tcPr>
          <w:p w14:paraId="5D423AB7"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3F238D">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lastRenderedPageBreak/>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875" w:name="_Toc20487424"/>
      <w:bookmarkStart w:id="9876" w:name="_Toc29342721"/>
      <w:bookmarkStart w:id="9877" w:name="_Toc29343860"/>
      <w:bookmarkStart w:id="9878" w:name="_Toc36567126"/>
      <w:bookmarkStart w:id="9879" w:name="_Toc36810570"/>
      <w:bookmarkStart w:id="9880" w:name="_Toc36846934"/>
      <w:bookmarkStart w:id="9881" w:name="_Toc36939587"/>
      <w:bookmarkStart w:id="9882" w:name="_Toc37082567"/>
      <w:bookmarkStart w:id="9883" w:name="_Toc46481208"/>
      <w:bookmarkStart w:id="9884" w:name="_Toc46482442"/>
      <w:bookmarkStart w:id="9885" w:name="_Toc46483676"/>
      <w:bookmarkStart w:id="9886" w:name="_Toc90679473"/>
      <w:r w:rsidRPr="004A4877">
        <w:t>–</w:t>
      </w:r>
      <w:r w:rsidRPr="004A4877">
        <w:tab/>
      </w:r>
      <w:r w:rsidRPr="004A4877">
        <w:rPr>
          <w:i/>
          <w:noProof/>
        </w:rPr>
        <w:t>MeasObjectGERAN</w:t>
      </w:r>
      <w:bookmarkEnd w:id="9875"/>
      <w:bookmarkEnd w:id="9876"/>
      <w:bookmarkEnd w:id="9877"/>
      <w:bookmarkEnd w:id="9878"/>
      <w:bookmarkEnd w:id="9879"/>
      <w:bookmarkEnd w:id="9880"/>
      <w:bookmarkEnd w:id="9881"/>
      <w:bookmarkEnd w:id="9882"/>
      <w:bookmarkEnd w:id="9883"/>
      <w:bookmarkEnd w:id="9884"/>
      <w:bookmarkEnd w:id="9885"/>
      <w:bookmarkEnd w:id="9886"/>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87" w:name="OLE_LINK50"/>
      <w:bookmarkStart w:id="9888"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87"/>
    <w:bookmarkEnd w:id="9888"/>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889" w:name="_Toc20487425"/>
      <w:bookmarkStart w:id="9890" w:name="_Toc29342722"/>
      <w:bookmarkStart w:id="9891" w:name="_Toc29343861"/>
      <w:bookmarkStart w:id="9892" w:name="_Toc36567127"/>
      <w:bookmarkStart w:id="9893" w:name="_Toc36810571"/>
      <w:bookmarkStart w:id="9894" w:name="_Toc36846935"/>
      <w:bookmarkStart w:id="9895" w:name="_Toc36939588"/>
      <w:bookmarkStart w:id="9896" w:name="_Toc37082568"/>
      <w:bookmarkStart w:id="9897" w:name="_Toc46481209"/>
      <w:bookmarkStart w:id="9898" w:name="_Toc46482443"/>
      <w:bookmarkStart w:id="9899" w:name="_Toc46483677"/>
      <w:bookmarkStart w:id="9900" w:name="_Toc90679474"/>
      <w:r w:rsidRPr="004A4877">
        <w:t>–</w:t>
      </w:r>
      <w:r w:rsidRPr="004A4877">
        <w:tab/>
      </w:r>
      <w:r w:rsidRPr="004A4877">
        <w:rPr>
          <w:i/>
          <w:noProof/>
        </w:rPr>
        <w:t>MeasObjectId</w:t>
      </w:r>
      <w:bookmarkEnd w:id="9889"/>
      <w:bookmarkEnd w:id="9890"/>
      <w:bookmarkEnd w:id="9891"/>
      <w:bookmarkEnd w:id="9892"/>
      <w:bookmarkEnd w:id="9893"/>
      <w:bookmarkEnd w:id="9894"/>
      <w:bookmarkEnd w:id="9895"/>
      <w:bookmarkEnd w:id="9896"/>
      <w:bookmarkEnd w:id="9897"/>
      <w:bookmarkEnd w:id="9898"/>
      <w:bookmarkEnd w:id="9899"/>
      <w:bookmarkEnd w:id="9900"/>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901" w:name="_Toc20487426"/>
      <w:bookmarkStart w:id="9902" w:name="_Toc29342723"/>
      <w:bookmarkStart w:id="9903" w:name="_Toc29343862"/>
      <w:bookmarkStart w:id="9904" w:name="_Toc36567128"/>
      <w:bookmarkStart w:id="9905" w:name="_Toc36810572"/>
      <w:bookmarkStart w:id="9906" w:name="_Toc36846936"/>
      <w:bookmarkStart w:id="9907" w:name="_Toc36939589"/>
      <w:bookmarkStart w:id="9908" w:name="_Toc37082569"/>
      <w:bookmarkStart w:id="9909" w:name="_Toc46481210"/>
      <w:bookmarkStart w:id="9910" w:name="_Toc46482444"/>
      <w:bookmarkStart w:id="9911" w:name="_Toc46483678"/>
      <w:bookmarkStart w:id="9912" w:name="_Toc90679475"/>
      <w:r w:rsidRPr="004A4877">
        <w:t>–</w:t>
      </w:r>
      <w:r w:rsidRPr="004A4877">
        <w:tab/>
      </w:r>
      <w:r w:rsidRPr="004A4877">
        <w:rPr>
          <w:i/>
          <w:noProof/>
        </w:rPr>
        <w:t>MeasObjectNR</w:t>
      </w:r>
      <w:bookmarkEnd w:id="9901"/>
      <w:bookmarkEnd w:id="9902"/>
      <w:bookmarkEnd w:id="9903"/>
      <w:bookmarkEnd w:id="9904"/>
      <w:bookmarkEnd w:id="9905"/>
      <w:bookmarkEnd w:id="9906"/>
      <w:bookmarkEnd w:id="9907"/>
      <w:bookmarkEnd w:id="9908"/>
      <w:bookmarkEnd w:id="9909"/>
      <w:bookmarkEnd w:id="9910"/>
      <w:bookmarkEnd w:id="9911"/>
      <w:bookmarkEnd w:id="9912"/>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lastRenderedPageBreak/>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913" w:name="_Toc20487427"/>
      <w:bookmarkStart w:id="9914" w:name="_Toc29342724"/>
      <w:bookmarkStart w:id="9915" w:name="_Toc29343863"/>
      <w:bookmarkStart w:id="9916" w:name="_Toc36567129"/>
      <w:bookmarkStart w:id="9917" w:name="_Toc36810574"/>
      <w:bookmarkStart w:id="9918" w:name="_Toc36846938"/>
      <w:bookmarkStart w:id="9919" w:name="_Toc36939591"/>
      <w:bookmarkStart w:id="9920" w:name="_Toc37082571"/>
      <w:bookmarkStart w:id="9921" w:name="_Toc46481211"/>
      <w:bookmarkStart w:id="9922" w:name="_Toc46482445"/>
      <w:bookmarkStart w:id="9923" w:name="_Toc46483679"/>
      <w:bookmarkStart w:id="9924" w:name="_Toc90679476"/>
      <w:r w:rsidRPr="004A4877">
        <w:lastRenderedPageBreak/>
        <w:t>–</w:t>
      </w:r>
      <w:r w:rsidRPr="004A4877">
        <w:tab/>
      </w:r>
      <w:r w:rsidRPr="004A4877">
        <w:rPr>
          <w:i/>
          <w:noProof/>
        </w:rPr>
        <w:t>MeasObjectToAddModList</w:t>
      </w:r>
      <w:bookmarkEnd w:id="9913"/>
      <w:bookmarkEnd w:id="9914"/>
      <w:bookmarkEnd w:id="9915"/>
      <w:bookmarkEnd w:id="9916"/>
      <w:bookmarkEnd w:id="9917"/>
      <w:bookmarkEnd w:id="9918"/>
      <w:bookmarkEnd w:id="9919"/>
      <w:bookmarkEnd w:id="9920"/>
      <w:bookmarkEnd w:id="9921"/>
      <w:bookmarkEnd w:id="9922"/>
      <w:bookmarkEnd w:id="9923"/>
      <w:bookmarkEnd w:id="9924"/>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925" w:name="_Toc20487428"/>
      <w:bookmarkStart w:id="9926" w:name="_Toc29342725"/>
      <w:bookmarkStart w:id="9927" w:name="_Toc29343864"/>
      <w:bookmarkStart w:id="9928" w:name="_Toc36567130"/>
      <w:bookmarkStart w:id="9929" w:name="_Toc36810575"/>
      <w:bookmarkStart w:id="9930" w:name="_Toc36846939"/>
      <w:bookmarkStart w:id="9931" w:name="_Toc36939592"/>
      <w:bookmarkStart w:id="9932" w:name="_Toc37082572"/>
      <w:bookmarkStart w:id="9933" w:name="_Toc46481212"/>
      <w:bookmarkStart w:id="9934" w:name="_Toc46482446"/>
      <w:bookmarkStart w:id="9935" w:name="_Toc46483680"/>
      <w:bookmarkStart w:id="9936" w:name="_Toc90679477"/>
      <w:r w:rsidRPr="004A4877">
        <w:t>–</w:t>
      </w:r>
      <w:r w:rsidRPr="004A4877">
        <w:tab/>
      </w:r>
      <w:r w:rsidRPr="004A4877">
        <w:rPr>
          <w:i/>
          <w:noProof/>
        </w:rPr>
        <w:t>MeasObjectUTRA</w:t>
      </w:r>
      <w:bookmarkEnd w:id="9925"/>
      <w:bookmarkEnd w:id="9926"/>
      <w:bookmarkEnd w:id="9927"/>
      <w:bookmarkEnd w:id="9928"/>
      <w:bookmarkEnd w:id="9929"/>
      <w:bookmarkEnd w:id="9930"/>
      <w:bookmarkEnd w:id="9931"/>
      <w:bookmarkEnd w:id="9932"/>
      <w:bookmarkEnd w:id="9933"/>
      <w:bookmarkEnd w:id="9934"/>
      <w:bookmarkEnd w:id="9935"/>
      <w:bookmarkEnd w:id="9936"/>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937" w:name="_Toc20487429"/>
      <w:bookmarkStart w:id="9938" w:name="_Toc29342726"/>
      <w:bookmarkStart w:id="9939" w:name="_Toc29343865"/>
      <w:bookmarkStart w:id="9940" w:name="_Toc36567131"/>
      <w:bookmarkStart w:id="9941" w:name="_Toc36810576"/>
      <w:bookmarkStart w:id="9942" w:name="_Toc36846940"/>
      <w:bookmarkStart w:id="9943" w:name="_Toc36939593"/>
      <w:bookmarkStart w:id="9944" w:name="_Toc37082573"/>
      <w:bookmarkStart w:id="9945" w:name="_Toc46481213"/>
      <w:bookmarkStart w:id="9946" w:name="_Toc46482447"/>
      <w:bookmarkStart w:id="9947" w:name="_Toc46483681"/>
      <w:bookmarkStart w:id="9948" w:name="_Toc90679478"/>
      <w:r w:rsidRPr="004A4877">
        <w:t>–</w:t>
      </w:r>
      <w:r w:rsidRPr="004A4877">
        <w:tab/>
      </w:r>
      <w:r w:rsidRPr="004A4877">
        <w:rPr>
          <w:i/>
          <w:noProof/>
        </w:rPr>
        <w:t>MeasObjectWLAN</w:t>
      </w:r>
      <w:bookmarkEnd w:id="9937"/>
      <w:bookmarkEnd w:id="9938"/>
      <w:bookmarkEnd w:id="9939"/>
      <w:bookmarkEnd w:id="9940"/>
      <w:bookmarkEnd w:id="9941"/>
      <w:bookmarkEnd w:id="9942"/>
      <w:bookmarkEnd w:id="9943"/>
      <w:bookmarkEnd w:id="9944"/>
      <w:bookmarkEnd w:id="9945"/>
      <w:bookmarkEnd w:id="9946"/>
      <w:bookmarkEnd w:id="9947"/>
      <w:bookmarkEnd w:id="9948"/>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949" w:name="_Toc20487430"/>
      <w:bookmarkStart w:id="9950" w:name="_Toc29342727"/>
      <w:bookmarkStart w:id="9951" w:name="_Toc29343866"/>
      <w:bookmarkStart w:id="9952" w:name="_Toc36567132"/>
      <w:bookmarkStart w:id="9953" w:name="_Toc36810577"/>
      <w:bookmarkStart w:id="9954" w:name="_Toc36846941"/>
      <w:bookmarkStart w:id="9955" w:name="_Toc36939594"/>
      <w:bookmarkStart w:id="9956" w:name="_Toc37082574"/>
      <w:bookmarkStart w:id="9957" w:name="_Toc46481214"/>
      <w:bookmarkStart w:id="9958" w:name="_Toc46482448"/>
      <w:bookmarkStart w:id="9959" w:name="_Toc46483682"/>
      <w:bookmarkStart w:id="9960" w:name="_Toc90679479"/>
      <w:r w:rsidRPr="004A4877">
        <w:t>–</w:t>
      </w:r>
      <w:r w:rsidRPr="004A4877">
        <w:tab/>
      </w:r>
      <w:r w:rsidRPr="004A4877">
        <w:rPr>
          <w:i/>
          <w:noProof/>
        </w:rPr>
        <w:t>MeasResults</w:t>
      </w:r>
      <w:bookmarkEnd w:id="9949"/>
      <w:bookmarkEnd w:id="9950"/>
      <w:bookmarkEnd w:id="9951"/>
      <w:bookmarkEnd w:id="9952"/>
      <w:bookmarkEnd w:id="9953"/>
      <w:bookmarkEnd w:id="9954"/>
      <w:bookmarkEnd w:id="9955"/>
      <w:bookmarkEnd w:id="9956"/>
      <w:bookmarkEnd w:id="9957"/>
      <w:bookmarkEnd w:id="9958"/>
      <w:bookmarkEnd w:id="9959"/>
      <w:bookmarkEnd w:id="9960"/>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SimSun"/>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lastRenderedPageBreak/>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61"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lastRenderedPageBreak/>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61"/>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62"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lastRenderedPageBreak/>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62"/>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lastRenderedPageBreak/>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3F238D">
        <w:trPr>
          <w:cantSplit/>
          <w:trHeight w:val="105"/>
        </w:trPr>
        <w:tc>
          <w:tcPr>
            <w:tcW w:w="9639" w:type="dxa"/>
          </w:tcPr>
          <w:p w14:paraId="7AA21415" w14:textId="77777777" w:rsidR="00440693" w:rsidRPr="00FE2BA2" w:rsidRDefault="00440693" w:rsidP="003F238D">
            <w:pPr>
              <w:pStyle w:val="TAL"/>
              <w:rPr>
                <w:b/>
                <w:bCs/>
                <w:i/>
                <w:noProof/>
                <w:lang w:eastAsia="en-GB"/>
              </w:rPr>
            </w:pPr>
            <w:r w:rsidRPr="005D5D35">
              <w:rPr>
                <w:b/>
                <w:i/>
                <w:lang w:eastAsia="en-GB"/>
              </w:rPr>
              <w:t>uncomBarPreMeasResult</w:t>
            </w:r>
          </w:p>
          <w:p w14:paraId="36E964A9" w14:textId="6A01FC60"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9963"/>
            <w:r w:rsidRPr="009C7017">
              <w:rPr>
                <w:szCs w:val="22"/>
                <w:lang w:eastAsia="sv-SE"/>
              </w:rPr>
              <w:t xml:space="preserve">as </w:t>
            </w:r>
            <w:r w:rsidRPr="009C7017">
              <w:rPr>
                <w:i/>
                <w:lang w:eastAsia="sv-SE"/>
              </w:rPr>
              <w:t>Sensor-MeasurementInformation</w:t>
            </w:r>
            <w:r w:rsidRPr="009C7017">
              <w:rPr>
                <w:lang w:eastAsia="sv-SE"/>
              </w:rPr>
              <w:t xml:space="preserve"> </w:t>
            </w:r>
            <w:commentRangeEnd w:id="9963"/>
            <w:r w:rsidR="006A02A9">
              <w:rPr>
                <w:rStyle w:val="CommentReference"/>
                <w:rFonts w:ascii="Times New Roman" w:hAnsi="Times New Roman"/>
              </w:rPr>
              <w:commentReference w:id="9963"/>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64" w:name="_Toc29342728"/>
      <w:bookmarkStart w:id="9965" w:name="_Toc29343867"/>
      <w:bookmarkStart w:id="9966" w:name="_Toc36567133"/>
      <w:bookmarkStart w:id="9967" w:name="_Toc36810578"/>
      <w:bookmarkStart w:id="9968" w:name="_Toc36846942"/>
      <w:bookmarkStart w:id="9969" w:name="_Toc36939595"/>
      <w:bookmarkStart w:id="9970" w:name="_Toc37082575"/>
      <w:bookmarkStart w:id="9971" w:name="_Toc46481215"/>
      <w:bookmarkStart w:id="9972" w:name="_Toc46482449"/>
      <w:bookmarkStart w:id="9973" w:name="_Toc46483683"/>
      <w:bookmarkStart w:id="9974"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64"/>
      <w:bookmarkEnd w:id="9965"/>
      <w:bookmarkEnd w:id="9966"/>
      <w:bookmarkEnd w:id="9967"/>
      <w:bookmarkEnd w:id="9968"/>
      <w:bookmarkEnd w:id="9969"/>
      <w:bookmarkEnd w:id="9970"/>
      <w:bookmarkEnd w:id="9971"/>
      <w:bookmarkEnd w:id="9972"/>
      <w:bookmarkEnd w:id="9973"/>
      <w:bookmarkEnd w:id="9974"/>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9975" w:name="_Toc20487431"/>
      <w:bookmarkStart w:id="9976" w:name="_Toc29342729"/>
      <w:bookmarkStart w:id="9977" w:name="_Toc29343868"/>
      <w:bookmarkStart w:id="9978" w:name="_Toc36567134"/>
      <w:bookmarkStart w:id="9979" w:name="_Toc36810579"/>
      <w:bookmarkStart w:id="9980" w:name="_Toc36846943"/>
      <w:bookmarkStart w:id="9981" w:name="_Toc36939596"/>
      <w:bookmarkStart w:id="9982" w:name="_Toc37082576"/>
      <w:bookmarkStart w:id="9983" w:name="_Toc46481216"/>
      <w:bookmarkStart w:id="9984" w:name="_Toc46482450"/>
      <w:bookmarkStart w:id="9985" w:name="_Toc46483684"/>
      <w:bookmarkStart w:id="9986" w:name="_Toc90679481"/>
      <w:r w:rsidRPr="004A4877">
        <w:t>–</w:t>
      </w:r>
      <w:r w:rsidRPr="004A4877">
        <w:tab/>
      </w:r>
      <w:r w:rsidRPr="004A4877">
        <w:rPr>
          <w:i/>
        </w:rPr>
        <w:t>MeasResultSCG-FailureMRDC</w:t>
      </w:r>
      <w:bookmarkEnd w:id="9975"/>
      <w:bookmarkEnd w:id="9976"/>
      <w:bookmarkEnd w:id="9977"/>
      <w:bookmarkEnd w:id="9978"/>
      <w:bookmarkEnd w:id="9979"/>
      <w:bookmarkEnd w:id="9980"/>
      <w:bookmarkEnd w:id="9981"/>
      <w:bookmarkEnd w:id="9982"/>
      <w:bookmarkEnd w:id="9983"/>
      <w:bookmarkEnd w:id="9984"/>
      <w:bookmarkEnd w:id="9985"/>
      <w:bookmarkEnd w:id="9986"/>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9987" w:name="_Toc29342730"/>
      <w:bookmarkStart w:id="9988" w:name="_Toc29343869"/>
      <w:bookmarkStart w:id="9989" w:name="_Toc36567135"/>
      <w:bookmarkStart w:id="9990" w:name="_Toc36810580"/>
      <w:bookmarkStart w:id="9991" w:name="_Toc36846944"/>
      <w:bookmarkStart w:id="9992" w:name="_Toc36939597"/>
      <w:bookmarkStart w:id="9993" w:name="_Toc37082577"/>
      <w:bookmarkStart w:id="9994" w:name="_Toc46481217"/>
      <w:bookmarkStart w:id="9995" w:name="_Toc46482451"/>
      <w:bookmarkStart w:id="9996" w:name="_Toc46483685"/>
      <w:bookmarkStart w:id="9997" w:name="_Toc90679482"/>
      <w:r w:rsidRPr="004A4877">
        <w:rPr>
          <w:i/>
        </w:rPr>
        <w:t>–</w:t>
      </w:r>
      <w:r w:rsidRPr="004A4877">
        <w:rPr>
          <w:i/>
        </w:rPr>
        <w:tab/>
      </w:r>
      <w:r w:rsidRPr="004A4877">
        <w:rPr>
          <w:i/>
          <w:noProof/>
        </w:rPr>
        <w:t>MeasResultSSTD</w:t>
      </w:r>
      <w:bookmarkEnd w:id="9987"/>
      <w:bookmarkEnd w:id="9988"/>
      <w:bookmarkEnd w:id="9989"/>
      <w:bookmarkEnd w:id="9990"/>
      <w:bookmarkEnd w:id="9991"/>
      <w:bookmarkEnd w:id="9992"/>
      <w:bookmarkEnd w:id="9993"/>
      <w:bookmarkEnd w:id="9994"/>
      <w:bookmarkEnd w:id="9995"/>
      <w:bookmarkEnd w:id="9996"/>
      <w:bookmarkEnd w:id="9997"/>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9998" w:name="_Toc20487432"/>
      <w:bookmarkStart w:id="9999" w:name="_Toc29342731"/>
      <w:bookmarkStart w:id="10000" w:name="_Toc29343870"/>
      <w:bookmarkStart w:id="10001" w:name="_Toc36567136"/>
      <w:bookmarkStart w:id="10002" w:name="_Toc36810581"/>
      <w:bookmarkStart w:id="10003" w:name="_Toc36846945"/>
      <w:bookmarkStart w:id="10004" w:name="_Toc36939598"/>
      <w:bookmarkStart w:id="10005" w:name="_Toc37082578"/>
      <w:bookmarkStart w:id="10006" w:name="_Toc46481218"/>
      <w:bookmarkStart w:id="10007" w:name="_Toc46482452"/>
      <w:bookmarkStart w:id="10008" w:name="_Toc46483686"/>
      <w:bookmarkStart w:id="10009" w:name="_Toc90679483"/>
      <w:r w:rsidRPr="004A4877">
        <w:t>–</w:t>
      </w:r>
      <w:r w:rsidRPr="004A4877">
        <w:tab/>
      </w:r>
      <w:r w:rsidRPr="004A4877">
        <w:rPr>
          <w:i/>
        </w:rPr>
        <w:t>MeasScaleFactor</w:t>
      </w:r>
      <w:bookmarkEnd w:id="9998"/>
      <w:bookmarkEnd w:id="9999"/>
      <w:bookmarkEnd w:id="10000"/>
      <w:bookmarkEnd w:id="10001"/>
      <w:bookmarkEnd w:id="10002"/>
      <w:bookmarkEnd w:id="10003"/>
      <w:bookmarkEnd w:id="10004"/>
      <w:bookmarkEnd w:id="10005"/>
      <w:bookmarkEnd w:id="10006"/>
      <w:bookmarkEnd w:id="10007"/>
      <w:bookmarkEnd w:id="10008"/>
      <w:bookmarkEnd w:id="10009"/>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10010" w:name="_Toc20487433"/>
      <w:bookmarkStart w:id="10011" w:name="_Toc29342732"/>
      <w:bookmarkStart w:id="10012" w:name="_Toc29343871"/>
      <w:bookmarkStart w:id="10013" w:name="_Toc36567137"/>
      <w:bookmarkStart w:id="10014" w:name="_Toc36810582"/>
      <w:bookmarkStart w:id="10015" w:name="_Toc36846946"/>
      <w:bookmarkStart w:id="10016" w:name="_Toc36939599"/>
      <w:bookmarkStart w:id="10017" w:name="_Toc37082579"/>
      <w:bookmarkStart w:id="10018" w:name="_Toc46481219"/>
      <w:bookmarkStart w:id="10019" w:name="_Toc46482453"/>
      <w:bookmarkStart w:id="10020" w:name="_Toc46483687"/>
      <w:bookmarkStart w:id="10021" w:name="_Toc90679484"/>
      <w:r w:rsidRPr="004A4877">
        <w:t>–</w:t>
      </w:r>
      <w:r w:rsidRPr="004A4877">
        <w:tab/>
      </w:r>
      <w:r w:rsidRPr="004A4877">
        <w:rPr>
          <w:i/>
        </w:rPr>
        <w:t>MeasSensing-Config</w:t>
      </w:r>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9.5pt;height:22pt" o:ole="">
                  <v:imagedata r:id="rId411" o:title=""/>
                </v:shape>
                <o:OLEObject Type="Embed" ProgID="Equation.3" ShapeID="_x0000_i1235" DrawAspect="Content" ObjectID="_1711395932" r:id="rId412"/>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29.5pt;height:22pt" o:ole="">
                  <v:imagedata r:id="rId413" o:title=""/>
                </v:shape>
                <o:OLEObject Type="Embed" ProgID="Equation.3" ShapeID="_x0000_i1236" DrawAspect="Content" ObjectID="_1711395933" r:id="rId414"/>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5pt;height:22pt" o:ole="">
                  <v:imagedata r:id="rId415" o:title=""/>
                </v:shape>
                <o:OLEObject Type="Embed" ProgID="Equation.3" ShapeID="_x0000_i1237" DrawAspect="Content" ObjectID="_1711395934" r:id="rId416"/>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6.5pt;height:14.5pt" o:ole="">
                  <v:imagedata r:id="rId417" o:title=""/>
                </v:shape>
                <o:OLEObject Type="Embed" ProgID="Equation.3" ShapeID="_x0000_i1238" DrawAspect="Content" ObjectID="_1711395935" r:id="rId418"/>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10022" w:name="_Toc20487434"/>
      <w:bookmarkStart w:id="10023" w:name="_Toc29342733"/>
      <w:bookmarkStart w:id="10024" w:name="_Toc29343872"/>
      <w:bookmarkStart w:id="10025" w:name="_Toc36567138"/>
      <w:bookmarkStart w:id="10026" w:name="_Toc36810583"/>
      <w:bookmarkStart w:id="10027" w:name="_Toc36846947"/>
      <w:bookmarkStart w:id="10028" w:name="_Toc36939600"/>
      <w:bookmarkStart w:id="10029" w:name="_Toc37082580"/>
      <w:bookmarkStart w:id="10030" w:name="_Toc46481220"/>
      <w:bookmarkStart w:id="10031" w:name="_Toc46482454"/>
      <w:bookmarkStart w:id="10032" w:name="_Toc46483688"/>
      <w:bookmarkStart w:id="10033" w:name="_Toc90679485"/>
      <w:r w:rsidRPr="004A4877">
        <w:rPr>
          <w:i/>
          <w:noProof/>
        </w:rPr>
        <w:lastRenderedPageBreak/>
        <w:t>–</w:t>
      </w:r>
      <w:r w:rsidRPr="004A4877">
        <w:rPr>
          <w:i/>
          <w:noProof/>
        </w:rPr>
        <w:tab/>
        <w:t>MTC-SSB-NR</w:t>
      </w:r>
      <w:bookmarkEnd w:id="10022"/>
      <w:bookmarkEnd w:id="10023"/>
      <w:bookmarkEnd w:id="10024"/>
      <w:bookmarkEnd w:id="10025"/>
      <w:bookmarkEnd w:id="10026"/>
      <w:bookmarkEnd w:id="10027"/>
      <w:bookmarkEnd w:id="10028"/>
      <w:bookmarkEnd w:id="10029"/>
      <w:bookmarkEnd w:id="10030"/>
      <w:bookmarkEnd w:id="10031"/>
      <w:bookmarkEnd w:id="10032"/>
      <w:bookmarkEnd w:id="10033"/>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10034" w:name="_Toc20487435"/>
      <w:bookmarkStart w:id="10035" w:name="_Toc29342734"/>
      <w:bookmarkStart w:id="10036" w:name="_Toc29343873"/>
      <w:bookmarkStart w:id="10037" w:name="_Toc36567139"/>
      <w:bookmarkStart w:id="10038" w:name="_Toc36810584"/>
      <w:bookmarkStart w:id="10039" w:name="_Toc36846948"/>
      <w:bookmarkStart w:id="10040" w:name="_Toc36939601"/>
      <w:bookmarkStart w:id="10041" w:name="_Toc37082581"/>
      <w:bookmarkStart w:id="10042" w:name="_Toc46481221"/>
      <w:bookmarkStart w:id="10043" w:name="_Toc46482455"/>
      <w:bookmarkStart w:id="10044" w:name="_Toc46483689"/>
      <w:bookmarkStart w:id="10045" w:name="_Toc90679486"/>
      <w:r w:rsidRPr="004A4877">
        <w:t>–</w:t>
      </w:r>
      <w:r w:rsidRPr="004A4877">
        <w:tab/>
      </w:r>
      <w:r w:rsidRPr="004A4877">
        <w:rPr>
          <w:i/>
          <w:noProof/>
        </w:rPr>
        <w:t>QuantityConfig</w:t>
      </w:r>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46" w:name="OLE_LINK3"/>
      <w:bookmarkStart w:id="10047" w:name="OLE_LINK52"/>
      <w:r w:rsidRPr="004A4877">
        <w:tab/>
      </w:r>
      <w:r w:rsidRPr="004A4877">
        <w:tab/>
      </w:r>
      <w:r w:rsidRPr="004A4877">
        <w:tab/>
      </w:r>
      <w:r w:rsidRPr="004A4877">
        <w:tab/>
      </w:r>
      <w:r w:rsidRPr="004A4877">
        <w:tab/>
        <w:t>DEFAULT fc4</w:t>
      </w:r>
      <w:bookmarkEnd w:id="10046"/>
      <w:bookmarkEnd w:id="10047"/>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0048" w:name="_Toc20487436"/>
      <w:bookmarkStart w:id="10049" w:name="_Toc29342735"/>
      <w:bookmarkStart w:id="10050" w:name="_Toc29343874"/>
      <w:bookmarkStart w:id="10051" w:name="_Toc36567140"/>
      <w:bookmarkStart w:id="10052" w:name="_Toc36810585"/>
      <w:bookmarkStart w:id="10053" w:name="_Toc36846949"/>
      <w:bookmarkStart w:id="10054" w:name="_Toc36939602"/>
      <w:bookmarkStart w:id="10055" w:name="_Toc37082582"/>
      <w:bookmarkStart w:id="10056" w:name="_Toc46481222"/>
      <w:bookmarkStart w:id="10057" w:name="_Toc46482456"/>
      <w:bookmarkStart w:id="10058" w:name="_Toc46483690"/>
      <w:bookmarkStart w:id="10059" w:name="_Toc90679487"/>
      <w:r w:rsidRPr="004A4877">
        <w:t>–</w:t>
      </w:r>
      <w:r w:rsidRPr="004A4877">
        <w:tab/>
      </w:r>
      <w:r w:rsidRPr="004A4877">
        <w:rPr>
          <w:i/>
          <w:noProof/>
        </w:rPr>
        <w:t>ReportConfigEUTRA</w:t>
      </w:r>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2F5688AC"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t>
      </w:r>
      <w:r w:rsidR="00A2294B">
        <w:rPr>
          <w:rFonts w:eastAsia="SimSun"/>
        </w:rPr>
        <w:t>Allowed</w:t>
      </w:r>
      <w:r w:rsidRPr="004A4877">
        <w:rPr>
          <w:rFonts w:eastAsia="SimSun"/>
        </w:rPr>
        <w:t>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lastRenderedPageBreak/>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3F238D">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3F238D">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0060" w:name="_Toc20487437"/>
      <w:bookmarkStart w:id="10061" w:name="_Toc29342736"/>
      <w:bookmarkStart w:id="10062" w:name="_Toc29343875"/>
      <w:bookmarkStart w:id="10063" w:name="_Toc36567141"/>
      <w:bookmarkStart w:id="10064" w:name="_Toc36810586"/>
      <w:bookmarkStart w:id="10065" w:name="_Toc36846950"/>
      <w:bookmarkStart w:id="10066" w:name="_Toc36939603"/>
      <w:bookmarkStart w:id="10067" w:name="_Toc37082583"/>
      <w:bookmarkStart w:id="10068" w:name="_Toc46481223"/>
      <w:bookmarkStart w:id="10069" w:name="_Toc46482457"/>
      <w:bookmarkStart w:id="10070" w:name="_Toc46483691"/>
      <w:bookmarkStart w:id="10071" w:name="_Toc90679488"/>
      <w:r w:rsidRPr="004A4877">
        <w:t>–</w:t>
      </w:r>
      <w:r w:rsidRPr="004A4877">
        <w:tab/>
      </w:r>
      <w:r w:rsidRPr="004A4877">
        <w:rPr>
          <w:i/>
          <w:noProof/>
        </w:rPr>
        <w:t>ReportConfigId</w:t>
      </w:r>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72" w:name="_Toc20487438"/>
      <w:bookmarkStart w:id="10073" w:name="_Toc29342737"/>
      <w:bookmarkStart w:id="10074" w:name="_Toc29343876"/>
      <w:bookmarkStart w:id="10075" w:name="_Toc36567142"/>
      <w:bookmarkStart w:id="10076" w:name="_Toc36810587"/>
      <w:bookmarkStart w:id="10077" w:name="_Toc36846951"/>
      <w:bookmarkStart w:id="10078" w:name="_Toc36939604"/>
      <w:bookmarkStart w:id="10079" w:name="_Toc37082584"/>
      <w:bookmarkStart w:id="10080" w:name="_Toc46481224"/>
      <w:bookmarkStart w:id="10081" w:name="_Toc46482458"/>
      <w:bookmarkStart w:id="10082" w:name="_Toc46483692"/>
      <w:bookmarkStart w:id="10083" w:name="_Toc90679489"/>
      <w:r w:rsidRPr="004A4877">
        <w:t>–</w:t>
      </w:r>
      <w:r w:rsidRPr="004A4877">
        <w:tab/>
      </w:r>
      <w:r w:rsidRPr="004A4877">
        <w:rPr>
          <w:i/>
          <w:noProof/>
        </w:rPr>
        <w:t>ReportConfigInterRAT</w:t>
      </w:r>
      <w:bookmarkEnd w:id="10072"/>
      <w:bookmarkEnd w:id="10073"/>
      <w:bookmarkEnd w:id="10074"/>
      <w:bookmarkEnd w:id="10075"/>
      <w:bookmarkEnd w:id="10076"/>
      <w:bookmarkEnd w:id="10077"/>
      <w:bookmarkEnd w:id="10078"/>
      <w:bookmarkEnd w:id="10079"/>
      <w:bookmarkEnd w:id="10080"/>
      <w:bookmarkEnd w:id="10081"/>
      <w:bookmarkEnd w:id="10082"/>
      <w:bookmarkEnd w:id="10083"/>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lastRenderedPageBreak/>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084" w:name="_Toc20487439"/>
      <w:bookmarkStart w:id="10085" w:name="_Toc29342738"/>
      <w:bookmarkStart w:id="10086" w:name="_Toc29343877"/>
      <w:bookmarkStart w:id="10087" w:name="_Toc36567143"/>
      <w:bookmarkStart w:id="10088" w:name="_Toc36810588"/>
      <w:bookmarkStart w:id="10089" w:name="_Toc36846952"/>
      <w:bookmarkStart w:id="10090" w:name="_Toc36939605"/>
      <w:bookmarkStart w:id="10091" w:name="_Toc37082585"/>
      <w:bookmarkStart w:id="10092" w:name="_Toc46481225"/>
      <w:bookmarkStart w:id="10093" w:name="_Toc46482459"/>
      <w:bookmarkStart w:id="10094" w:name="_Toc46483693"/>
      <w:bookmarkStart w:id="10095" w:name="_Toc90679490"/>
      <w:r w:rsidRPr="004A4877">
        <w:t>–</w:t>
      </w:r>
      <w:r w:rsidRPr="004A4877">
        <w:tab/>
      </w:r>
      <w:r w:rsidRPr="004A4877">
        <w:rPr>
          <w:i/>
        </w:rPr>
        <w:t>ReportConfigToAddModList</w:t>
      </w:r>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1070B0BC" w14:textId="77777777" w:rsidR="009722D5" w:rsidRPr="004A4877" w:rsidRDefault="009722D5" w:rsidP="009722D5">
      <w:r w:rsidRPr="004A4877">
        <w:t xml:space="preserve">The IE </w:t>
      </w:r>
      <w:bookmarkStart w:id="10096" w:name="OLE_LINK72"/>
      <w:bookmarkStart w:id="10097" w:name="OLE_LINK73"/>
      <w:r w:rsidRPr="004A4877">
        <w:rPr>
          <w:i/>
          <w:noProof/>
        </w:rPr>
        <w:t>ReportConfig</w:t>
      </w:r>
      <w:bookmarkEnd w:id="10096"/>
      <w:bookmarkEnd w:id="10097"/>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098" w:name="_Toc20487440"/>
      <w:bookmarkStart w:id="10099" w:name="_Toc29342739"/>
      <w:bookmarkStart w:id="10100" w:name="_Toc29343878"/>
      <w:bookmarkStart w:id="10101" w:name="_Toc36567144"/>
      <w:bookmarkStart w:id="10102" w:name="_Toc36810589"/>
      <w:bookmarkStart w:id="10103" w:name="_Toc36846953"/>
      <w:bookmarkStart w:id="10104" w:name="_Toc36939606"/>
      <w:bookmarkStart w:id="10105" w:name="_Toc37082586"/>
      <w:bookmarkStart w:id="10106" w:name="_Toc46481226"/>
      <w:bookmarkStart w:id="10107" w:name="_Toc46482460"/>
      <w:bookmarkStart w:id="10108" w:name="_Toc46483694"/>
      <w:bookmarkStart w:id="10109" w:name="_Toc90679491"/>
      <w:r w:rsidRPr="004A4877">
        <w:lastRenderedPageBreak/>
        <w:t>–</w:t>
      </w:r>
      <w:r w:rsidRPr="004A4877">
        <w:tab/>
      </w:r>
      <w:r w:rsidRPr="004A4877">
        <w:rPr>
          <w:i/>
        </w:rPr>
        <w:t>ReportInterval</w:t>
      </w:r>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110" w:name="_Toc20487441"/>
      <w:bookmarkStart w:id="10111" w:name="_Toc29342740"/>
      <w:bookmarkStart w:id="10112" w:name="_Toc29343879"/>
      <w:bookmarkStart w:id="10113" w:name="_Toc36567145"/>
      <w:bookmarkStart w:id="10114" w:name="_Toc36810590"/>
      <w:bookmarkStart w:id="10115" w:name="_Toc36846954"/>
      <w:bookmarkStart w:id="10116" w:name="_Toc36939607"/>
      <w:bookmarkStart w:id="10117" w:name="_Toc37082587"/>
      <w:bookmarkStart w:id="10118" w:name="_Toc46481227"/>
      <w:bookmarkStart w:id="10119" w:name="_Toc46482461"/>
      <w:bookmarkStart w:id="10120" w:name="_Toc46483695"/>
      <w:bookmarkStart w:id="10121" w:name="_Toc90679492"/>
      <w:r w:rsidRPr="004A4877">
        <w:t>–</w:t>
      </w:r>
      <w:r w:rsidRPr="004A4877">
        <w:tab/>
      </w:r>
      <w:r w:rsidRPr="004A4877">
        <w:rPr>
          <w:i/>
          <w:noProof/>
        </w:rPr>
        <w:t>RS-IndexNR</w:t>
      </w:r>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122" w:name="_Toc20487442"/>
      <w:bookmarkStart w:id="10123" w:name="_Toc29342741"/>
      <w:bookmarkStart w:id="10124" w:name="_Toc29343880"/>
      <w:bookmarkStart w:id="10125" w:name="_Toc36567146"/>
      <w:bookmarkStart w:id="10126" w:name="_Toc36810591"/>
      <w:bookmarkStart w:id="10127" w:name="_Toc36846955"/>
      <w:bookmarkStart w:id="10128" w:name="_Toc36939608"/>
      <w:bookmarkStart w:id="10129" w:name="_Toc37082588"/>
      <w:bookmarkStart w:id="10130" w:name="_Toc46481228"/>
      <w:bookmarkStart w:id="10131" w:name="_Toc46482462"/>
      <w:bookmarkStart w:id="10132" w:name="_Toc46483696"/>
      <w:bookmarkStart w:id="10133" w:name="_Toc90679493"/>
      <w:r w:rsidRPr="004A4877">
        <w:t>–</w:t>
      </w:r>
      <w:r w:rsidRPr="004A4877">
        <w:tab/>
      </w:r>
      <w:r w:rsidRPr="004A4877">
        <w:rPr>
          <w:i/>
          <w:noProof/>
        </w:rPr>
        <w:t>RSRP-Range</w:t>
      </w:r>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134" w:name="_Toc20487443"/>
      <w:bookmarkStart w:id="10135" w:name="_Toc29342742"/>
      <w:bookmarkStart w:id="10136" w:name="_Toc29343881"/>
      <w:bookmarkStart w:id="10137" w:name="_Toc36567147"/>
      <w:bookmarkStart w:id="10138" w:name="_Toc36810592"/>
      <w:bookmarkStart w:id="10139" w:name="_Toc36846956"/>
      <w:bookmarkStart w:id="10140" w:name="_Toc36939609"/>
      <w:bookmarkStart w:id="10141" w:name="_Toc37082589"/>
      <w:bookmarkStart w:id="10142" w:name="_Toc46481229"/>
      <w:bookmarkStart w:id="10143" w:name="_Toc46482463"/>
      <w:bookmarkStart w:id="10144" w:name="_Toc46483697"/>
      <w:bookmarkStart w:id="10145" w:name="_Toc90679494"/>
      <w:r w:rsidRPr="004A4877">
        <w:t>–</w:t>
      </w:r>
      <w:r w:rsidRPr="004A4877">
        <w:tab/>
      </w:r>
      <w:r w:rsidRPr="004A4877">
        <w:rPr>
          <w:i/>
          <w:noProof/>
        </w:rPr>
        <w:t>RSRP-RangeNR</w:t>
      </w:r>
      <w:bookmarkEnd w:id="10134"/>
      <w:bookmarkEnd w:id="10135"/>
      <w:bookmarkEnd w:id="10136"/>
      <w:bookmarkEnd w:id="10137"/>
      <w:bookmarkEnd w:id="10138"/>
      <w:bookmarkEnd w:id="10139"/>
      <w:bookmarkEnd w:id="10140"/>
      <w:bookmarkEnd w:id="10141"/>
      <w:bookmarkEnd w:id="10142"/>
      <w:bookmarkEnd w:id="10143"/>
      <w:bookmarkEnd w:id="10144"/>
      <w:bookmarkEnd w:id="10145"/>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146" w:name="_Toc20487444"/>
      <w:bookmarkStart w:id="10147" w:name="_Toc29342743"/>
      <w:bookmarkStart w:id="10148" w:name="_Toc29343882"/>
      <w:bookmarkStart w:id="10149" w:name="_Toc36567148"/>
      <w:bookmarkStart w:id="10150" w:name="_Toc36810593"/>
      <w:bookmarkStart w:id="10151" w:name="_Toc36846957"/>
      <w:bookmarkStart w:id="10152" w:name="_Toc36939610"/>
      <w:bookmarkStart w:id="10153" w:name="_Toc37082590"/>
      <w:bookmarkStart w:id="10154" w:name="_Toc46481230"/>
      <w:bookmarkStart w:id="10155" w:name="_Toc46482464"/>
      <w:bookmarkStart w:id="10156" w:name="_Toc46483698"/>
      <w:bookmarkStart w:id="10157" w:name="_Toc90679495"/>
      <w:r w:rsidRPr="004A4877">
        <w:t>–</w:t>
      </w:r>
      <w:r w:rsidRPr="004A4877">
        <w:tab/>
      </w:r>
      <w:r w:rsidRPr="004A4877">
        <w:rPr>
          <w:i/>
          <w:noProof/>
        </w:rPr>
        <w:t>RSRQ-Range</w:t>
      </w:r>
      <w:bookmarkEnd w:id="10146"/>
      <w:bookmarkEnd w:id="10147"/>
      <w:bookmarkEnd w:id="10148"/>
      <w:bookmarkEnd w:id="10149"/>
      <w:bookmarkEnd w:id="10150"/>
      <w:bookmarkEnd w:id="10151"/>
      <w:bookmarkEnd w:id="10152"/>
      <w:bookmarkEnd w:id="10153"/>
      <w:bookmarkEnd w:id="10154"/>
      <w:bookmarkEnd w:id="10155"/>
      <w:bookmarkEnd w:id="10156"/>
      <w:bookmarkEnd w:id="10157"/>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158" w:name="_Toc20487445"/>
      <w:bookmarkStart w:id="10159" w:name="_Toc29342744"/>
      <w:bookmarkStart w:id="10160" w:name="_Toc29343883"/>
      <w:bookmarkStart w:id="10161" w:name="_Toc36567149"/>
      <w:bookmarkStart w:id="10162" w:name="_Toc36810594"/>
      <w:bookmarkStart w:id="10163" w:name="_Toc36846958"/>
      <w:bookmarkStart w:id="10164" w:name="_Toc36939611"/>
      <w:bookmarkStart w:id="10165" w:name="_Toc37082591"/>
      <w:bookmarkStart w:id="10166" w:name="_Toc46481231"/>
      <w:bookmarkStart w:id="10167" w:name="_Toc46482465"/>
      <w:bookmarkStart w:id="10168" w:name="_Toc46483699"/>
      <w:bookmarkStart w:id="10169" w:name="_Toc90679496"/>
      <w:r w:rsidRPr="004A4877">
        <w:t>–</w:t>
      </w:r>
      <w:r w:rsidRPr="004A4877">
        <w:tab/>
      </w:r>
      <w:r w:rsidRPr="004A4877">
        <w:rPr>
          <w:i/>
          <w:noProof/>
        </w:rPr>
        <w:t>RSRQ-RangeNR</w:t>
      </w:r>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70" w:name="_Toc20487446"/>
      <w:bookmarkStart w:id="10171" w:name="_Toc29342745"/>
      <w:bookmarkStart w:id="10172" w:name="_Toc29343884"/>
      <w:bookmarkStart w:id="10173" w:name="_Toc36567150"/>
      <w:bookmarkStart w:id="10174" w:name="_Toc36810595"/>
      <w:bookmarkStart w:id="10175" w:name="_Toc36846959"/>
      <w:bookmarkStart w:id="10176" w:name="_Toc36939612"/>
      <w:bookmarkStart w:id="10177" w:name="_Toc37082592"/>
      <w:bookmarkStart w:id="10178" w:name="_Toc46481232"/>
      <w:bookmarkStart w:id="10179" w:name="_Toc46482466"/>
      <w:bookmarkStart w:id="10180" w:name="_Toc46483700"/>
      <w:bookmarkStart w:id="10181" w:name="_Toc90679497"/>
      <w:r w:rsidRPr="004A4877">
        <w:t>–</w:t>
      </w:r>
      <w:r w:rsidRPr="004A4877">
        <w:tab/>
      </w:r>
      <w:r w:rsidRPr="004A4877">
        <w:rPr>
          <w:i/>
          <w:noProof/>
        </w:rPr>
        <w:t>RSRQ-</w:t>
      </w:r>
      <w:r w:rsidRPr="004A4877">
        <w:rPr>
          <w:i/>
          <w:noProof/>
          <w:lang w:eastAsia="zh-CN"/>
        </w:rPr>
        <w:t>Type</w:t>
      </w:r>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182" w:name="_Toc20487447"/>
      <w:bookmarkStart w:id="10183" w:name="_Toc29342746"/>
      <w:bookmarkStart w:id="10184" w:name="_Toc29343885"/>
      <w:bookmarkStart w:id="10185" w:name="_Toc36567151"/>
      <w:bookmarkStart w:id="10186" w:name="_Toc36810596"/>
      <w:bookmarkStart w:id="10187" w:name="_Toc36846960"/>
      <w:bookmarkStart w:id="10188" w:name="_Toc36939613"/>
      <w:bookmarkStart w:id="10189" w:name="_Toc37082593"/>
      <w:bookmarkStart w:id="10190" w:name="_Toc46481233"/>
      <w:bookmarkStart w:id="10191" w:name="_Toc46482467"/>
      <w:bookmarkStart w:id="10192" w:name="_Toc46483701"/>
      <w:bookmarkStart w:id="10193" w:name="_Toc90679498"/>
      <w:r w:rsidRPr="004A4877">
        <w:t>–</w:t>
      </w:r>
      <w:r w:rsidRPr="004A4877">
        <w:tab/>
      </w:r>
      <w:r w:rsidRPr="004A4877">
        <w:rPr>
          <w:i/>
          <w:noProof/>
        </w:rPr>
        <w:t>RS-SINR-Range</w:t>
      </w:r>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194" w:name="_Toc20487448"/>
      <w:bookmarkStart w:id="10195" w:name="_Toc29342747"/>
      <w:bookmarkStart w:id="10196" w:name="_Toc29343886"/>
      <w:bookmarkStart w:id="10197" w:name="_Toc36567152"/>
      <w:bookmarkStart w:id="10198" w:name="_Toc36810597"/>
      <w:bookmarkStart w:id="10199" w:name="_Toc36846961"/>
      <w:bookmarkStart w:id="10200" w:name="_Toc36939614"/>
      <w:bookmarkStart w:id="10201" w:name="_Toc37082594"/>
      <w:bookmarkStart w:id="10202" w:name="_Toc46481234"/>
      <w:bookmarkStart w:id="10203" w:name="_Toc46482468"/>
      <w:bookmarkStart w:id="10204" w:name="_Toc46483702"/>
      <w:bookmarkStart w:id="10205" w:name="_Toc90679499"/>
      <w:r w:rsidRPr="004A4877">
        <w:t>–</w:t>
      </w:r>
      <w:r w:rsidRPr="004A4877">
        <w:tab/>
      </w:r>
      <w:r w:rsidRPr="004A4877">
        <w:rPr>
          <w:i/>
          <w:noProof/>
        </w:rPr>
        <w:t>RS-SINR-RangeNR</w:t>
      </w:r>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206" w:name="_Toc20487449"/>
      <w:bookmarkStart w:id="10207" w:name="_Toc29342748"/>
      <w:bookmarkStart w:id="10208" w:name="_Toc29343887"/>
      <w:bookmarkStart w:id="10209" w:name="_Toc36567153"/>
      <w:bookmarkStart w:id="10210" w:name="_Toc36810598"/>
      <w:bookmarkStart w:id="10211" w:name="_Toc36846962"/>
      <w:bookmarkStart w:id="10212" w:name="_Toc36939615"/>
      <w:bookmarkStart w:id="10213" w:name="_Toc37082595"/>
      <w:bookmarkStart w:id="10214" w:name="_Toc46481235"/>
      <w:bookmarkStart w:id="10215" w:name="_Toc46482469"/>
      <w:bookmarkStart w:id="10216" w:name="_Toc46483703"/>
      <w:bookmarkStart w:id="10217" w:name="_Toc90679500"/>
      <w:r w:rsidRPr="004A4877">
        <w:t>–</w:t>
      </w:r>
      <w:r w:rsidRPr="004A4877">
        <w:tab/>
      </w:r>
      <w:r w:rsidRPr="004A4877">
        <w:rPr>
          <w:i/>
        </w:rPr>
        <w:t>RSSI-Range-r13</w:t>
      </w:r>
      <w:bookmarkEnd w:id="10206"/>
      <w:bookmarkEnd w:id="10207"/>
      <w:bookmarkEnd w:id="10208"/>
      <w:bookmarkEnd w:id="10209"/>
      <w:bookmarkEnd w:id="10210"/>
      <w:bookmarkEnd w:id="10211"/>
      <w:bookmarkEnd w:id="10212"/>
      <w:bookmarkEnd w:id="10213"/>
      <w:bookmarkEnd w:id="10214"/>
      <w:bookmarkEnd w:id="10215"/>
      <w:bookmarkEnd w:id="10216"/>
      <w:bookmarkEnd w:id="10217"/>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218" w:name="_Toc20487450"/>
      <w:bookmarkStart w:id="10219" w:name="_Toc29342749"/>
      <w:bookmarkStart w:id="10220" w:name="_Toc29343888"/>
      <w:bookmarkStart w:id="10221" w:name="_Toc36567154"/>
      <w:bookmarkStart w:id="10222" w:name="_Toc36810599"/>
      <w:bookmarkStart w:id="10223" w:name="_Toc36846963"/>
      <w:bookmarkStart w:id="10224" w:name="_Toc36939616"/>
      <w:bookmarkStart w:id="10225" w:name="_Toc37082596"/>
      <w:bookmarkStart w:id="10226" w:name="_Toc46481236"/>
      <w:bookmarkStart w:id="10227" w:name="_Toc46482470"/>
      <w:bookmarkStart w:id="10228" w:name="_Toc46483704"/>
      <w:bookmarkStart w:id="10229" w:name="_Toc90679501"/>
      <w:r w:rsidRPr="004A4877">
        <w:t>–</w:t>
      </w:r>
      <w:r w:rsidRPr="004A4877">
        <w:tab/>
      </w:r>
      <w:r w:rsidRPr="004A4877">
        <w:rPr>
          <w:i/>
        </w:rPr>
        <w:t>SS-RSSI-Measurement</w:t>
      </w:r>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230" w:name="_Toc46481237"/>
      <w:bookmarkStart w:id="10231" w:name="_Toc46482471"/>
      <w:bookmarkStart w:id="10232" w:name="_Toc46483705"/>
      <w:bookmarkStart w:id="10233" w:name="_Toc90679502"/>
      <w:r w:rsidRPr="004A4877">
        <w:t>–</w:t>
      </w:r>
      <w:r w:rsidRPr="004A4877">
        <w:tab/>
      </w:r>
      <w:r w:rsidRPr="004A4877">
        <w:rPr>
          <w:i/>
          <w:iCs/>
        </w:rPr>
        <w:t>SSB</w:t>
      </w:r>
      <w:r w:rsidRPr="004A4877">
        <w:rPr>
          <w:rFonts w:cs="Courier New"/>
          <w:i/>
          <w:iCs/>
        </w:rPr>
        <w:t>-PositionQCL-RelationNR</w:t>
      </w:r>
      <w:bookmarkEnd w:id="10230"/>
      <w:bookmarkEnd w:id="10231"/>
      <w:bookmarkEnd w:id="10232"/>
      <w:bookmarkEnd w:id="10233"/>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0234" w:name="_Toc20487451"/>
      <w:bookmarkStart w:id="10235" w:name="_Toc29342750"/>
      <w:bookmarkStart w:id="10236" w:name="_Toc29343889"/>
      <w:bookmarkStart w:id="10237" w:name="_Toc36567155"/>
      <w:bookmarkStart w:id="10238" w:name="_Toc36810600"/>
      <w:bookmarkStart w:id="10239" w:name="_Toc36846964"/>
      <w:bookmarkStart w:id="10240" w:name="_Toc36939617"/>
      <w:bookmarkStart w:id="10241" w:name="_Toc37082597"/>
      <w:bookmarkStart w:id="10242" w:name="_Toc46481238"/>
      <w:bookmarkStart w:id="10243" w:name="_Toc46482472"/>
      <w:bookmarkStart w:id="10244" w:name="_Toc46483706"/>
      <w:bookmarkStart w:id="10245" w:name="_Toc90679503"/>
      <w:r w:rsidRPr="004A4877">
        <w:t>–</w:t>
      </w:r>
      <w:r w:rsidRPr="004A4877">
        <w:tab/>
      </w:r>
      <w:r w:rsidRPr="004A4877">
        <w:rPr>
          <w:i/>
        </w:rPr>
        <w:t>SSB-ToMeasure</w:t>
      </w:r>
      <w:bookmarkEnd w:id="10234"/>
      <w:bookmarkEnd w:id="10235"/>
      <w:bookmarkEnd w:id="10236"/>
      <w:bookmarkEnd w:id="10237"/>
      <w:bookmarkEnd w:id="10238"/>
      <w:bookmarkEnd w:id="10239"/>
      <w:bookmarkEnd w:id="10240"/>
      <w:bookmarkEnd w:id="10241"/>
      <w:bookmarkEnd w:id="10242"/>
      <w:bookmarkEnd w:id="10243"/>
      <w:bookmarkEnd w:id="10244"/>
      <w:bookmarkEnd w:id="10245"/>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246" w:name="_Toc20487452"/>
      <w:bookmarkStart w:id="10247" w:name="_Toc29342751"/>
      <w:bookmarkStart w:id="10248" w:name="_Toc29343890"/>
      <w:bookmarkStart w:id="10249" w:name="_Toc36567156"/>
      <w:bookmarkStart w:id="10250" w:name="_Toc36810601"/>
      <w:bookmarkStart w:id="10251" w:name="_Toc36846965"/>
      <w:bookmarkStart w:id="10252" w:name="_Toc36939618"/>
      <w:bookmarkStart w:id="10253" w:name="_Toc37082598"/>
      <w:bookmarkStart w:id="10254" w:name="_Toc46481239"/>
      <w:bookmarkStart w:id="10255" w:name="_Toc46482473"/>
      <w:bookmarkStart w:id="10256" w:name="_Toc46483707"/>
      <w:bookmarkStart w:id="10257" w:name="_Toc90679504"/>
      <w:r w:rsidRPr="004A4877">
        <w:t>–</w:t>
      </w:r>
      <w:r w:rsidRPr="004A4877">
        <w:tab/>
      </w:r>
      <w:r w:rsidRPr="004A4877">
        <w:rPr>
          <w:i/>
          <w:noProof/>
        </w:rPr>
        <w:t>TimeToTrigger</w:t>
      </w:r>
      <w:bookmarkEnd w:id="10246"/>
      <w:bookmarkEnd w:id="10247"/>
      <w:bookmarkEnd w:id="10248"/>
      <w:bookmarkEnd w:id="10249"/>
      <w:bookmarkEnd w:id="10250"/>
      <w:bookmarkEnd w:id="10251"/>
      <w:bookmarkEnd w:id="10252"/>
      <w:bookmarkEnd w:id="10253"/>
      <w:bookmarkEnd w:id="10254"/>
      <w:bookmarkEnd w:id="10255"/>
      <w:bookmarkEnd w:id="10256"/>
      <w:bookmarkEnd w:id="10257"/>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258" w:name="_Toc20487453"/>
      <w:bookmarkStart w:id="10259" w:name="_Toc29342752"/>
      <w:bookmarkStart w:id="10260" w:name="_Toc29343891"/>
      <w:bookmarkStart w:id="10261" w:name="_Toc36567157"/>
      <w:bookmarkStart w:id="10262" w:name="_Toc36810602"/>
      <w:bookmarkStart w:id="10263" w:name="_Toc36846966"/>
      <w:bookmarkStart w:id="10264" w:name="_Toc36939619"/>
      <w:bookmarkStart w:id="10265" w:name="_Toc37082599"/>
      <w:bookmarkStart w:id="10266" w:name="_Toc46481240"/>
      <w:bookmarkStart w:id="10267" w:name="_Toc46482474"/>
      <w:bookmarkStart w:id="10268" w:name="_Toc46483708"/>
      <w:bookmarkStart w:id="10269" w:name="_Toc90679505"/>
      <w:r w:rsidRPr="004A4877">
        <w:t>–</w:t>
      </w:r>
      <w:r w:rsidRPr="004A4877">
        <w:tab/>
      </w:r>
      <w:r w:rsidRPr="004A4877">
        <w:rPr>
          <w:i/>
          <w:noProof/>
        </w:rPr>
        <w:t>UL-DelayConfig</w:t>
      </w:r>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70" w:name="_Toc36810603"/>
      <w:bookmarkStart w:id="10271" w:name="_Toc36846967"/>
      <w:bookmarkStart w:id="10272" w:name="_Toc36939620"/>
      <w:bookmarkStart w:id="10273" w:name="_Toc37082600"/>
      <w:bookmarkStart w:id="10274" w:name="_Toc46481241"/>
      <w:bookmarkStart w:id="10275" w:name="_Toc46482475"/>
      <w:bookmarkStart w:id="10276" w:name="_Toc46483709"/>
      <w:bookmarkStart w:id="10277" w:name="_Toc90679506"/>
      <w:r w:rsidRPr="004A4877">
        <w:lastRenderedPageBreak/>
        <w:t>–</w:t>
      </w:r>
      <w:r w:rsidRPr="004A4877">
        <w:tab/>
      </w:r>
      <w:r w:rsidRPr="004A4877">
        <w:rPr>
          <w:i/>
          <w:noProof/>
        </w:rPr>
        <w:t>UL-DelayValueConfig</w:t>
      </w:r>
      <w:bookmarkEnd w:id="10270"/>
      <w:bookmarkEnd w:id="10271"/>
      <w:bookmarkEnd w:id="10272"/>
      <w:bookmarkEnd w:id="10273"/>
      <w:bookmarkEnd w:id="10274"/>
      <w:bookmarkEnd w:id="10275"/>
      <w:bookmarkEnd w:id="10276"/>
      <w:bookmarkEnd w:id="10277"/>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278" w:name="_Toc20487454"/>
      <w:bookmarkStart w:id="10279" w:name="_Toc29342753"/>
      <w:bookmarkStart w:id="10280" w:name="_Toc29343892"/>
      <w:bookmarkStart w:id="10281" w:name="_Toc36567158"/>
      <w:bookmarkStart w:id="10282" w:name="_Toc36810604"/>
      <w:bookmarkStart w:id="10283" w:name="_Toc36846968"/>
      <w:bookmarkStart w:id="10284" w:name="_Toc36939621"/>
      <w:bookmarkStart w:id="10285" w:name="_Toc37082601"/>
      <w:bookmarkStart w:id="10286" w:name="_Toc46481242"/>
      <w:bookmarkStart w:id="10287" w:name="_Toc46482476"/>
      <w:bookmarkStart w:id="10288" w:name="_Toc46483710"/>
      <w:bookmarkStart w:id="10289" w:name="_Toc90679507"/>
      <w:r w:rsidRPr="004A4877">
        <w:t>–</w:t>
      </w:r>
      <w:r w:rsidRPr="004A4877">
        <w:tab/>
      </w:r>
      <w:r w:rsidRPr="004A4877">
        <w:rPr>
          <w:i/>
          <w:noProof/>
        </w:rPr>
        <w:t>WLAN-CarrierInfo</w:t>
      </w:r>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290" w:name="_Toc20487455"/>
      <w:bookmarkStart w:id="10291" w:name="_Toc29342754"/>
      <w:bookmarkStart w:id="10292" w:name="_Toc29343893"/>
      <w:bookmarkStart w:id="10293" w:name="_Toc36567159"/>
      <w:bookmarkStart w:id="10294" w:name="_Toc36810605"/>
      <w:bookmarkStart w:id="10295" w:name="_Toc36846969"/>
      <w:bookmarkStart w:id="10296" w:name="_Toc36939622"/>
      <w:bookmarkStart w:id="10297" w:name="_Toc37082602"/>
      <w:bookmarkStart w:id="10298" w:name="_Toc46481243"/>
      <w:bookmarkStart w:id="10299" w:name="_Toc46482477"/>
      <w:bookmarkStart w:id="10300" w:name="_Toc46483711"/>
      <w:bookmarkStart w:id="10301" w:name="_Toc90679508"/>
      <w:r w:rsidRPr="004A4877">
        <w:t>–</w:t>
      </w:r>
      <w:r w:rsidRPr="004A4877">
        <w:tab/>
      </w:r>
      <w:r w:rsidRPr="004A4877">
        <w:rPr>
          <w:bCs/>
          <w:i/>
        </w:rPr>
        <w:t>WLAN-NameList</w:t>
      </w:r>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302" w:name="_Toc20487456"/>
      <w:bookmarkStart w:id="10303" w:name="_Toc29342755"/>
      <w:bookmarkStart w:id="10304" w:name="_Toc29343894"/>
      <w:bookmarkStart w:id="10305" w:name="_Toc36567160"/>
      <w:bookmarkStart w:id="10306" w:name="_Toc36810606"/>
      <w:bookmarkStart w:id="10307" w:name="_Toc36846970"/>
      <w:bookmarkStart w:id="10308" w:name="_Toc36939623"/>
      <w:bookmarkStart w:id="10309" w:name="_Toc37082603"/>
      <w:bookmarkStart w:id="10310" w:name="_Toc46481244"/>
      <w:bookmarkStart w:id="10311" w:name="_Toc46482478"/>
      <w:bookmarkStart w:id="10312" w:name="_Toc46483712"/>
      <w:bookmarkStart w:id="10313" w:name="_Toc90679509"/>
      <w:r w:rsidRPr="004A4877">
        <w:t>–</w:t>
      </w:r>
      <w:r w:rsidRPr="004A4877">
        <w:tab/>
      </w:r>
      <w:r w:rsidRPr="004A4877">
        <w:rPr>
          <w:i/>
        </w:rPr>
        <w:t>WLAN-</w:t>
      </w:r>
      <w:r w:rsidRPr="004A4877">
        <w:rPr>
          <w:i/>
          <w:noProof/>
          <w:lang w:eastAsia="zh-CN"/>
        </w:rPr>
        <w:t>RSSI</w:t>
      </w:r>
      <w:r w:rsidRPr="004A4877">
        <w:rPr>
          <w:i/>
          <w:noProof/>
        </w:rPr>
        <w:t>-Range</w:t>
      </w:r>
      <w:bookmarkEnd w:id="10302"/>
      <w:bookmarkEnd w:id="10303"/>
      <w:bookmarkEnd w:id="10304"/>
      <w:bookmarkEnd w:id="10305"/>
      <w:bookmarkEnd w:id="10306"/>
      <w:bookmarkEnd w:id="10307"/>
      <w:bookmarkEnd w:id="10308"/>
      <w:bookmarkEnd w:id="10309"/>
      <w:bookmarkEnd w:id="10310"/>
      <w:bookmarkEnd w:id="10311"/>
      <w:bookmarkEnd w:id="10312"/>
      <w:bookmarkEnd w:id="10313"/>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314" w:name="_Toc20487457"/>
      <w:bookmarkStart w:id="10315" w:name="_Toc29342756"/>
      <w:bookmarkStart w:id="10316" w:name="_Toc29343895"/>
      <w:bookmarkStart w:id="10317" w:name="_Toc36567161"/>
      <w:bookmarkStart w:id="10318" w:name="_Toc36810607"/>
      <w:bookmarkStart w:id="10319" w:name="_Toc36846971"/>
      <w:bookmarkStart w:id="10320" w:name="_Toc36939624"/>
      <w:bookmarkStart w:id="10321" w:name="_Toc37082604"/>
      <w:bookmarkStart w:id="10322" w:name="_Toc46481245"/>
      <w:bookmarkStart w:id="10323" w:name="_Toc46482479"/>
      <w:bookmarkStart w:id="10324" w:name="_Toc46483713"/>
      <w:bookmarkStart w:id="10325" w:name="_Toc90679510"/>
      <w:r w:rsidRPr="004A4877">
        <w:t>–</w:t>
      </w:r>
      <w:r w:rsidRPr="004A4877">
        <w:tab/>
      </w:r>
      <w:r w:rsidRPr="004A4877">
        <w:rPr>
          <w:i/>
          <w:lang w:eastAsia="zh-CN"/>
        </w:rPr>
        <w:t>WLAN-RTT</w:t>
      </w:r>
      <w:bookmarkEnd w:id="10314"/>
      <w:bookmarkEnd w:id="10315"/>
      <w:bookmarkEnd w:id="10316"/>
      <w:bookmarkEnd w:id="10317"/>
      <w:bookmarkEnd w:id="10318"/>
      <w:bookmarkEnd w:id="10319"/>
      <w:bookmarkEnd w:id="10320"/>
      <w:bookmarkEnd w:id="10321"/>
      <w:bookmarkEnd w:id="10322"/>
      <w:bookmarkEnd w:id="10323"/>
      <w:bookmarkEnd w:id="10324"/>
      <w:bookmarkEnd w:id="10325"/>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326" w:name="_Toc20487458"/>
      <w:bookmarkStart w:id="10327" w:name="_Toc29342757"/>
      <w:bookmarkStart w:id="10328" w:name="_Toc29343896"/>
      <w:bookmarkStart w:id="10329" w:name="_Toc36567162"/>
      <w:bookmarkStart w:id="10330" w:name="_Toc36810608"/>
      <w:bookmarkStart w:id="10331" w:name="_Toc36846972"/>
      <w:bookmarkStart w:id="10332" w:name="_Toc36939625"/>
      <w:bookmarkStart w:id="10333" w:name="_Toc37082605"/>
      <w:bookmarkStart w:id="10334" w:name="_Toc46481246"/>
      <w:bookmarkStart w:id="10335" w:name="_Toc46482480"/>
      <w:bookmarkStart w:id="10336" w:name="_Toc46483714"/>
      <w:bookmarkStart w:id="10337" w:name="_Toc90679511"/>
      <w:r w:rsidRPr="004A4877">
        <w:lastRenderedPageBreak/>
        <w:t>–</w:t>
      </w:r>
      <w:r w:rsidRPr="004A4877">
        <w:tab/>
      </w:r>
      <w:r w:rsidRPr="004A4877">
        <w:rPr>
          <w:i/>
          <w:lang w:eastAsia="ko-KR"/>
        </w:rPr>
        <w:t>WLAN-Status</w:t>
      </w:r>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338" w:name="_Toc20487459"/>
      <w:bookmarkStart w:id="10339" w:name="_Toc29342758"/>
      <w:bookmarkStart w:id="10340" w:name="_Toc29343897"/>
      <w:bookmarkStart w:id="10341" w:name="_Toc36567163"/>
      <w:bookmarkStart w:id="10342" w:name="_Toc36810609"/>
      <w:bookmarkStart w:id="10343" w:name="_Toc36846973"/>
      <w:bookmarkStart w:id="10344" w:name="_Toc36939626"/>
      <w:bookmarkStart w:id="10345" w:name="_Toc37082606"/>
      <w:bookmarkStart w:id="10346" w:name="_Toc46481247"/>
      <w:bookmarkStart w:id="10347" w:name="_Toc46482481"/>
      <w:bookmarkStart w:id="10348" w:name="_Toc46483715"/>
      <w:bookmarkStart w:id="10349" w:name="_Toc90679512"/>
      <w:r w:rsidRPr="004A4877">
        <w:rPr>
          <w:i/>
          <w:lang w:eastAsia="ko-KR"/>
        </w:rPr>
        <w:t>–</w:t>
      </w:r>
      <w:r w:rsidRPr="004A4877">
        <w:rPr>
          <w:i/>
          <w:lang w:eastAsia="ko-KR"/>
        </w:rPr>
        <w:tab/>
        <w:t>WLAN-SuspendConfig</w:t>
      </w:r>
      <w:bookmarkEnd w:id="10338"/>
      <w:bookmarkEnd w:id="10339"/>
      <w:bookmarkEnd w:id="10340"/>
      <w:bookmarkEnd w:id="10341"/>
      <w:bookmarkEnd w:id="10342"/>
      <w:bookmarkEnd w:id="10343"/>
      <w:bookmarkEnd w:id="10344"/>
      <w:bookmarkEnd w:id="10345"/>
      <w:bookmarkEnd w:id="10346"/>
      <w:bookmarkEnd w:id="10347"/>
      <w:bookmarkEnd w:id="10348"/>
      <w:bookmarkEnd w:id="10349"/>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350" w:name="_Toc20487460"/>
      <w:bookmarkStart w:id="10351" w:name="_Toc29342759"/>
      <w:bookmarkStart w:id="10352" w:name="_Toc29343898"/>
      <w:bookmarkStart w:id="10353" w:name="_Toc36567164"/>
      <w:bookmarkStart w:id="10354" w:name="_Toc36810610"/>
      <w:bookmarkStart w:id="10355" w:name="_Toc36846974"/>
      <w:bookmarkStart w:id="10356" w:name="_Toc36939627"/>
      <w:bookmarkStart w:id="10357" w:name="_Toc37082607"/>
      <w:bookmarkStart w:id="10358" w:name="_Toc46481248"/>
      <w:bookmarkStart w:id="10359" w:name="_Toc46482482"/>
      <w:bookmarkStart w:id="10360" w:name="_Toc46483716"/>
      <w:bookmarkStart w:id="10361" w:name="_Toc90679513"/>
      <w:r w:rsidRPr="004A4877">
        <w:t>6.3.6</w:t>
      </w:r>
      <w:r w:rsidRPr="004A4877">
        <w:tab/>
        <w:t>Other information elements</w:t>
      </w:r>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2F8EEC7E" w14:textId="77777777" w:rsidR="009722D5" w:rsidRPr="004A4877" w:rsidRDefault="009722D5" w:rsidP="009722D5">
      <w:pPr>
        <w:pStyle w:val="Heading4"/>
      </w:pPr>
      <w:bookmarkStart w:id="10362" w:name="_Toc20487461"/>
      <w:bookmarkStart w:id="10363" w:name="_Toc29342760"/>
      <w:bookmarkStart w:id="10364" w:name="_Toc29343899"/>
      <w:bookmarkStart w:id="10365" w:name="_Toc36567165"/>
      <w:bookmarkStart w:id="10366" w:name="_Toc36810611"/>
      <w:bookmarkStart w:id="10367" w:name="_Toc36846975"/>
      <w:bookmarkStart w:id="10368" w:name="_Toc36939628"/>
      <w:bookmarkStart w:id="10369" w:name="_Toc37082608"/>
      <w:bookmarkStart w:id="10370" w:name="_Toc46481249"/>
      <w:bookmarkStart w:id="10371" w:name="_Toc46482483"/>
      <w:bookmarkStart w:id="10372" w:name="_Toc46483717"/>
      <w:bookmarkStart w:id="10373" w:name="_Toc90679514"/>
      <w:r w:rsidRPr="004A4877">
        <w:t>–</w:t>
      </w:r>
      <w:r w:rsidRPr="004A4877">
        <w:tab/>
      </w:r>
      <w:r w:rsidRPr="004A4877">
        <w:rPr>
          <w:i/>
        </w:rPr>
        <w:t>AbsoluteTimeInfo</w:t>
      </w:r>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374" w:name="_Toc20487462"/>
      <w:bookmarkStart w:id="10375" w:name="_Toc29342761"/>
      <w:bookmarkStart w:id="10376" w:name="_Toc29343900"/>
      <w:bookmarkStart w:id="10377" w:name="_Toc36567166"/>
      <w:bookmarkStart w:id="10378" w:name="_Toc36810612"/>
      <w:bookmarkStart w:id="10379" w:name="_Toc36846976"/>
      <w:bookmarkStart w:id="10380" w:name="_Toc36939629"/>
      <w:bookmarkStart w:id="10381" w:name="_Toc37082609"/>
      <w:bookmarkStart w:id="10382" w:name="_Toc46481250"/>
      <w:bookmarkStart w:id="10383" w:name="_Toc46482484"/>
      <w:bookmarkStart w:id="10384" w:name="_Toc46483718"/>
      <w:bookmarkStart w:id="10385" w:name="_Toc90679515"/>
      <w:r w:rsidRPr="004A4877">
        <w:t>–</w:t>
      </w:r>
      <w:r w:rsidRPr="004A4877">
        <w:tab/>
      </w:r>
      <w:r w:rsidRPr="004A4877">
        <w:rPr>
          <w:i/>
        </w:rPr>
        <w:t>AMF-Identifier</w:t>
      </w:r>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386" w:name="_Toc20487463"/>
      <w:bookmarkStart w:id="10387" w:name="_Toc29342762"/>
      <w:bookmarkStart w:id="10388" w:name="_Toc29343901"/>
      <w:bookmarkStart w:id="10389" w:name="_Toc36567167"/>
      <w:bookmarkStart w:id="10390" w:name="_Toc36810613"/>
      <w:bookmarkStart w:id="10391" w:name="_Toc36846977"/>
      <w:bookmarkStart w:id="10392" w:name="_Toc36939630"/>
      <w:bookmarkStart w:id="10393" w:name="_Toc37082610"/>
      <w:bookmarkStart w:id="10394" w:name="_Toc46481251"/>
      <w:bookmarkStart w:id="10395" w:name="_Toc46482485"/>
      <w:bookmarkStart w:id="10396" w:name="_Toc46483719"/>
      <w:bookmarkStart w:id="10397" w:name="_Toc90679516"/>
      <w:r w:rsidRPr="004A4877">
        <w:t>–</w:t>
      </w:r>
      <w:r w:rsidRPr="004A4877">
        <w:tab/>
      </w:r>
      <w:r w:rsidRPr="004A4877">
        <w:rPr>
          <w:i/>
        </w:rPr>
        <w:t>AreaConfiguration</w:t>
      </w:r>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398" w:name="_Toc29342763"/>
      <w:bookmarkStart w:id="10399" w:name="_Toc29343902"/>
      <w:bookmarkStart w:id="10400" w:name="_Toc36567168"/>
      <w:bookmarkStart w:id="10401" w:name="_Toc36810614"/>
      <w:bookmarkStart w:id="10402" w:name="_Toc36846978"/>
      <w:bookmarkStart w:id="10403" w:name="_Toc36939631"/>
      <w:bookmarkStart w:id="10404" w:name="_Toc37082611"/>
      <w:bookmarkStart w:id="10405" w:name="_Toc46481252"/>
      <w:bookmarkStart w:id="10406" w:name="_Toc46482486"/>
      <w:bookmarkStart w:id="10407" w:name="_Toc46483720"/>
      <w:bookmarkStart w:id="10408" w:name="_Toc90679517"/>
      <w:r w:rsidRPr="004A4877">
        <w:rPr>
          <w:i/>
        </w:rPr>
        <w:t>–</w:t>
      </w:r>
      <w:r w:rsidRPr="004A4877">
        <w:rPr>
          <w:i/>
        </w:rPr>
        <w:tab/>
      </w:r>
      <w:r w:rsidRPr="004A4877">
        <w:rPr>
          <w:i/>
          <w:noProof/>
        </w:rPr>
        <w:t>BandCombinationList</w:t>
      </w:r>
      <w:bookmarkEnd w:id="10398"/>
      <w:bookmarkEnd w:id="10399"/>
      <w:bookmarkEnd w:id="10400"/>
      <w:bookmarkEnd w:id="10401"/>
      <w:bookmarkEnd w:id="10402"/>
      <w:bookmarkEnd w:id="10403"/>
      <w:bookmarkEnd w:id="10404"/>
      <w:bookmarkEnd w:id="10405"/>
      <w:bookmarkEnd w:id="10406"/>
      <w:bookmarkEnd w:id="10407"/>
      <w:bookmarkEnd w:id="10408"/>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409" w:name="_Toc20487464"/>
      <w:bookmarkStart w:id="10410" w:name="_Toc29342764"/>
      <w:bookmarkStart w:id="10411" w:name="_Toc29343903"/>
      <w:bookmarkStart w:id="10412" w:name="_Toc36567169"/>
      <w:bookmarkStart w:id="10413" w:name="_Toc36810615"/>
      <w:bookmarkStart w:id="10414" w:name="_Toc36846979"/>
      <w:bookmarkStart w:id="10415" w:name="_Toc36939632"/>
      <w:bookmarkStart w:id="10416" w:name="_Toc37082612"/>
      <w:bookmarkStart w:id="10417" w:name="_Toc46481253"/>
      <w:bookmarkStart w:id="10418" w:name="_Toc46482487"/>
      <w:bookmarkStart w:id="10419" w:name="_Toc46483721"/>
      <w:bookmarkStart w:id="10420" w:name="_Toc90679518"/>
      <w:r w:rsidRPr="004A4877">
        <w:t>–</w:t>
      </w:r>
      <w:r w:rsidRPr="004A4877">
        <w:tab/>
      </w:r>
      <w:r w:rsidRPr="004A4877">
        <w:rPr>
          <w:i/>
          <w:noProof/>
        </w:rPr>
        <w:t>C-RNTI</w:t>
      </w:r>
      <w:bookmarkEnd w:id="10409"/>
      <w:bookmarkEnd w:id="10410"/>
      <w:bookmarkEnd w:id="10411"/>
      <w:bookmarkEnd w:id="10412"/>
      <w:bookmarkEnd w:id="10413"/>
      <w:bookmarkEnd w:id="10414"/>
      <w:bookmarkEnd w:id="10415"/>
      <w:bookmarkEnd w:id="10416"/>
      <w:bookmarkEnd w:id="10417"/>
      <w:bookmarkEnd w:id="10418"/>
      <w:bookmarkEnd w:id="10419"/>
      <w:bookmarkEnd w:id="10420"/>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421" w:name="_Toc20487465"/>
      <w:bookmarkStart w:id="10422" w:name="_Toc29342765"/>
      <w:bookmarkStart w:id="10423" w:name="_Toc29343904"/>
      <w:bookmarkStart w:id="10424" w:name="_Toc36567170"/>
      <w:bookmarkStart w:id="10425" w:name="_Toc36810616"/>
      <w:bookmarkStart w:id="10426" w:name="_Toc36846980"/>
      <w:bookmarkStart w:id="10427" w:name="_Toc36939633"/>
      <w:bookmarkStart w:id="10428" w:name="_Toc37082613"/>
      <w:bookmarkStart w:id="10429" w:name="_Toc46481254"/>
      <w:bookmarkStart w:id="10430" w:name="_Toc46482488"/>
      <w:bookmarkStart w:id="10431" w:name="_Toc46483722"/>
      <w:bookmarkStart w:id="10432" w:name="_Toc90679519"/>
      <w:r w:rsidRPr="004A4877">
        <w:t>–</w:t>
      </w:r>
      <w:r w:rsidRPr="004A4877">
        <w:tab/>
      </w:r>
      <w:r w:rsidRPr="004A4877">
        <w:rPr>
          <w:i/>
        </w:rPr>
        <w:t>DedicatedInfoCDMA2000</w:t>
      </w:r>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433" w:name="_Toc478015804"/>
      <w:bookmarkStart w:id="10434" w:name="_Toc36810617"/>
      <w:bookmarkStart w:id="10435" w:name="_Toc36846981"/>
      <w:bookmarkStart w:id="10436" w:name="_Toc36939634"/>
      <w:bookmarkStart w:id="10437" w:name="_Toc37082614"/>
      <w:bookmarkStart w:id="10438" w:name="_Toc46481255"/>
      <w:bookmarkStart w:id="10439" w:name="_Toc46482489"/>
      <w:bookmarkStart w:id="10440" w:name="_Toc46483723"/>
      <w:bookmarkStart w:id="10441" w:name="_Toc90679520"/>
      <w:r w:rsidRPr="004A4877">
        <w:t>–</w:t>
      </w:r>
      <w:r w:rsidRPr="004A4877">
        <w:tab/>
      </w:r>
      <w:bookmarkStart w:id="10442" w:name="_Hlk25298997"/>
      <w:r w:rsidRPr="004A4877">
        <w:rPr>
          <w:i/>
          <w:iCs/>
          <w:noProof/>
        </w:rPr>
        <w:t>DedicatedInfo</w:t>
      </w:r>
      <w:bookmarkEnd w:id="10433"/>
      <w:r w:rsidRPr="004A4877">
        <w:rPr>
          <w:i/>
          <w:iCs/>
          <w:noProof/>
        </w:rPr>
        <w:t>F1</w:t>
      </w:r>
      <w:r w:rsidR="00B54B87" w:rsidRPr="004A4877">
        <w:rPr>
          <w:i/>
          <w:iCs/>
          <w:noProof/>
        </w:rPr>
        <w:t>c</w:t>
      </w:r>
      <w:bookmarkEnd w:id="10434"/>
      <w:bookmarkEnd w:id="10435"/>
      <w:bookmarkEnd w:id="10436"/>
      <w:bookmarkEnd w:id="10437"/>
      <w:bookmarkEnd w:id="10438"/>
      <w:bookmarkEnd w:id="10439"/>
      <w:bookmarkEnd w:id="10440"/>
      <w:bookmarkEnd w:id="10441"/>
      <w:bookmarkEnd w:id="10442"/>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443" w:name="_Toc20487466"/>
      <w:bookmarkStart w:id="10444" w:name="_Toc29342766"/>
      <w:bookmarkStart w:id="10445" w:name="_Toc29343905"/>
      <w:bookmarkStart w:id="10446" w:name="_Toc36567171"/>
      <w:bookmarkStart w:id="10447" w:name="_Toc36810618"/>
      <w:bookmarkStart w:id="10448" w:name="_Toc36846982"/>
      <w:bookmarkStart w:id="10449" w:name="_Toc36939635"/>
      <w:bookmarkStart w:id="10450" w:name="_Toc37082615"/>
      <w:bookmarkStart w:id="10451" w:name="_Toc46481256"/>
      <w:bookmarkStart w:id="10452" w:name="_Toc46482490"/>
      <w:bookmarkStart w:id="10453" w:name="_Toc46483724"/>
      <w:bookmarkStart w:id="10454" w:name="_Toc90679521"/>
      <w:r w:rsidRPr="004A4877">
        <w:t>–</w:t>
      </w:r>
      <w:r w:rsidRPr="004A4877">
        <w:tab/>
      </w:r>
      <w:r w:rsidRPr="004A4877">
        <w:rPr>
          <w:i/>
          <w:noProof/>
        </w:rPr>
        <w:t>DedicatedInfoNAS</w:t>
      </w:r>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455" w:name="_Toc20487467"/>
      <w:bookmarkStart w:id="10456" w:name="_Toc29342767"/>
      <w:bookmarkStart w:id="10457" w:name="_Toc29343906"/>
      <w:bookmarkStart w:id="10458" w:name="_Toc36567172"/>
      <w:bookmarkStart w:id="10459" w:name="_Toc36810619"/>
      <w:bookmarkStart w:id="10460" w:name="_Toc36846983"/>
      <w:bookmarkStart w:id="10461" w:name="_Toc36939636"/>
      <w:bookmarkStart w:id="10462" w:name="_Toc37082616"/>
      <w:bookmarkStart w:id="10463" w:name="_Toc46481257"/>
      <w:bookmarkStart w:id="10464" w:name="_Toc46482491"/>
      <w:bookmarkStart w:id="10465" w:name="_Toc46483725"/>
      <w:bookmarkStart w:id="10466" w:name="_Toc90679522"/>
      <w:r w:rsidRPr="004A4877">
        <w:t>–</w:t>
      </w:r>
      <w:r w:rsidRPr="004A4877">
        <w:tab/>
      </w:r>
      <w:r w:rsidRPr="004A4877">
        <w:rPr>
          <w:i/>
          <w:noProof/>
        </w:rPr>
        <w:t>FilterCoefficient</w:t>
      </w:r>
      <w:bookmarkEnd w:id="10455"/>
      <w:bookmarkEnd w:id="10456"/>
      <w:bookmarkEnd w:id="10457"/>
      <w:bookmarkEnd w:id="10458"/>
      <w:bookmarkEnd w:id="10459"/>
      <w:bookmarkEnd w:id="10460"/>
      <w:bookmarkEnd w:id="10461"/>
      <w:bookmarkEnd w:id="10462"/>
      <w:bookmarkEnd w:id="10463"/>
      <w:bookmarkEnd w:id="10464"/>
      <w:bookmarkEnd w:id="10465"/>
      <w:bookmarkEnd w:id="10466"/>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0467" w:name="_Toc20487468"/>
      <w:bookmarkStart w:id="10468" w:name="_Toc29342768"/>
      <w:bookmarkStart w:id="10469" w:name="_Toc29343907"/>
      <w:bookmarkStart w:id="10470" w:name="_Toc36567173"/>
      <w:bookmarkStart w:id="10471" w:name="_Toc36810620"/>
      <w:bookmarkStart w:id="10472" w:name="_Toc36846984"/>
      <w:bookmarkStart w:id="10473" w:name="_Toc36939637"/>
      <w:bookmarkStart w:id="10474" w:name="_Toc37082617"/>
      <w:bookmarkStart w:id="10475" w:name="_Toc46481258"/>
      <w:bookmarkStart w:id="10476" w:name="_Toc46482492"/>
      <w:bookmarkStart w:id="10477" w:name="_Toc46483726"/>
      <w:bookmarkStart w:id="10478"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479" w:name="_Toc20487469"/>
      <w:bookmarkStart w:id="10480" w:name="_Toc29342769"/>
      <w:bookmarkStart w:id="10481" w:name="_Toc29343908"/>
      <w:bookmarkStart w:id="10482" w:name="_Toc36567174"/>
      <w:bookmarkStart w:id="10483" w:name="_Toc36810621"/>
      <w:bookmarkStart w:id="10484" w:name="_Toc36846985"/>
      <w:bookmarkStart w:id="10485" w:name="_Toc36939638"/>
      <w:bookmarkStart w:id="10486" w:name="_Toc37082618"/>
      <w:bookmarkStart w:id="10487" w:name="_Toc46481259"/>
      <w:bookmarkStart w:id="10488" w:name="_Toc46482493"/>
      <w:bookmarkStart w:id="10489" w:name="_Toc46483727"/>
      <w:bookmarkStart w:id="10490" w:name="_Toc90679524"/>
      <w:r w:rsidRPr="004A4877">
        <w:t>–</w:t>
      </w:r>
      <w:r w:rsidRPr="004A4877">
        <w:tab/>
      </w:r>
      <w:r w:rsidRPr="004A4877">
        <w:rPr>
          <w:i/>
          <w:snapToGrid w:val="0"/>
        </w:rPr>
        <w:t>GNSS-ID</w:t>
      </w:r>
      <w:bookmarkEnd w:id="10479"/>
      <w:bookmarkEnd w:id="10480"/>
      <w:bookmarkEnd w:id="10481"/>
      <w:bookmarkEnd w:id="10482"/>
      <w:bookmarkEnd w:id="10483"/>
      <w:bookmarkEnd w:id="10484"/>
      <w:bookmarkEnd w:id="10485"/>
      <w:bookmarkEnd w:id="10486"/>
      <w:bookmarkEnd w:id="10487"/>
      <w:bookmarkEnd w:id="10488"/>
      <w:bookmarkEnd w:id="10489"/>
      <w:bookmarkEnd w:id="10490"/>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491" w:name="_Toc20487470"/>
      <w:bookmarkStart w:id="10492" w:name="_Toc29342770"/>
      <w:bookmarkStart w:id="10493" w:name="_Toc29343909"/>
      <w:bookmarkStart w:id="10494" w:name="_Toc36567175"/>
      <w:bookmarkStart w:id="10495" w:name="_Toc36810622"/>
      <w:bookmarkStart w:id="10496" w:name="_Toc36846986"/>
      <w:bookmarkStart w:id="10497" w:name="_Toc36939639"/>
      <w:bookmarkStart w:id="10498" w:name="_Toc37082619"/>
      <w:bookmarkStart w:id="10499" w:name="_Toc46481260"/>
      <w:bookmarkStart w:id="10500" w:name="_Toc46482494"/>
      <w:bookmarkStart w:id="10501" w:name="_Toc46483728"/>
      <w:bookmarkStart w:id="10502" w:name="_Toc90679525"/>
      <w:r w:rsidRPr="004A4877">
        <w:rPr>
          <w:rFonts w:eastAsia="MS Mincho"/>
        </w:rPr>
        <w:t>–</w:t>
      </w:r>
      <w:r w:rsidRPr="004A4877">
        <w:rPr>
          <w:rFonts w:eastAsia="MS Mincho"/>
        </w:rPr>
        <w:tab/>
      </w:r>
      <w:r w:rsidRPr="004A4877">
        <w:rPr>
          <w:rFonts w:eastAsia="MS Mincho"/>
          <w:i/>
        </w:rPr>
        <w:t>I-RNTI</w:t>
      </w:r>
      <w:bookmarkEnd w:id="10491"/>
      <w:bookmarkEnd w:id="10492"/>
      <w:bookmarkEnd w:id="10493"/>
      <w:bookmarkEnd w:id="10494"/>
      <w:bookmarkEnd w:id="10495"/>
      <w:bookmarkEnd w:id="10496"/>
      <w:bookmarkEnd w:id="10497"/>
      <w:bookmarkEnd w:id="10498"/>
      <w:bookmarkEnd w:id="10499"/>
      <w:bookmarkEnd w:id="10500"/>
      <w:bookmarkEnd w:id="10501"/>
      <w:bookmarkEnd w:id="10502"/>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503" w:name="_Toc20487471"/>
      <w:bookmarkStart w:id="10504" w:name="_Toc29342771"/>
      <w:bookmarkStart w:id="10505" w:name="_Toc29343910"/>
      <w:bookmarkStart w:id="10506" w:name="_Toc36567176"/>
      <w:bookmarkStart w:id="10507" w:name="_Toc36810623"/>
      <w:bookmarkStart w:id="10508" w:name="_Toc36846987"/>
      <w:bookmarkStart w:id="10509" w:name="_Toc36939640"/>
      <w:bookmarkStart w:id="10510" w:name="_Toc37082620"/>
      <w:bookmarkStart w:id="10511" w:name="_Toc46481261"/>
      <w:bookmarkStart w:id="10512" w:name="_Toc46482495"/>
      <w:bookmarkStart w:id="10513" w:name="_Toc46483729"/>
      <w:bookmarkStart w:id="10514" w:name="_Toc90679526"/>
      <w:r w:rsidRPr="004A4877">
        <w:t>–</w:t>
      </w:r>
      <w:r w:rsidRPr="004A4877">
        <w:tab/>
      </w:r>
      <w:r w:rsidRPr="004A4877">
        <w:rPr>
          <w:i/>
        </w:rPr>
        <w:t>LoggingDuration</w:t>
      </w:r>
      <w:bookmarkEnd w:id="10503"/>
      <w:bookmarkEnd w:id="10504"/>
      <w:bookmarkEnd w:id="10505"/>
      <w:bookmarkEnd w:id="10506"/>
      <w:bookmarkEnd w:id="10507"/>
      <w:bookmarkEnd w:id="10508"/>
      <w:bookmarkEnd w:id="10509"/>
      <w:bookmarkEnd w:id="10510"/>
      <w:bookmarkEnd w:id="10511"/>
      <w:bookmarkEnd w:id="10512"/>
      <w:bookmarkEnd w:id="10513"/>
      <w:bookmarkEnd w:id="10514"/>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515" w:name="_Toc20487472"/>
      <w:bookmarkStart w:id="10516" w:name="_Toc29342772"/>
      <w:bookmarkStart w:id="10517" w:name="_Toc29343911"/>
      <w:bookmarkStart w:id="10518" w:name="_Toc36567177"/>
      <w:bookmarkStart w:id="10519" w:name="_Toc36810624"/>
      <w:bookmarkStart w:id="10520" w:name="_Toc36846988"/>
      <w:bookmarkStart w:id="10521" w:name="_Toc36939641"/>
      <w:bookmarkStart w:id="10522" w:name="_Toc37082621"/>
      <w:bookmarkStart w:id="10523" w:name="_Toc46481262"/>
      <w:bookmarkStart w:id="10524" w:name="_Toc46482496"/>
      <w:bookmarkStart w:id="10525" w:name="_Toc46483730"/>
      <w:bookmarkStart w:id="10526" w:name="_Toc90679527"/>
      <w:r w:rsidRPr="004A4877">
        <w:lastRenderedPageBreak/>
        <w:t>–</w:t>
      </w:r>
      <w:r w:rsidRPr="004A4877">
        <w:tab/>
      </w:r>
      <w:r w:rsidRPr="004A4877">
        <w:rPr>
          <w:i/>
        </w:rPr>
        <w:t>LoggingInterval</w:t>
      </w:r>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527" w:name="_Toc20487473"/>
      <w:bookmarkStart w:id="10528" w:name="_Toc29342773"/>
      <w:bookmarkStart w:id="10529" w:name="_Toc29343912"/>
      <w:bookmarkStart w:id="10530" w:name="_Toc36567178"/>
      <w:bookmarkStart w:id="10531" w:name="_Toc36810625"/>
      <w:bookmarkStart w:id="10532" w:name="_Toc36846989"/>
      <w:bookmarkStart w:id="10533" w:name="_Toc36939642"/>
      <w:bookmarkStart w:id="10534" w:name="_Toc37082622"/>
      <w:bookmarkStart w:id="10535" w:name="_Toc46481263"/>
      <w:bookmarkStart w:id="10536" w:name="_Toc46482497"/>
      <w:bookmarkStart w:id="10537" w:name="_Toc46483731"/>
      <w:bookmarkStart w:id="10538" w:name="_Toc90679528"/>
      <w:r w:rsidRPr="004A4877">
        <w:t>–</w:t>
      </w:r>
      <w:r w:rsidRPr="004A4877">
        <w:tab/>
      </w:r>
      <w:r w:rsidRPr="004A4877">
        <w:rPr>
          <w:i/>
          <w:iCs/>
        </w:rPr>
        <w:t>MeasSubframePattern</w:t>
      </w:r>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539" w:name="_Toc20487474"/>
      <w:bookmarkStart w:id="10540" w:name="_Toc29342774"/>
      <w:bookmarkStart w:id="10541" w:name="_Toc29343913"/>
      <w:bookmarkStart w:id="10542" w:name="_Toc36567179"/>
      <w:bookmarkStart w:id="10543" w:name="_Toc36810626"/>
      <w:bookmarkStart w:id="10544" w:name="_Toc36846990"/>
      <w:bookmarkStart w:id="10545" w:name="_Toc36939643"/>
      <w:bookmarkStart w:id="10546" w:name="_Toc37082623"/>
      <w:bookmarkStart w:id="10547" w:name="_Toc46481264"/>
      <w:bookmarkStart w:id="10548" w:name="_Toc46482498"/>
      <w:bookmarkStart w:id="10549" w:name="_Toc46483732"/>
      <w:bookmarkStart w:id="10550" w:name="_Toc90679529"/>
      <w:r w:rsidRPr="004A4877">
        <w:t>–</w:t>
      </w:r>
      <w:r w:rsidRPr="004A4877">
        <w:tab/>
      </w:r>
      <w:r w:rsidRPr="004A4877">
        <w:rPr>
          <w:i/>
          <w:noProof/>
        </w:rPr>
        <w:t>MMEC</w:t>
      </w:r>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551" w:name="_Toc20487475"/>
      <w:bookmarkStart w:id="10552" w:name="_Toc29342775"/>
      <w:bookmarkStart w:id="10553" w:name="_Toc29343914"/>
      <w:bookmarkStart w:id="10554" w:name="_Toc36567180"/>
      <w:bookmarkStart w:id="10555" w:name="_Toc36810627"/>
      <w:bookmarkStart w:id="10556" w:name="_Toc36846991"/>
      <w:bookmarkStart w:id="10557" w:name="_Toc36939644"/>
      <w:bookmarkStart w:id="10558" w:name="_Toc37082624"/>
      <w:bookmarkStart w:id="10559" w:name="_Toc46481265"/>
      <w:bookmarkStart w:id="10560" w:name="_Toc46482499"/>
      <w:bookmarkStart w:id="10561" w:name="_Toc46483733"/>
      <w:bookmarkStart w:id="10562" w:name="_Toc90679530"/>
      <w:r w:rsidRPr="004A4877">
        <w:t>–</w:t>
      </w:r>
      <w:r w:rsidRPr="004A4877">
        <w:tab/>
      </w:r>
      <w:r w:rsidRPr="004A4877">
        <w:rPr>
          <w:i/>
          <w:noProof/>
        </w:rPr>
        <w:t>NeighCellConfig</w:t>
      </w:r>
      <w:bookmarkEnd w:id="10551"/>
      <w:bookmarkEnd w:id="10552"/>
      <w:bookmarkEnd w:id="10553"/>
      <w:bookmarkEnd w:id="10554"/>
      <w:bookmarkEnd w:id="10555"/>
      <w:bookmarkEnd w:id="10556"/>
      <w:bookmarkEnd w:id="10557"/>
      <w:bookmarkEnd w:id="10558"/>
      <w:bookmarkEnd w:id="10559"/>
      <w:bookmarkEnd w:id="10560"/>
      <w:bookmarkEnd w:id="10561"/>
      <w:bookmarkEnd w:id="10562"/>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63" w:name="_Toc20487476"/>
      <w:bookmarkStart w:id="10564" w:name="_Toc29342776"/>
      <w:bookmarkStart w:id="10565" w:name="_Toc29343915"/>
      <w:bookmarkStart w:id="10566" w:name="_Toc36567181"/>
      <w:bookmarkStart w:id="10567" w:name="_Toc36810628"/>
      <w:bookmarkStart w:id="10568" w:name="_Toc36846992"/>
      <w:bookmarkStart w:id="10569" w:name="_Toc36939645"/>
      <w:bookmarkStart w:id="10570" w:name="_Toc37082625"/>
      <w:bookmarkStart w:id="10571" w:name="_Toc46481266"/>
      <w:bookmarkStart w:id="10572" w:name="_Toc46482500"/>
      <w:bookmarkStart w:id="10573" w:name="_Toc46483734"/>
      <w:bookmarkStart w:id="10574" w:name="_Toc90679531"/>
      <w:r w:rsidRPr="004A4877">
        <w:t>–</w:t>
      </w:r>
      <w:r w:rsidRPr="004A4877">
        <w:tab/>
      </w:r>
      <w:r w:rsidRPr="004A4877">
        <w:rPr>
          <w:i/>
        </w:rPr>
        <w:t>NG-5G-S-TMSI</w:t>
      </w:r>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575" w:name="_Toc20487477"/>
      <w:bookmarkStart w:id="10576" w:name="_Toc29342777"/>
      <w:bookmarkStart w:id="10577" w:name="_Toc29343916"/>
      <w:bookmarkStart w:id="10578" w:name="_Toc36567182"/>
      <w:bookmarkStart w:id="10579" w:name="_Toc36810629"/>
      <w:bookmarkStart w:id="10580" w:name="_Toc36846993"/>
      <w:bookmarkStart w:id="10581" w:name="_Toc36939646"/>
      <w:bookmarkStart w:id="10582" w:name="_Toc37082626"/>
      <w:bookmarkStart w:id="10583" w:name="_Toc46481267"/>
      <w:bookmarkStart w:id="10584" w:name="_Toc46482501"/>
      <w:bookmarkStart w:id="10585" w:name="_Toc46483735"/>
      <w:bookmarkStart w:id="10586" w:name="_Toc90679532"/>
      <w:r w:rsidRPr="004A4877">
        <w:t>–</w:t>
      </w:r>
      <w:r w:rsidRPr="004A4877">
        <w:tab/>
      </w:r>
      <w:r w:rsidRPr="004A4877">
        <w:rPr>
          <w:i/>
        </w:rPr>
        <w:t>OtherConfig</w:t>
      </w:r>
      <w:bookmarkEnd w:id="10575"/>
      <w:bookmarkEnd w:id="10576"/>
      <w:bookmarkEnd w:id="10577"/>
      <w:bookmarkEnd w:id="10578"/>
      <w:bookmarkEnd w:id="10579"/>
      <w:bookmarkEnd w:id="10580"/>
      <w:bookmarkEnd w:id="10581"/>
      <w:bookmarkEnd w:id="10582"/>
      <w:bookmarkEnd w:id="10583"/>
      <w:bookmarkEnd w:id="10584"/>
      <w:bookmarkEnd w:id="10585"/>
      <w:bookmarkEnd w:id="10586"/>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r>
      <w:commentRangeStart w:id="10587"/>
      <w:r>
        <w:t>measUncomBarPre-r17</w:t>
      </w:r>
      <w:r>
        <w:tab/>
      </w:r>
      <w:r>
        <w:tab/>
      </w:r>
      <w:r>
        <w:tab/>
        <w:t>BOOLEAN</w:t>
      </w:r>
      <w:r>
        <w:tab/>
      </w:r>
      <w:r>
        <w:tab/>
      </w:r>
      <w:r>
        <w:tab/>
      </w:r>
      <w:r>
        <w:tab/>
        <w:t>OPTIONAL</w:t>
      </w:r>
      <w:r w:rsidR="0072555F">
        <w:t>,</w:t>
      </w:r>
      <w:r>
        <w:tab/>
        <w:t>--Need ON</w:t>
      </w:r>
      <w:commentRangeEnd w:id="10587"/>
      <w:r w:rsidR="006A02A9">
        <w:rPr>
          <w:rStyle w:val="CommentReference"/>
          <w:rFonts w:ascii="Times New Roman" w:hAnsi="Times New Roman"/>
          <w:noProof w:val="0"/>
        </w:rPr>
        <w:commentReference w:id="10587"/>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88" w:name="OLE_LINK56"/>
      <w:r w:rsidRPr="004A4877">
        <w:t>autonomousDenialSubframes</w:t>
      </w:r>
      <w:bookmarkEnd w:id="10588"/>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589" w:name="_Toc20487478"/>
      <w:bookmarkStart w:id="10590" w:name="_Toc29342778"/>
      <w:bookmarkStart w:id="10591" w:name="_Toc29343917"/>
      <w:bookmarkStart w:id="10592" w:name="_Toc36567183"/>
      <w:bookmarkStart w:id="10593" w:name="_Toc36810630"/>
      <w:bookmarkStart w:id="10594" w:name="_Toc36846994"/>
      <w:bookmarkStart w:id="10595" w:name="_Toc36939647"/>
      <w:bookmarkStart w:id="10596" w:name="_Toc37082627"/>
      <w:bookmarkStart w:id="10597" w:name="_Toc46481268"/>
      <w:bookmarkStart w:id="10598" w:name="_Toc46482502"/>
      <w:bookmarkStart w:id="10599" w:name="_Toc46483736"/>
      <w:bookmarkStart w:id="10600" w:name="_Toc90679533"/>
      <w:r w:rsidRPr="004A4877">
        <w:rPr>
          <w:rFonts w:eastAsia="MS Mincho"/>
        </w:rPr>
        <w:t>–</w:t>
      </w:r>
      <w:r w:rsidRPr="004A4877">
        <w:rPr>
          <w:rFonts w:eastAsia="MS Mincho"/>
        </w:rPr>
        <w:tab/>
      </w:r>
      <w:r w:rsidRPr="004A4877">
        <w:rPr>
          <w:rFonts w:eastAsia="MS Mincho"/>
          <w:i/>
        </w:rPr>
        <w:t>RAN-AreaCode</w:t>
      </w:r>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601" w:name="_Toc20487479"/>
      <w:bookmarkStart w:id="10602" w:name="_Toc29342779"/>
      <w:bookmarkStart w:id="10603" w:name="_Toc29343918"/>
      <w:bookmarkStart w:id="10604" w:name="_Toc36567184"/>
      <w:bookmarkStart w:id="10605" w:name="_Toc36810631"/>
      <w:bookmarkStart w:id="10606" w:name="_Toc36846995"/>
      <w:bookmarkStart w:id="10607" w:name="_Toc36939648"/>
      <w:bookmarkStart w:id="10608" w:name="_Toc37082628"/>
      <w:bookmarkStart w:id="10609" w:name="_Toc46481269"/>
      <w:bookmarkStart w:id="10610" w:name="_Toc46482503"/>
      <w:bookmarkStart w:id="10611" w:name="_Toc46483737"/>
      <w:bookmarkStart w:id="10612" w:name="_Toc90679534"/>
      <w:r w:rsidRPr="004A4877">
        <w:t>–</w:t>
      </w:r>
      <w:r w:rsidRPr="004A4877">
        <w:tab/>
      </w:r>
      <w:r w:rsidRPr="004A4877">
        <w:rPr>
          <w:i/>
        </w:rPr>
        <w:t>RAND-CDMA2000 (1xRTT)</w:t>
      </w:r>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613" w:name="_Toc20487480"/>
      <w:bookmarkStart w:id="10614" w:name="_Toc29342780"/>
      <w:bookmarkStart w:id="10615" w:name="_Toc29343919"/>
      <w:bookmarkStart w:id="10616" w:name="_Toc36567185"/>
      <w:bookmarkStart w:id="10617" w:name="_Toc36810632"/>
      <w:bookmarkStart w:id="10618" w:name="_Toc36846996"/>
      <w:bookmarkStart w:id="10619" w:name="_Toc36939649"/>
      <w:bookmarkStart w:id="10620" w:name="_Toc37082629"/>
      <w:bookmarkStart w:id="10621" w:name="_Toc46481270"/>
      <w:bookmarkStart w:id="10622" w:name="_Toc46482504"/>
      <w:bookmarkStart w:id="10623" w:name="_Toc46483738"/>
      <w:bookmarkStart w:id="10624" w:name="_Toc90679535"/>
      <w:r w:rsidRPr="004A4877">
        <w:t>–</w:t>
      </w:r>
      <w:r w:rsidRPr="004A4877">
        <w:tab/>
      </w:r>
      <w:r w:rsidRPr="004A4877">
        <w:rPr>
          <w:i/>
          <w:noProof/>
        </w:rPr>
        <w:t>RAT-Type</w:t>
      </w:r>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lastRenderedPageBreak/>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625" w:name="_Toc20487481"/>
      <w:bookmarkStart w:id="10626" w:name="_Toc29342781"/>
      <w:bookmarkStart w:id="10627" w:name="_Toc29343920"/>
      <w:bookmarkStart w:id="10628" w:name="_Toc36567186"/>
      <w:bookmarkStart w:id="10629" w:name="_Toc36810633"/>
      <w:bookmarkStart w:id="10630" w:name="_Toc36846997"/>
      <w:bookmarkStart w:id="10631" w:name="_Toc36939650"/>
      <w:bookmarkStart w:id="10632" w:name="_Toc37082630"/>
      <w:bookmarkStart w:id="10633" w:name="_Toc46481271"/>
      <w:bookmarkStart w:id="10634" w:name="_Toc46482505"/>
      <w:bookmarkStart w:id="10635" w:name="_Toc46483739"/>
      <w:bookmarkStart w:id="10636" w:name="_Toc90679536"/>
      <w:r w:rsidRPr="004A4877">
        <w:t>–</w:t>
      </w:r>
      <w:r w:rsidRPr="004A4877">
        <w:tab/>
      </w:r>
      <w:r w:rsidRPr="004A4877">
        <w:rPr>
          <w:i/>
          <w:noProof/>
        </w:rPr>
        <w:t>ResumeIdentity</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637" w:name="_Toc20487482"/>
      <w:bookmarkStart w:id="10638" w:name="_Toc29342782"/>
      <w:bookmarkStart w:id="10639" w:name="_Toc29343921"/>
      <w:bookmarkStart w:id="10640" w:name="_Toc36567187"/>
      <w:bookmarkStart w:id="10641" w:name="_Toc36810634"/>
      <w:bookmarkStart w:id="10642" w:name="_Toc36846998"/>
      <w:bookmarkStart w:id="10643" w:name="_Toc36939651"/>
      <w:bookmarkStart w:id="10644" w:name="_Toc37082631"/>
      <w:bookmarkStart w:id="10645" w:name="_Toc46481272"/>
      <w:bookmarkStart w:id="10646" w:name="_Toc46482506"/>
      <w:bookmarkStart w:id="10647" w:name="_Toc46483740"/>
      <w:bookmarkStart w:id="10648" w:name="_Toc90679537"/>
      <w:r w:rsidRPr="004A4877">
        <w:t>–</w:t>
      </w:r>
      <w:r w:rsidRPr="004A4877">
        <w:tab/>
      </w:r>
      <w:r w:rsidRPr="004A4877">
        <w:rPr>
          <w:i/>
          <w:noProof/>
        </w:rPr>
        <w:t>RRC-TransactionIdentifier</w:t>
      </w:r>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649" w:name="_Toc20487483"/>
      <w:bookmarkStart w:id="10650" w:name="_Toc29342783"/>
      <w:bookmarkStart w:id="10651" w:name="_Toc29343922"/>
      <w:bookmarkStart w:id="10652" w:name="_Toc36567188"/>
      <w:bookmarkStart w:id="10653" w:name="_Toc36810635"/>
      <w:bookmarkStart w:id="10654" w:name="_Toc36846999"/>
      <w:bookmarkStart w:id="10655" w:name="_Toc36939652"/>
      <w:bookmarkStart w:id="10656" w:name="_Toc37082632"/>
      <w:bookmarkStart w:id="10657" w:name="_Toc46481273"/>
      <w:bookmarkStart w:id="10658" w:name="_Toc46482507"/>
      <w:bookmarkStart w:id="10659" w:name="_Toc46483741"/>
      <w:bookmarkStart w:id="10660" w:name="_Toc90679538"/>
      <w:r w:rsidRPr="004A4877">
        <w:t>–</w:t>
      </w:r>
      <w:r w:rsidRPr="004A4877">
        <w:tab/>
      </w:r>
      <w:r w:rsidRPr="004A4877">
        <w:rPr>
          <w:i/>
          <w:snapToGrid w:val="0"/>
        </w:rPr>
        <w:t>SBAS-ID</w:t>
      </w:r>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661" w:name="_Toc20487484"/>
      <w:bookmarkStart w:id="10662" w:name="_Toc29342784"/>
      <w:bookmarkStart w:id="10663" w:name="_Toc29343923"/>
      <w:bookmarkStart w:id="10664" w:name="_Toc36567189"/>
      <w:bookmarkStart w:id="10665" w:name="_Toc36810636"/>
      <w:bookmarkStart w:id="10666" w:name="_Toc36847000"/>
      <w:bookmarkStart w:id="10667" w:name="_Toc36939653"/>
      <w:bookmarkStart w:id="10668" w:name="_Toc37082633"/>
      <w:bookmarkStart w:id="10669" w:name="_Toc46481274"/>
      <w:bookmarkStart w:id="10670" w:name="_Toc46482508"/>
      <w:bookmarkStart w:id="10671" w:name="_Toc46483742"/>
      <w:bookmarkStart w:id="10672" w:name="_Toc90679539"/>
      <w:r w:rsidRPr="004A4877">
        <w:rPr>
          <w:rFonts w:eastAsia="MS Mincho"/>
        </w:rPr>
        <w:t>–</w:t>
      </w:r>
      <w:r w:rsidRPr="004A4877">
        <w:rPr>
          <w:rFonts w:eastAsia="MS Mincho"/>
        </w:rPr>
        <w:tab/>
      </w:r>
      <w:r w:rsidRPr="004A4877">
        <w:rPr>
          <w:rFonts w:eastAsia="MS Mincho"/>
          <w:i/>
        </w:rPr>
        <w:t>ShortI-RNTI</w:t>
      </w:r>
      <w:bookmarkEnd w:id="10661"/>
      <w:bookmarkEnd w:id="10662"/>
      <w:bookmarkEnd w:id="10663"/>
      <w:bookmarkEnd w:id="10664"/>
      <w:bookmarkEnd w:id="10665"/>
      <w:bookmarkEnd w:id="10666"/>
      <w:bookmarkEnd w:id="10667"/>
      <w:bookmarkEnd w:id="10668"/>
      <w:bookmarkEnd w:id="10669"/>
      <w:bookmarkEnd w:id="10670"/>
      <w:bookmarkEnd w:id="10671"/>
      <w:bookmarkEnd w:id="10672"/>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73" w:name="_Toc20487485"/>
      <w:bookmarkStart w:id="10674" w:name="_Toc29342785"/>
      <w:bookmarkStart w:id="10675" w:name="_Toc29343924"/>
      <w:bookmarkStart w:id="10676" w:name="_Toc36567190"/>
      <w:bookmarkStart w:id="10677" w:name="_Toc36810637"/>
      <w:bookmarkStart w:id="10678" w:name="_Toc36847001"/>
      <w:bookmarkStart w:id="10679" w:name="_Toc36939654"/>
      <w:bookmarkStart w:id="10680" w:name="_Toc37082634"/>
      <w:bookmarkStart w:id="10681" w:name="_Toc46481275"/>
      <w:bookmarkStart w:id="10682" w:name="_Toc46482509"/>
      <w:bookmarkStart w:id="10683" w:name="_Toc46483743"/>
      <w:bookmarkStart w:id="10684" w:name="_Toc90679540"/>
      <w:r w:rsidRPr="004A4877">
        <w:rPr>
          <w:i/>
        </w:rPr>
        <w:lastRenderedPageBreak/>
        <w:t>–</w:t>
      </w:r>
      <w:r w:rsidRPr="004A4877">
        <w:rPr>
          <w:i/>
        </w:rPr>
        <w:tab/>
        <w:t>S-NSSAI</w:t>
      </w:r>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685" w:name="_Toc20487486"/>
      <w:bookmarkStart w:id="10686" w:name="_Toc29342786"/>
      <w:bookmarkStart w:id="10687" w:name="_Toc29343925"/>
      <w:bookmarkStart w:id="10688" w:name="_Toc36567191"/>
      <w:bookmarkStart w:id="10689" w:name="_Toc36810638"/>
      <w:bookmarkStart w:id="10690" w:name="_Toc36847002"/>
      <w:bookmarkStart w:id="10691" w:name="_Toc36939655"/>
      <w:bookmarkStart w:id="10692" w:name="_Toc37082635"/>
      <w:bookmarkStart w:id="10693" w:name="_Toc46481276"/>
      <w:bookmarkStart w:id="10694" w:name="_Toc46482510"/>
      <w:bookmarkStart w:id="10695" w:name="_Toc46483744"/>
      <w:bookmarkStart w:id="10696" w:name="_Toc90679541"/>
      <w:r w:rsidRPr="004A4877">
        <w:t>–</w:t>
      </w:r>
      <w:r w:rsidRPr="004A4877">
        <w:tab/>
      </w:r>
      <w:r w:rsidRPr="004A4877">
        <w:rPr>
          <w:i/>
          <w:noProof/>
        </w:rPr>
        <w:t>S-TMSI</w:t>
      </w:r>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Heading4"/>
      </w:pPr>
      <w:bookmarkStart w:id="10697" w:name="_Toc20487487"/>
      <w:bookmarkStart w:id="10698" w:name="_Toc29342787"/>
      <w:bookmarkStart w:id="10699" w:name="_Toc29343926"/>
      <w:bookmarkStart w:id="10700" w:name="_Toc36567192"/>
      <w:bookmarkStart w:id="10701" w:name="_Toc36810639"/>
      <w:bookmarkStart w:id="10702" w:name="_Toc36847003"/>
      <w:bookmarkStart w:id="10703" w:name="_Toc36939656"/>
      <w:bookmarkStart w:id="10704" w:name="_Toc37082636"/>
      <w:bookmarkStart w:id="10705" w:name="_Toc46481277"/>
      <w:bookmarkStart w:id="10706" w:name="_Toc46482511"/>
      <w:bookmarkStart w:id="10707" w:name="_Toc46483745"/>
      <w:bookmarkStart w:id="10708" w:name="_Toc90679542"/>
      <w:r w:rsidRPr="004A4877">
        <w:t>–</w:t>
      </w:r>
      <w:r w:rsidRPr="004A4877">
        <w:tab/>
      </w:r>
      <w:r w:rsidRPr="004A4877">
        <w:rPr>
          <w:i/>
        </w:rPr>
        <w:t>TraceReference</w:t>
      </w:r>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709" w:name="_Toc20487488"/>
      <w:bookmarkStart w:id="10710" w:name="_Toc29342788"/>
      <w:bookmarkStart w:id="10711" w:name="_Toc29343927"/>
      <w:bookmarkStart w:id="10712" w:name="_Toc36567193"/>
      <w:bookmarkStart w:id="10713" w:name="_Toc36810640"/>
      <w:bookmarkStart w:id="10714" w:name="_Toc36847004"/>
      <w:bookmarkStart w:id="10715" w:name="_Toc36939657"/>
      <w:bookmarkStart w:id="10716" w:name="_Toc37082637"/>
      <w:bookmarkStart w:id="10717" w:name="_Toc46481278"/>
      <w:bookmarkStart w:id="10718" w:name="_Toc46482512"/>
      <w:bookmarkStart w:id="10719" w:name="_Toc46483746"/>
      <w:bookmarkStart w:id="10720" w:name="_Toc90679543"/>
      <w:r w:rsidRPr="004A4877">
        <w:t>–</w:t>
      </w:r>
      <w:r w:rsidRPr="004A4877">
        <w:tab/>
      </w:r>
      <w:r w:rsidRPr="004A4877">
        <w:rPr>
          <w:i/>
          <w:noProof/>
        </w:rPr>
        <w:t>UE-CapabilityRAT-ContainerList</w:t>
      </w:r>
      <w:bookmarkEnd w:id="10709"/>
      <w:bookmarkEnd w:id="10710"/>
      <w:bookmarkEnd w:id="10711"/>
      <w:bookmarkEnd w:id="10712"/>
      <w:bookmarkEnd w:id="10713"/>
      <w:bookmarkEnd w:id="10714"/>
      <w:bookmarkEnd w:id="10715"/>
      <w:bookmarkEnd w:id="10716"/>
      <w:bookmarkEnd w:id="10717"/>
      <w:bookmarkEnd w:id="10718"/>
      <w:bookmarkEnd w:id="10719"/>
      <w:bookmarkEnd w:id="10720"/>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721" w:name="_Toc20487489"/>
      <w:bookmarkStart w:id="10722" w:name="_Toc29342789"/>
      <w:bookmarkStart w:id="10723" w:name="_Toc29343928"/>
      <w:bookmarkStart w:id="10724" w:name="_Toc36567194"/>
      <w:bookmarkStart w:id="10725" w:name="_Toc36810641"/>
      <w:bookmarkStart w:id="10726" w:name="_Toc36847005"/>
      <w:bookmarkStart w:id="10727" w:name="_Toc36939658"/>
      <w:bookmarkStart w:id="10728" w:name="_Toc37082638"/>
      <w:bookmarkStart w:id="10729" w:name="_Toc46481279"/>
      <w:bookmarkStart w:id="10730" w:name="_Toc46482513"/>
      <w:bookmarkStart w:id="10731" w:name="_Toc46483747"/>
      <w:bookmarkStart w:id="10732" w:name="_Toc90679544"/>
      <w:r w:rsidRPr="004A4877">
        <w:t>–</w:t>
      </w:r>
      <w:r w:rsidRPr="004A4877">
        <w:tab/>
      </w:r>
      <w:r w:rsidRPr="004A4877">
        <w:rPr>
          <w:i/>
          <w:noProof/>
        </w:rPr>
        <w:t>UE-EUTRA-Capability</w:t>
      </w:r>
      <w:bookmarkEnd w:id="10721"/>
      <w:bookmarkEnd w:id="10722"/>
      <w:bookmarkEnd w:id="10723"/>
      <w:bookmarkEnd w:id="10724"/>
      <w:bookmarkEnd w:id="10725"/>
      <w:bookmarkEnd w:id="10726"/>
      <w:bookmarkEnd w:id="10727"/>
      <w:bookmarkEnd w:id="10728"/>
      <w:bookmarkEnd w:id="10729"/>
      <w:bookmarkEnd w:id="10730"/>
      <w:bookmarkEnd w:id="10731"/>
      <w:bookmarkEnd w:id="10732"/>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lastRenderedPageBreak/>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33" w:name="OLE_LINK112"/>
      <w:bookmarkStart w:id="10734" w:name="OLE_LINK113"/>
      <w:r w:rsidRPr="004A4877">
        <w:t xml:space="preserve"> :</w:t>
      </w:r>
      <w:bookmarkEnd w:id="10733"/>
      <w:bookmarkEnd w:id="10734"/>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lastRenderedPageBreak/>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lastRenderedPageBreak/>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lastRenderedPageBreak/>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lastRenderedPageBreak/>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lastRenderedPageBreak/>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35"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35"/>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lastRenderedPageBreak/>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lastRenderedPageBreak/>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lastRenderedPageBreak/>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r>
      <w:commentRangeStart w:id="10736"/>
      <w:r>
        <w:t>ntn-PUR-TimerEnhancement-r17</w:t>
      </w:r>
      <w:commentRangeEnd w:id="10736"/>
      <w:r w:rsidR="00381340">
        <w:rPr>
          <w:rStyle w:val="CommentReference"/>
          <w:rFonts w:ascii="Times New Roman" w:hAnsi="Times New Roman"/>
          <w:noProof w:val="0"/>
        </w:rPr>
        <w:commentReference w:id="10736"/>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lastRenderedPageBreak/>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lastRenderedPageBreak/>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37"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37"/>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lastRenderedPageBreak/>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lastRenderedPageBreak/>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38"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38"/>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lastRenderedPageBreak/>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lastRenderedPageBreak/>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lastRenderedPageBreak/>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lastRenderedPageBreak/>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lastRenderedPageBreak/>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lastRenderedPageBreak/>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lastRenderedPageBreak/>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lastRenderedPageBreak/>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lastRenderedPageBreak/>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lastRenderedPageBreak/>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lastRenderedPageBreak/>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lastRenderedPageBreak/>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lastRenderedPageBreak/>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lastRenderedPageBreak/>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39"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39"/>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40"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40"/>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lastRenderedPageBreak/>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lastRenderedPageBreak/>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lastRenderedPageBreak/>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3F238D">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3F238D">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3F238D">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3F238D">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3F238D">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3F238D">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3F238D">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3F238D">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lastRenderedPageBreak/>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3F238D">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3F238D">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41"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41"/>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42" w:name="_Hlk32577787"/>
            <w:r w:rsidRPr="004A4877">
              <w:rPr>
                <w:rFonts w:eastAsia="MS PGothic" w:cs="Arial"/>
                <w:szCs w:val="18"/>
              </w:rPr>
              <w:t>whether the UE supports conditional handover including execution condition, candidate cell configuration</w:t>
            </w:r>
            <w:bookmarkEnd w:id="10742"/>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43"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43"/>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lastRenderedPageBreak/>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lastRenderedPageBreak/>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lastRenderedPageBreak/>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lastRenderedPageBreak/>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44" w:name="_Hlk523747801"/>
            <w:r w:rsidRPr="004A4877">
              <w:rPr>
                <w:lang w:eastAsia="en-GB"/>
              </w:rPr>
              <w:t>Indicates whether the UE supports sDCI monitoring in DMRS based SPDCCH for MBSFN subframe</w:t>
            </w:r>
            <w:bookmarkEnd w:id="10744"/>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lastRenderedPageBreak/>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lastRenderedPageBreak/>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3F238D">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3F238D">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3F238D">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3F238D">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3F238D">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3F238D">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lastRenderedPageBreak/>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lastRenderedPageBreak/>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3F238D">
            <w:pPr>
              <w:pStyle w:val="TAL"/>
              <w:rPr>
                <w:b/>
                <w:bCs/>
                <w:i/>
                <w:noProof/>
                <w:lang w:eastAsia="en-GB"/>
              </w:rPr>
            </w:pPr>
            <w:r>
              <w:rPr>
                <w:b/>
                <w:bCs/>
                <w:i/>
                <w:noProof/>
                <w:lang w:eastAsia="en-GB"/>
              </w:rPr>
              <w:t>immMeasUnComBarPre</w:t>
            </w:r>
          </w:p>
          <w:p w14:paraId="7BEB36C9"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3F238D">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lastRenderedPageBreak/>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3F238D">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3F238D">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3F238D">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lastRenderedPageBreak/>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lastRenderedPageBreak/>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lastRenderedPageBreak/>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3F238D">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3F238D">
            <w:pPr>
              <w:pStyle w:val="TAL"/>
              <w:rPr>
                <w:b/>
                <w:i/>
                <w:lang w:eastAsia="zh-CN"/>
              </w:rPr>
            </w:pPr>
            <w:commentRangeStart w:id="10745"/>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commentRangeEnd w:id="10745"/>
            <w:r w:rsidR="006A02A9">
              <w:rPr>
                <w:rStyle w:val="CommentReference"/>
                <w:rFonts w:ascii="Times New Roman" w:hAnsi="Times New Roman"/>
              </w:rPr>
              <w:commentReference w:id="10745"/>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3F238D">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3F238D">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3F238D">
            <w:pPr>
              <w:pStyle w:val="TAL"/>
              <w:rPr>
                <w:b/>
                <w:i/>
                <w:lang w:eastAsia="zh-CN"/>
              </w:rPr>
            </w:pPr>
            <w:commentRangeStart w:id="10746"/>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commentRangeEnd w:id="10746"/>
            <w:r w:rsidR="006A02A9">
              <w:rPr>
                <w:rStyle w:val="CommentReference"/>
                <w:rFonts w:ascii="Times New Roman" w:hAnsi="Times New Roman"/>
              </w:rPr>
              <w:commentReference w:id="10746"/>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3F238D">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3F238D">
            <w:pPr>
              <w:pStyle w:val="TAL"/>
              <w:rPr>
                <w:b/>
                <w:bCs/>
                <w:i/>
                <w:noProof/>
                <w:lang w:eastAsia="en-GB"/>
              </w:rPr>
            </w:pPr>
            <w:r>
              <w:rPr>
                <w:b/>
                <w:bCs/>
                <w:i/>
                <w:noProof/>
                <w:lang w:eastAsia="en-GB"/>
              </w:rPr>
              <w:t>loggedMeasUnComBarPre</w:t>
            </w:r>
          </w:p>
          <w:p w14:paraId="67F4FA62"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3F238D">
            <w:pPr>
              <w:pStyle w:val="TAL"/>
              <w:jc w:val="center"/>
              <w:rPr>
                <w:bCs/>
                <w:noProof/>
                <w:lang w:eastAsia="en-GB"/>
              </w:rPr>
            </w:pPr>
            <w:r>
              <w:rPr>
                <w:bCs/>
                <w:noProof/>
                <w:lang w:eastAsia="en-GB"/>
              </w:rPr>
              <w:t>-</w:t>
            </w:r>
          </w:p>
        </w:tc>
      </w:tr>
      <w:tr w:rsidR="00C73EBE" w:rsidRPr="004A4877" w14:paraId="01061E79"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3F238D">
            <w:pPr>
              <w:pStyle w:val="TAL"/>
              <w:rPr>
                <w:b/>
                <w:i/>
                <w:lang w:eastAsia="zh-CN"/>
              </w:rPr>
            </w:pPr>
            <w:r w:rsidRPr="004A4877">
              <w:rPr>
                <w:b/>
                <w:i/>
                <w:lang w:eastAsia="zh-CN"/>
              </w:rPr>
              <w:t>loggedMeasurementsIdle</w:t>
            </w:r>
          </w:p>
          <w:p w14:paraId="13CEF823" w14:textId="77777777" w:rsidR="00C73EBE" w:rsidRPr="004A4877" w:rsidRDefault="00C73EBE" w:rsidP="003F238D">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3F238D">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lastRenderedPageBreak/>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lastRenderedPageBreak/>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lastRenderedPageBreak/>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lastRenderedPageBreak/>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SimSun"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3F238D">
            <w:pPr>
              <w:pStyle w:val="TAL"/>
              <w:rPr>
                <w:b/>
                <w:bCs/>
                <w:i/>
                <w:iCs/>
                <w:kern w:val="2"/>
              </w:rPr>
            </w:pPr>
            <w:r>
              <w:rPr>
                <w:b/>
                <w:bCs/>
                <w:i/>
                <w:iCs/>
                <w:kern w:val="2"/>
              </w:rPr>
              <w:t>ntn-Connectivity-EPC</w:t>
            </w:r>
          </w:p>
          <w:p w14:paraId="56C56D83" w14:textId="77777777" w:rsidR="000D415B" w:rsidRPr="0031202C" w:rsidRDefault="000D415B" w:rsidP="003F238D">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3F238D">
            <w:pPr>
              <w:pStyle w:val="TAL"/>
              <w:jc w:val="center"/>
              <w:rPr>
                <w:rFonts w:eastAsia="SimSun"/>
                <w:noProof/>
                <w:lang w:eastAsia="zh-CN"/>
              </w:rPr>
            </w:pPr>
            <w:r>
              <w:rPr>
                <w:rFonts w:eastAsia="SimSun"/>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3F238D">
            <w:pPr>
              <w:pStyle w:val="TAL"/>
              <w:rPr>
                <w:b/>
                <w:i/>
                <w:lang w:eastAsia="zh-CN"/>
              </w:rPr>
            </w:pPr>
            <w:r>
              <w:rPr>
                <w:b/>
                <w:i/>
                <w:lang w:eastAsia="zh-CN"/>
              </w:rPr>
              <w:t>ntn-PUR-TimerEnhancement</w:t>
            </w:r>
          </w:p>
          <w:p w14:paraId="53314E52"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3F238D">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3F238D">
            <w:pPr>
              <w:pStyle w:val="TAL"/>
              <w:rPr>
                <w:b/>
                <w:i/>
                <w:lang w:eastAsia="zh-CN"/>
              </w:rPr>
            </w:pPr>
            <w:r>
              <w:rPr>
                <w:b/>
                <w:i/>
                <w:lang w:eastAsia="zh-CN"/>
              </w:rPr>
              <w:t>ntn-TA-report</w:t>
            </w:r>
          </w:p>
          <w:p w14:paraId="60455AD7"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3F238D">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lastRenderedPageBreak/>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B65DC2" w:rsidRPr="004A4877" w14:paraId="211B12F8" w14:textId="77777777" w:rsidTr="003F238D">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3F238D">
            <w:pPr>
              <w:pStyle w:val="TAL"/>
              <w:rPr>
                <w:b/>
                <w:i/>
                <w:lang w:eastAsia="en-GB"/>
              </w:rPr>
            </w:pPr>
            <w:r w:rsidRPr="00364ABE">
              <w:rPr>
                <w:b/>
                <w:i/>
                <w:lang w:eastAsia="en-GB"/>
              </w:rPr>
              <w:lastRenderedPageBreak/>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3F238D">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3F238D">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lastRenderedPageBreak/>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lastRenderedPageBreak/>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lastRenderedPageBreak/>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47"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47"/>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lastRenderedPageBreak/>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lastRenderedPageBreak/>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lastRenderedPageBreak/>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48" w:name="_Hlk523747968"/>
            <w:r w:rsidRPr="004A4877">
              <w:t>Indicates whether the UE supports L1 based SPDCCH reuse</w:t>
            </w:r>
            <w:bookmarkEnd w:id="10748"/>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49" w:name="_Hlk523748019"/>
            <w:r w:rsidRPr="004A4877">
              <w:t xml:space="preserve">Indicates whether the UE supports SPS in DL and/or UL for slot or subslot based PDSCH and PUSCH, respectively. </w:t>
            </w:r>
            <w:bookmarkEnd w:id="10749"/>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lastRenderedPageBreak/>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lastRenderedPageBreak/>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lastRenderedPageBreak/>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lastRenderedPageBreak/>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50" w:name="_Hlk523748062"/>
            <w:r w:rsidRPr="004A4877">
              <w:rPr>
                <w:b/>
                <w:i/>
                <w:lang w:eastAsia="zh-CN"/>
              </w:rPr>
              <w:t>tm8-slotPDSCH</w:t>
            </w:r>
            <w:bookmarkEnd w:id="10750"/>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51" w:name="_Hlk523748078"/>
            <w:r w:rsidRPr="004A4877">
              <w:rPr>
                <w:iCs/>
                <w:lang w:eastAsia="zh-CN"/>
              </w:rPr>
              <w:t>configuration and decoding of TM8 for slot PDSCH in TDD</w:t>
            </w:r>
            <w:bookmarkEnd w:id="10751"/>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lastRenderedPageBreak/>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52"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52"/>
            <w:r w:rsidRPr="004A4877">
              <w:rPr>
                <w:lang w:eastAsia="zh-CN"/>
              </w:rPr>
              <w:t xml:space="preserve"> </w:t>
            </w:r>
            <w:bookmarkStart w:id="10753" w:name="_Hlk499614750"/>
            <w:r w:rsidRPr="004A4877">
              <w:rPr>
                <w:lang w:eastAsia="zh-CN"/>
              </w:rPr>
              <w:t xml:space="preserve">Value 1 means first </w:t>
            </w:r>
            <w:bookmarkEnd w:id="10753"/>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lastRenderedPageBreak/>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lastRenderedPageBreak/>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54" w:name="_Hlk523748107"/>
            <w:r w:rsidRPr="004A4877">
              <w:rPr>
                <w:b/>
                <w:i/>
                <w:lang w:eastAsia="zh-CN"/>
              </w:rPr>
              <w:t>ul-AsyncHarqSharingDiff-TTI-Lengths</w:t>
            </w:r>
            <w:bookmarkEnd w:id="10754"/>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55" w:name="_Hlk523748122"/>
            <w:r w:rsidRPr="004A4877">
              <w:rPr>
                <w:lang w:eastAsia="zh-CN"/>
              </w:rPr>
              <w:t>UL asynchronous HARQ sharing between different TTI lengths for an UL serving cell</w:t>
            </w:r>
            <w:bookmarkEnd w:id="10755"/>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lastRenderedPageBreak/>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lastRenderedPageBreak/>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56"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56"/>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57"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57"/>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758" w:name="_Toc20487490"/>
      <w:bookmarkStart w:id="10759" w:name="_Toc29342790"/>
      <w:bookmarkStart w:id="10760" w:name="_Toc29343929"/>
      <w:bookmarkStart w:id="10761" w:name="_Toc36567195"/>
      <w:bookmarkStart w:id="10762" w:name="_Toc36810642"/>
      <w:bookmarkStart w:id="10763" w:name="_Toc36847006"/>
      <w:bookmarkStart w:id="10764" w:name="_Toc36939659"/>
      <w:bookmarkStart w:id="10765" w:name="_Toc37082639"/>
      <w:bookmarkStart w:id="10766" w:name="_Toc46481280"/>
      <w:bookmarkStart w:id="10767" w:name="_Toc46482514"/>
      <w:bookmarkStart w:id="10768" w:name="_Toc46483748"/>
      <w:bookmarkStart w:id="10769" w:name="_Toc90679545"/>
      <w:r w:rsidRPr="004A4877">
        <w:t>–</w:t>
      </w:r>
      <w:r w:rsidRPr="004A4877">
        <w:tab/>
      </w:r>
      <w:r w:rsidRPr="004A4877">
        <w:rPr>
          <w:i/>
        </w:rPr>
        <w:t>UE-RadioPagingInfo</w:t>
      </w:r>
      <w:bookmarkEnd w:id="10758"/>
      <w:bookmarkEnd w:id="10759"/>
      <w:bookmarkEnd w:id="10760"/>
      <w:bookmarkEnd w:id="10761"/>
      <w:bookmarkEnd w:id="10762"/>
      <w:bookmarkEnd w:id="10763"/>
      <w:bookmarkEnd w:id="10764"/>
      <w:bookmarkEnd w:id="10765"/>
      <w:bookmarkEnd w:id="10766"/>
      <w:bookmarkEnd w:id="10767"/>
      <w:bookmarkEnd w:id="10768"/>
      <w:bookmarkEnd w:id="10769"/>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lastRenderedPageBreak/>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3F238D">
        <w:trPr>
          <w:cantSplit/>
        </w:trPr>
        <w:tc>
          <w:tcPr>
            <w:tcW w:w="9639" w:type="dxa"/>
          </w:tcPr>
          <w:p w14:paraId="3267AB21" w14:textId="77777777" w:rsidR="0066329E" w:rsidRDefault="0066329E" w:rsidP="003F238D">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3F238D">
            <w:pPr>
              <w:keepNext/>
              <w:keepLines/>
              <w:spacing w:after="0"/>
              <w:rPr>
                <w:rFonts w:ascii="Arial" w:hAnsi="Arial"/>
                <w:b/>
                <w:bCs/>
                <w:i/>
                <w:noProof/>
                <w:sz w:val="18"/>
                <w:lang w:eastAsia="en-GB"/>
              </w:rPr>
            </w:pPr>
            <w:commentRangeStart w:id="10770"/>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commentRangeEnd w:id="10770"/>
            <w:r w:rsidR="0028229B">
              <w:rPr>
                <w:rStyle w:val="CommentReference"/>
              </w:rPr>
              <w:commentReference w:id="10770"/>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71" w:name="_Toc20487491"/>
      <w:bookmarkStart w:id="10772" w:name="_Toc29342791"/>
      <w:bookmarkStart w:id="10773" w:name="_Toc29343930"/>
      <w:bookmarkStart w:id="10774" w:name="_Toc36567196"/>
      <w:bookmarkStart w:id="10775" w:name="_Toc36810643"/>
      <w:bookmarkStart w:id="10776" w:name="_Toc36847007"/>
      <w:bookmarkStart w:id="10777" w:name="_Toc36939660"/>
      <w:bookmarkStart w:id="10778" w:name="_Toc37082640"/>
      <w:bookmarkStart w:id="10779" w:name="_Toc46481281"/>
      <w:bookmarkStart w:id="10780" w:name="_Toc46482515"/>
      <w:bookmarkStart w:id="10781" w:name="_Toc46483749"/>
      <w:bookmarkStart w:id="10782" w:name="_Toc90679546"/>
      <w:r w:rsidRPr="004A4877">
        <w:t>–</w:t>
      </w:r>
      <w:r w:rsidRPr="004A4877">
        <w:tab/>
      </w:r>
      <w:r w:rsidRPr="004A4877">
        <w:rPr>
          <w:i/>
          <w:noProof/>
        </w:rPr>
        <w:t>UE-TimersAndConstants</w:t>
      </w:r>
      <w:bookmarkEnd w:id="10771"/>
      <w:bookmarkEnd w:id="10772"/>
      <w:bookmarkEnd w:id="10773"/>
      <w:bookmarkEnd w:id="10774"/>
      <w:bookmarkEnd w:id="10775"/>
      <w:bookmarkEnd w:id="10776"/>
      <w:bookmarkEnd w:id="10777"/>
      <w:bookmarkEnd w:id="10778"/>
      <w:bookmarkEnd w:id="10779"/>
      <w:bookmarkEnd w:id="10780"/>
      <w:bookmarkEnd w:id="10781"/>
      <w:bookmarkEnd w:id="10782"/>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783" w:name="_Toc20487492"/>
      <w:bookmarkStart w:id="10784" w:name="_Toc29342792"/>
      <w:bookmarkStart w:id="10785" w:name="_Toc29343931"/>
      <w:bookmarkStart w:id="10786" w:name="_Toc36567197"/>
      <w:bookmarkStart w:id="10787" w:name="_Toc36810644"/>
      <w:bookmarkStart w:id="10788" w:name="_Toc36847008"/>
      <w:bookmarkStart w:id="10789" w:name="_Toc36939661"/>
      <w:bookmarkStart w:id="10790" w:name="_Toc37082641"/>
      <w:bookmarkStart w:id="10791" w:name="_Toc46481282"/>
      <w:bookmarkStart w:id="10792" w:name="_Toc46482516"/>
      <w:bookmarkStart w:id="10793" w:name="_Toc46483750"/>
      <w:bookmarkStart w:id="10794" w:name="_Toc90679547"/>
      <w:r w:rsidRPr="004A4877">
        <w:t>–</w:t>
      </w:r>
      <w:r w:rsidRPr="004A4877">
        <w:tab/>
      </w:r>
      <w:r w:rsidRPr="004A4877">
        <w:rPr>
          <w:i/>
        </w:rPr>
        <w:t>VisitedCellInfoList</w:t>
      </w:r>
      <w:bookmarkEnd w:id="10783"/>
      <w:bookmarkEnd w:id="10784"/>
      <w:bookmarkEnd w:id="10785"/>
      <w:bookmarkEnd w:id="10786"/>
      <w:bookmarkEnd w:id="10787"/>
      <w:bookmarkEnd w:id="10788"/>
      <w:bookmarkEnd w:id="10789"/>
      <w:bookmarkEnd w:id="10790"/>
      <w:bookmarkEnd w:id="10791"/>
      <w:bookmarkEnd w:id="10792"/>
      <w:bookmarkEnd w:id="10793"/>
      <w:bookmarkEnd w:id="10794"/>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lastRenderedPageBreak/>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0795" w:name="_Toc20487493"/>
      <w:bookmarkStart w:id="10796" w:name="_Toc29342793"/>
      <w:bookmarkStart w:id="10797" w:name="_Toc29343932"/>
      <w:bookmarkStart w:id="10798" w:name="_Toc36567198"/>
      <w:bookmarkStart w:id="10799" w:name="_Toc36810645"/>
      <w:bookmarkStart w:id="10800" w:name="_Toc36847009"/>
      <w:bookmarkStart w:id="10801" w:name="_Toc36939662"/>
      <w:bookmarkStart w:id="10802" w:name="_Toc37082642"/>
      <w:bookmarkStart w:id="10803" w:name="_Toc46481283"/>
      <w:bookmarkStart w:id="10804" w:name="_Toc46482517"/>
      <w:bookmarkStart w:id="10805" w:name="_Toc46483751"/>
      <w:bookmarkStart w:id="10806" w:name="_Toc90679548"/>
      <w:r w:rsidRPr="004A4877">
        <w:rPr>
          <w:rFonts w:eastAsia="Malgun Gothic"/>
        </w:rPr>
        <w:t>–</w:t>
      </w:r>
      <w:r w:rsidRPr="004A4877">
        <w:rPr>
          <w:rFonts w:eastAsia="Malgun Gothic"/>
        </w:rPr>
        <w:tab/>
      </w:r>
      <w:r w:rsidRPr="004A4877">
        <w:rPr>
          <w:i/>
        </w:rPr>
        <w:t>WLAN-OffloadConfig</w:t>
      </w:r>
      <w:bookmarkEnd w:id="10795"/>
      <w:bookmarkEnd w:id="10796"/>
      <w:bookmarkEnd w:id="10797"/>
      <w:bookmarkEnd w:id="10798"/>
      <w:bookmarkEnd w:id="10799"/>
      <w:bookmarkEnd w:id="10800"/>
      <w:bookmarkEnd w:id="10801"/>
      <w:bookmarkEnd w:id="10802"/>
      <w:bookmarkEnd w:id="10803"/>
      <w:bookmarkEnd w:id="10804"/>
      <w:bookmarkEnd w:id="10805"/>
      <w:bookmarkEnd w:id="10806"/>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lastRenderedPageBreak/>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807" w:name="_Toc20487494"/>
      <w:bookmarkStart w:id="10808" w:name="_Toc29342794"/>
      <w:bookmarkStart w:id="10809" w:name="_Toc29343933"/>
      <w:bookmarkStart w:id="10810" w:name="_Toc36567199"/>
      <w:bookmarkStart w:id="10811" w:name="_Toc36810646"/>
      <w:bookmarkStart w:id="10812" w:name="_Toc36847010"/>
      <w:bookmarkStart w:id="10813" w:name="_Toc36939663"/>
      <w:bookmarkStart w:id="10814" w:name="_Toc37082643"/>
      <w:bookmarkStart w:id="10815" w:name="_Toc46481284"/>
      <w:bookmarkStart w:id="10816" w:name="_Toc46482518"/>
      <w:bookmarkStart w:id="10817" w:name="_Toc46483752"/>
      <w:bookmarkStart w:id="10818" w:name="_Toc90679549"/>
      <w:r w:rsidRPr="004A4877">
        <w:t>6.3.7</w:t>
      </w:r>
      <w:r w:rsidRPr="004A4877">
        <w:tab/>
        <w:t>MBMS information elements</w:t>
      </w:r>
      <w:bookmarkEnd w:id="10807"/>
      <w:bookmarkEnd w:id="10808"/>
      <w:bookmarkEnd w:id="10809"/>
      <w:bookmarkEnd w:id="10810"/>
      <w:bookmarkEnd w:id="10811"/>
      <w:bookmarkEnd w:id="10812"/>
      <w:bookmarkEnd w:id="10813"/>
      <w:bookmarkEnd w:id="10814"/>
      <w:bookmarkEnd w:id="10815"/>
      <w:bookmarkEnd w:id="10816"/>
      <w:bookmarkEnd w:id="10817"/>
      <w:bookmarkEnd w:id="10818"/>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819" w:name="_Toc20487495"/>
      <w:bookmarkStart w:id="10820" w:name="_Toc29342795"/>
      <w:bookmarkStart w:id="10821" w:name="_Toc29343934"/>
      <w:bookmarkStart w:id="10822" w:name="_Toc36567200"/>
      <w:bookmarkStart w:id="10823" w:name="_Toc36810647"/>
      <w:bookmarkStart w:id="10824" w:name="_Toc36847011"/>
      <w:bookmarkStart w:id="10825" w:name="_Toc36939664"/>
      <w:bookmarkStart w:id="10826" w:name="_Toc37082644"/>
      <w:bookmarkStart w:id="10827" w:name="_Toc46481285"/>
      <w:bookmarkStart w:id="10828" w:name="_Toc46482519"/>
      <w:bookmarkStart w:id="10829" w:name="_Toc46483753"/>
      <w:bookmarkStart w:id="10830" w:name="_Toc90679550"/>
      <w:r w:rsidRPr="004A4877">
        <w:lastRenderedPageBreak/>
        <w:t>–</w:t>
      </w:r>
      <w:r w:rsidRPr="004A4877">
        <w:tab/>
      </w:r>
      <w:r w:rsidRPr="004A4877">
        <w:rPr>
          <w:i/>
          <w:noProof/>
        </w:rPr>
        <w:t>MBMS-NotificationConfig</w:t>
      </w:r>
      <w:bookmarkEnd w:id="10819"/>
      <w:bookmarkEnd w:id="10820"/>
      <w:bookmarkEnd w:id="10821"/>
      <w:bookmarkEnd w:id="10822"/>
      <w:bookmarkEnd w:id="10823"/>
      <w:bookmarkEnd w:id="10824"/>
      <w:bookmarkEnd w:id="10825"/>
      <w:bookmarkEnd w:id="10826"/>
      <w:bookmarkEnd w:id="10827"/>
      <w:bookmarkEnd w:id="10828"/>
      <w:bookmarkEnd w:id="10829"/>
      <w:bookmarkEnd w:id="10830"/>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831" w:name="_Toc20487496"/>
      <w:bookmarkStart w:id="10832" w:name="_Toc29342796"/>
      <w:bookmarkStart w:id="10833" w:name="_Toc29343935"/>
      <w:bookmarkStart w:id="10834" w:name="_Toc36567201"/>
      <w:bookmarkStart w:id="10835" w:name="_Toc36810648"/>
      <w:bookmarkStart w:id="10836" w:name="_Toc36847012"/>
      <w:bookmarkStart w:id="10837" w:name="_Toc36939665"/>
      <w:bookmarkStart w:id="10838" w:name="_Toc37082645"/>
      <w:bookmarkStart w:id="10839" w:name="_Toc46481286"/>
      <w:bookmarkStart w:id="10840" w:name="_Toc46482520"/>
      <w:bookmarkStart w:id="10841" w:name="_Toc46483754"/>
      <w:bookmarkStart w:id="10842" w:name="_Toc90679551"/>
      <w:r w:rsidRPr="004A4877">
        <w:t>–</w:t>
      </w:r>
      <w:r w:rsidRPr="004A4877">
        <w:tab/>
      </w:r>
      <w:r w:rsidRPr="004A4877">
        <w:rPr>
          <w:i/>
        </w:rPr>
        <w:t>MBMS-ServiceList</w:t>
      </w:r>
      <w:bookmarkEnd w:id="10831"/>
      <w:bookmarkEnd w:id="10832"/>
      <w:bookmarkEnd w:id="10833"/>
      <w:bookmarkEnd w:id="10834"/>
      <w:bookmarkEnd w:id="10835"/>
      <w:bookmarkEnd w:id="10836"/>
      <w:bookmarkEnd w:id="10837"/>
      <w:bookmarkEnd w:id="10838"/>
      <w:bookmarkEnd w:id="10839"/>
      <w:bookmarkEnd w:id="10840"/>
      <w:bookmarkEnd w:id="10841"/>
      <w:bookmarkEnd w:id="10842"/>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843" w:name="_Toc20487497"/>
      <w:bookmarkStart w:id="10844" w:name="_Toc29342797"/>
      <w:bookmarkStart w:id="10845" w:name="_Toc29343936"/>
      <w:bookmarkStart w:id="10846" w:name="_Toc36567202"/>
      <w:bookmarkStart w:id="10847" w:name="_Toc36810649"/>
      <w:bookmarkStart w:id="10848" w:name="_Toc36847013"/>
      <w:bookmarkStart w:id="10849" w:name="_Toc36939666"/>
      <w:bookmarkStart w:id="10850" w:name="_Toc37082646"/>
      <w:bookmarkStart w:id="10851" w:name="_Toc46481287"/>
      <w:bookmarkStart w:id="10852" w:name="_Toc46482521"/>
      <w:bookmarkStart w:id="10853" w:name="_Toc46483755"/>
      <w:bookmarkStart w:id="10854" w:name="_Toc90679552"/>
      <w:r w:rsidRPr="004A4877">
        <w:t>–</w:t>
      </w:r>
      <w:r w:rsidRPr="004A4877">
        <w:tab/>
      </w:r>
      <w:r w:rsidRPr="004A4877">
        <w:rPr>
          <w:i/>
          <w:noProof/>
        </w:rPr>
        <w:t>MBSFN-AreaId</w:t>
      </w:r>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855" w:name="_Toc20487498"/>
      <w:bookmarkStart w:id="10856" w:name="_Toc29342798"/>
      <w:bookmarkStart w:id="10857" w:name="_Toc29343937"/>
      <w:bookmarkStart w:id="10858" w:name="_Toc36567203"/>
      <w:bookmarkStart w:id="10859" w:name="_Toc36810650"/>
      <w:bookmarkStart w:id="10860" w:name="_Toc36847014"/>
      <w:bookmarkStart w:id="10861" w:name="_Toc36939667"/>
      <w:bookmarkStart w:id="10862" w:name="_Toc37082647"/>
      <w:bookmarkStart w:id="10863" w:name="_Toc46481288"/>
      <w:bookmarkStart w:id="10864" w:name="_Toc46482522"/>
      <w:bookmarkStart w:id="10865" w:name="_Toc46483756"/>
      <w:bookmarkStart w:id="10866" w:name="_Toc90679553"/>
      <w:r w:rsidRPr="004A4877">
        <w:lastRenderedPageBreak/>
        <w:t>–</w:t>
      </w:r>
      <w:r w:rsidRPr="004A4877">
        <w:tab/>
      </w:r>
      <w:r w:rsidRPr="004A4877">
        <w:rPr>
          <w:i/>
          <w:noProof/>
        </w:rPr>
        <w:t>MBSFN-AreaInfoList</w:t>
      </w:r>
      <w:bookmarkEnd w:id="10855"/>
      <w:bookmarkEnd w:id="10856"/>
      <w:bookmarkEnd w:id="10857"/>
      <w:bookmarkEnd w:id="10858"/>
      <w:bookmarkEnd w:id="10859"/>
      <w:bookmarkEnd w:id="10860"/>
      <w:bookmarkEnd w:id="10861"/>
      <w:bookmarkEnd w:id="10862"/>
      <w:bookmarkEnd w:id="10863"/>
      <w:bookmarkEnd w:id="10864"/>
      <w:bookmarkEnd w:id="10865"/>
      <w:bookmarkEnd w:id="10866"/>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3F238D">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3F238D">
            <w:pPr>
              <w:pStyle w:val="TAL"/>
              <w:rPr>
                <w:b/>
                <w:bCs/>
                <w:i/>
                <w:noProof/>
                <w:lang w:eastAsia="en-GB"/>
              </w:rPr>
            </w:pPr>
            <w:r>
              <w:rPr>
                <w:b/>
                <w:bCs/>
                <w:i/>
                <w:noProof/>
                <w:lang w:eastAsia="en-GB"/>
              </w:rPr>
              <w:t>pmch-Bandwidth</w:t>
            </w:r>
          </w:p>
          <w:p w14:paraId="601D270B" w14:textId="202A6F56" w:rsidR="00473F73" w:rsidRPr="00DF1F13" w:rsidRDefault="00473F73" w:rsidP="003F238D">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9" type="#_x0000_t75" style="width:20pt;height:20pt" o:ole="">
                  <v:imagedata r:id="rId419" o:title=""/>
                </v:shape>
                <o:OLEObject Type="Embed" ProgID="Equation.3" ShapeID="_x0000_i1239" DrawAspect="Content" ObjectID="_1711395936" r:id="rId420"/>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67" w:name="_Toc20487499"/>
      <w:bookmarkStart w:id="10868" w:name="_Toc29342799"/>
      <w:bookmarkStart w:id="10869" w:name="_Toc29343938"/>
      <w:bookmarkStart w:id="10870" w:name="_Toc36567204"/>
      <w:bookmarkStart w:id="10871" w:name="_Toc36810651"/>
      <w:bookmarkStart w:id="10872" w:name="_Toc36847015"/>
      <w:bookmarkStart w:id="10873" w:name="_Toc36939668"/>
      <w:bookmarkStart w:id="10874" w:name="_Toc37082648"/>
      <w:bookmarkStart w:id="10875" w:name="_Toc46481289"/>
      <w:bookmarkStart w:id="10876" w:name="_Toc46482523"/>
      <w:bookmarkStart w:id="10877" w:name="_Toc46483757"/>
      <w:bookmarkStart w:id="10878" w:name="_Toc90679554"/>
      <w:r w:rsidRPr="004A4877">
        <w:t>–</w:t>
      </w:r>
      <w:r w:rsidRPr="004A4877">
        <w:tab/>
      </w:r>
      <w:r w:rsidRPr="004A4877">
        <w:rPr>
          <w:i/>
          <w:noProof/>
        </w:rPr>
        <w:t>MBSFN-SubframeConfig</w:t>
      </w:r>
      <w:bookmarkEnd w:id="10867"/>
      <w:bookmarkEnd w:id="10868"/>
      <w:bookmarkEnd w:id="10869"/>
      <w:bookmarkEnd w:id="10870"/>
      <w:bookmarkEnd w:id="10871"/>
      <w:bookmarkEnd w:id="10872"/>
      <w:bookmarkEnd w:id="10873"/>
      <w:bookmarkEnd w:id="10874"/>
      <w:bookmarkEnd w:id="10875"/>
      <w:bookmarkEnd w:id="10876"/>
      <w:bookmarkEnd w:id="10877"/>
      <w:bookmarkEnd w:id="10878"/>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lastRenderedPageBreak/>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879" w:name="_Toc20487500"/>
      <w:bookmarkStart w:id="10880" w:name="_Toc29342800"/>
      <w:bookmarkStart w:id="10881" w:name="_Toc29343939"/>
      <w:bookmarkStart w:id="10882" w:name="_Toc36567205"/>
      <w:bookmarkStart w:id="10883" w:name="_Toc36810652"/>
      <w:bookmarkStart w:id="10884" w:name="_Toc36847016"/>
      <w:bookmarkStart w:id="10885" w:name="_Toc36939669"/>
      <w:bookmarkStart w:id="10886" w:name="_Toc37082649"/>
      <w:bookmarkStart w:id="10887" w:name="_Toc46481290"/>
      <w:bookmarkStart w:id="10888" w:name="_Toc46482524"/>
      <w:bookmarkStart w:id="10889" w:name="_Toc46483758"/>
      <w:bookmarkStart w:id="10890" w:name="_Toc90679555"/>
      <w:r w:rsidRPr="004A4877">
        <w:lastRenderedPageBreak/>
        <w:t>–</w:t>
      </w:r>
      <w:r w:rsidRPr="004A4877">
        <w:tab/>
      </w:r>
      <w:r w:rsidRPr="004A4877">
        <w:rPr>
          <w:i/>
          <w:noProof/>
        </w:rPr>
        <w:t>PMCH-InfoList</w:t>
      </w:r>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40" type="#_x0000_t75" style="width:20pt;height:20pt" o:ole="">
                  <v:imagedata r:id="rId419" o:title=""/>
                </v:shape>
                <o:OLEObject Type="Embed" ProgID="Equation.3" ShapeID="_x0000_i1240" DrawAspect="Content" ObjectID="_1711395937" r:id="rId421"/>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891" w:name="_Toc20487501"/>
      <w:bookmarkStart w:id="10892" w:name="_Toc29342801"/>
      <w:bookmarkStart w:id="10893" w:name="_Toc29343940"/>
      <w:bookmarkStart w:id="10894" w:name="_Toc36567206"/>
      <w:bookmarkStart w:id="10895" w:name="_Toc36810653"/>
      <w:bookmarkStart w:id="10896" w:name="_Toc36847017"/>
      <w:bookmarkStart w:id="10897" w:name="_Toc36939670"/>
      <w:bookmarkStart w:id="10898" w:name="_Toc37082650"/>
      <w:bookmarkStart w:id="10899" w:name="_Toc46481291"/>
      <w:bookmarkStart w:id="10900" w:name="_Toc46482525"/>
      <w:bookmarkStart w:id="10901" w:name="_Toc46483759"/>
      <w:bookmarkStart w:id="10902" w:name="_Toc90679556"/>
      <w:r w:rsidRPr="004A4877">
        <w:t>6.3.7a</w:t>
      </w:r>
      <w:r w:rsidRPr="004A4877">
        <w:tab/>
        <w:t>SC-PTM information elements</w:t>
      </w:r>
      <w:bookmarkEnd w:id="10891"/>
      <w:bookmarkEnd w:id="10892"/>
      <w:bookmarkEnd w:id="10893"/>
      <w:bookmarkEnd w:id="10894"/>
      <w:bookmarkEnd w:id="10895"/>
      <w:bookmarkEnd w:id="10896"/>
      <w:bookmarkEnd w:id="10897"/>
      <w:bookmarkEnd w:id="10898"/>
      <w:bookmarkEnd w:id="10899"/>
      <w:bookmarkEnd w:id="10900"/>
      <w:bookmarkEnd w:id="10901"/>
      <w:bookmarkEnd w:id="10902"/>
    </w:p>
    <w:p w14:paraId="69480ADB" w14:textId="77777777" w:rsidR="009722D5" w:rsidRPr="004A4877" w:rsidRDefault="009722D5" w:rsidP="009722D5">
      <w:pPr>
        <w:pStyle w:val="Heading4"/>
      </w:pPr>
      <w:bookmarkStart w:id="10903" w:name="_Toc20487502"/>
      <w:bookmarkStart w:id="10904" w:name="_Toc29342802"/>
      <w:bookmarkStart w:id="10905" w:name="_Toc29343941"/>
      <w:bookmarkStart w:id="10906" w:name="_Toc36567207"/>
      <w:bookmarkStart w:id="10907" w:name="_Toc36810654"/>
      <w:bookmarkStart w:id="10908" w:name="_Toc36847018"/>
      <w:bookmarkStart w:id="10909" w:name="_Toc36939671"/>
      <w:bookmarkStart w:id="10910" w:name="_Toc37082651"/>
      <w:bookmarkStart w:id="10911" w:name="_Toc46481292"/>
      <w:bookmarkStart w:id="10912" w:name="_Toc46482526"/>
      <w:bookmarkStart w:id="10913" w:name="_Toc46483760"/>
      <w:bookmarkStart w:id="10914" w:name="_Toc90679557"/>
      <w:r w:rsidRPr="004A4877">
        <w:t>–</w:t>
      </w:r>
      <w:r w:rsidRPr="004A4877">
        <w:tab/>
      </w:r>
      <w:r w:rsidRPr="004A4877">
        <w:rPr>
          <w:i/>
        </w:rPr>
        <w:t>SC-MTCH-InfoList</w:t>
      </w:r>
      <w:bookmarkEnd w:id="10903"/>
      <w:bookmarkEnd w:id="10904"/>
      <w:bookmarkEnd w:id="10905"/>
      <w:bookmarkEnd w:id="10906"/>
      <w:bookmarkEnd w:id="10907"/>
      <w:bookmarkEnd w:id="10908"/>
      <w:bookmarkEnd w:id="10909"/>
      <w:bookmarkEnd w:id="10910"/>
      <w:bookmarkEnd w:id="10911"/>
      <w:bookmarkEnd w:id="10912"/>
      <w:bookmarkEnd w:id="10913"/>
      <w:bookmarkEnd w:id="10914"/>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41" type="#_x0000_t75" style="width:15.5pt;height:20pt" o:ole="">
                  <v:imagedata r:id="rId422" o:title=""/>
                </v:shape>
                <o:OLEObject Type="Embed" ProgID="Equation.3" ShapeID="_x0000_i1241" DrawAspect="Content" ObjectID="_1711395938" r:id="rId423"/>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915" w:name="_Toc20487503"/>
      <w:bookmarkStart w:id="10916" w:name="_Toc29342803"/>
      <w:bookmarkStart w:id="10917" w:name="_Toc29343942"/>
      <w:bookmarkStart w:id="10918" w:name="_Toc36567208"/>
      <w:bookmarkStart w:id="10919" w:name="_Toc36810655"/>
      <w:bookmarkStart w:id="10920" w:name="_Toc36847019"/>
      <w:bookmarkStart w:id="10921" w:name="_Toc36939672"/>
      <w:bookmarkStart w:id="10922" w:name="_Toc37082652"/>
      <w:bookmarkStart w:id="10923" w:name="_Toc46481293"/>
      <w:bookmarkStart w:id="10924" w:name="_Toc46482527"/>
      <w:bookmarkStart w:id="10925" w:name="_Toc46483761"/>
      <w:bookmarkStart w:id="10926" w:name="_Toc90679558"/>
      <w:r w:rsidRPr="004A4877">
        <w:t>–</w:t>
      </w:r>
      <w:r w:rsidRPr="004A4877">
        <w:tab/>
      </w:r>
      <w:r w:rsidRPr="004A4877">
        <w:rPr>
          <w:i/>
        </w:rPr>
        <w:t>SC-MTCH-InfoList-BR</w:t>
      </w:r>
      <w:bookmarkEnd w:id="10915"/>
      <w:bookmarkEnd w:id="10916"/>
      <w:bookmarkEnd w:id="10917"/>
      <w:bookmarkEnd w:id="10918"/>
      <w:bookmarkEnd w:id="10919"/>
      <w:bookmarkEnd w:id="10920"/>
      <w:bookmarkEnd w:id="10921"/>
      <w:bookmarkEnd w:id="10922"/>
      <w:bookmarkEnd w:id="10923"/>
      <w:bookmarkEnd w:id="10924"/>
      <w:bookmarkEnd w:id="10925"/>
      <w:bookmarkEnd w:id="10926"/>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5.5pt;height:20.5pt" o:ole="">
                  <v:imagedata r:id="rId422" o:title=""/>
                </v:shape>
                <o:OLEObject Type="Embed" ProgID="Equation.3" ShapeID="_x0000_i1242" DrawAspect="Content" ObjectID="_1711395939" r:id="rId424"/>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927" w:name="_Toc20487504"/>
      <w:bookmarkStart w:id="10928" w:name="_Toc29342804"/>
      <w:bookmarkStart w:id="10929" w:name="_Toc29343943"/>
      <w:bookmarkStart w:id="10930" w:name="_Toc36567209"/>
      <w:bookmarkStart w:id="10931" w:name="_Toc36810656"/>
      <w:bookmarkStart w:id="10932" w:name="_Toc36847020"/>
      <w:bookmarkStart w:id="10933" w:name="_Toc36939673"/>
      <w:bookmarkStart w:id="10934" w:name="_Toc37082653"/>
      <w:bookmarkStart w:id="10935" w:name="_Toc46481294"/>
      <w:bookmarkStart w:id="10936" w:name="_Toc46482528"/>
      <w:bookmarkStart w:id="10937" w:name="_Toc46483762"/>
      <w:bookmarkStart w:id="10938" w:name="_Toc90679559"/>
      <w:r w:rsidRPr="004A4877">
        <w:t>–</w:t>
      </w:r>
      <w:r w:rsidRPr="004A4877">
        <w:tab/>
      </w:r>
      <w:r w:rsidRPr="004A4877">
        <w:rPr>
          <w:i/>
        </w:rPr>
        <w:t>SCPTM-NeighbourCellList</w:t>
      </w:r>
      <w:bookmarkEnd w:id="10927"/>
      <w:bookmarkEnd w:id="10928"/>
      <w:bookmarkEnd w:id="10929"/>
      <w:bookmarkEnd w:id="10930"/>
      <w:bookmarkEnd w:id="10931"/>
      <w:bookmarkEnd w:id="10932"/>
      <w:bookmarkEnd w:id="10933"/>
      <w:bookmarkEnd w:id="10934"/>
      <w:bookmarkEnd w:id="10935"/>
      <w:bookmarkEnd w:id="10936"/>
      <w:bookmarkEnd w:id="10937"/>
      <w:bookmarkEnd w:id="10938"/>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939" w:name="_Toc20487505"/>
      <w:bookmarkStart w:id="10940" w:name="_Toc29342805"/>
      <w:bookmarkStart w:id="10941" w:name="_Toc29343944"/>
      <w:bookmarkStart w:id="10942" w:name="_Toc36567210"/>
      <w:bookmarkStart w:id="10943" w:name="_Toc36810657"/>
      <w:bookmarkStart w:id="10944" w:name="_Toc36847021"/>
      <w:bookmarkStart w:id="10945" w:name="_Toc36939674"/>
      <w:bookmarkStart w:id="10946" w:name="_Toc37082654"/>
      <w:bookmarkStart w:id="10947" w:name="_Toc46481295"/>
      <w:bookmarkStart w:id="10948" w:name="_Toc46482529"/>
      <w:bookmarkStart w:id="10949" w:name="_Toc46483763"/>
      <w:bookmarkStart w:id="10950" w:name="_Toc90679560"/>
      <w:r w:rsidRPr="004A4877">
        <w:t>6.3.8</w:t>
      </w:r>
      <w:r w:rsidRPr="004A4877">
        <w:tab/>
        <w:t>Sidelink information elements</w:t>
      </w:r>
      <w:bookmarkEnd w:id="10939"/>
      <w:bookmarkEnd w:id="10940"/>
      <w:bookmarkEnd w:id="10941"/>
      <w:bookmarkEnd w:id="10942"/>
      <w:bookmarkEnd w:id="10943"/>
      <w:bookmarkEnd w:id="10944"/>
      <w:bookmarkEnd w:id="10945"/>
      <w:bookmarkEnd w:id="10946"/>
      <w:bookmarkEnd w:id="10947"/>
      <w:bookmarkEnd w:id="10948"/>
      <w:bookmarkEnd w:id="10949"/>
      <w:bookmarkEnd w:id="10950"/>
    </w:p>
    <w:p w14:paraId="65ED55C5" w14:textId="77777777" w:rsidR="002922C1" w:rsidRPr="004A4877" w:rsidRDefault="002922C1" w:rsidP="002922C1">
      <w:pPr>
        <w:pStyle w:val="Heading4"/>
      </w:pPr>
      <w:bookmarkStart w:id="10951" w:name="_Toc20487506"/>
      <w:bookmarkStart w:id="10952" w:name="_Toc29342806"/>
      <w:bookmarkStart w:id="10953" w:name="_Toc29343945"/>
      <w:bookmarkStart w:id="10954" w:name="_Toc36567211"/>
      <w:bookmarkStart w:id="10955" w:name="_Toc36810658"/>
      <w:bookmarkStart w:id="10956" w:name="_Toc36847022"/>
      <w:bookmarkStart w:id="10957" w:name="_Toc36939675"/>
      <w:bookmarkStart w:id="10958" w:name="_Toc37082655"/>
      <w:bookmarkStart w:id="10959" w:name="_Toc46481296"/>
      <w:bookmarkStart w:id="10960" w:name="_Toc46482530"/>
      <w:bookmarkStart w:id="10961" w:name="_Toc46483764"/>
      <w:bookmarkStart w:id="10962" w:name="_Toc90679561"/>
      <w:r w:rsidRPr="004A4877">
        <w:t>–</w:t>
      </w:r>
      <w:r w:rsidRPr="004A4877">
        <w:tab/>
      </w:r>
      <w:r w:rsidRPr="004A4877">
        <w:rPr>
          <w:i/>
        </w:rPr>
        <w:t>SL-AnchorCarrierFreqList-V2X</w:t>
      </w:r>
      <w:bookmarkEnd w:id="10951"/>
      <w:bookmarkEnd w:id="10952"/>
      <w:bookmarkEnd w:id="10953"/>
      <w:bookmarkEnd w:id="10954"/>
      <w:bookmarkEnd w:id="10955"/>
      <w:bookmarkEnd w:id="10956"/>
      <w:bookmarkEnd w:id="10957"/>
      <w:bookmarkEnd w:id="10958"/>
      <w:bookmarkEnd w:id="10959"/>
      <w:bookmarkEnd w:id="10960"/>
      <w:bookmarkEnd w:id="10961"/>
      <w:bookmarkEnd w:id="10962"/>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963" w:name="_Toc20487507"/>
      <w:bookmarkStart w:id="10964" w:name="_Toc29342807"/>
      <w:bookmarkStart w:id="10965" w:name="_Toc29343946"/>
      <w:bookmarkStart w:id="10966" w:name="_Toc36567212"/>
      <w:bookmarkStart w:id="10967" w:name="_Toc36810659"/>
      <w:bookmarkStart w:id="10968" w:name="_Toc36847023"/>
      <w:bookmarkStart w:id="10969" w:name="_Toc36939676"/>
      <w:bookmarkStart w:id="10970" w:name="_Toc37082656"/>
      <w:bookmarkStart w:id="10971" w:name="_Toc46481297"/>
      <w:bookmarkStart w:id="10972" w:name="_Toc46482531"/>
      <w:bookmarkStart w:id="10973" w:name="_Toc46483765"/>
      <w:bookmarkStart w:id="10974" w:name="_Toc90679562"/>
      <w:r w:rsidRPr="004A4877">
        <w:t>–</w:t>
      </w:r>
      <w:r w:rsidRPr="004A4877">
        <w:tab/>
      </w:r>
      <w:r w:rsidRPr="004A4877">
        <w:rPr>
          <w:i/>
          <w:lang w:eastAsia="zh-CN"/>
        </w:rPr>
        <w:t>SL-CBR-CommonTx</w:t>
      </w:r>
      <w:r w:rsidRPr="004A4877">
        <w:rPr>
          <w:i/>
        </w:rPr>
        <w:t>ConfigList</w:t>
      </w:r>
      <w:bookmarkEnd w:id="10963"/>
      <w:bookmarkEnd w:id="10964"/>
      <w:bookmarkEnd w:id="10965"/>
      <w:bookmarkEnd w:id="10966"/>
      <w:bookmarkEnd w:id="10967"/>
      <w:bookmarkEnd w:id="10968"/>
      <w:bookmarkEnd w:id="10969"/>
      <w:bookmarkEnd w:id="10970"/>
      <w:bookmarkEnd w:id="10971"/>
      <w:bookmarkEnd w:id="10972"/>
      <w:bookmarkEnd w:id="10973"/>
      <w:bookmarkEnd w:id="10974"/>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75" w:name="_Toc20487508"/>
      <w:bookmarkStart w:id="10976" w:name="_Toc29342808"/>
      <w:bookmarkStart w:id="10977" w:name="_Toc29343947"/>
      <w:bookmarkStart w:id="10978" w:name="_Toc36567213"/>
      <w:bookmarkStart w:id="10979" w:name="_Toc36810660"/>
      <w:bookmarkStart w:id="10980" w:name="_Toc36847024"/>
      <w:bookmarkStart w:id="10981" w:name="_Toc36939677"/>
      <w:bookmarkStart w:id="10982" w:name="_Toc37082657"/>
      <w:bookmarkStart w:id="10983" w:name="_Toc46481298"/>
      <w:bookmarkStart w:id="10984" w:name="_Toc46482532"/>
      <w:bookmarkStart w:id="10985" w:name="_Toc46483766"/>
      <w:bookmarkStart w:id="10986" w:name="_Toc90679563"/>
      <w:r w:rsidRPr="004A4877">
        <w:t>–</w:t>
      </w:r>
      <w:r w:rsidRPr="004A4877">
        <w:tab/>
      </w:r>
      <w:r w:rsidRPr="004A4877">
        <w:rPr>
          <w:i/>
          <w:lang w:eastAsia="zh-CN"/>
        </w:rPr>
        <w:t>SL-CBR-PPPP</w:t>
      </w:r>
      <w:r w:rsidRPr="004A4877">
        <w:rPr>
          <w:i/>
        </w:rPr>
        <w:t>-TxConfig</w:t>
      </w:r>
      <w:r w:rsidRPr="004A4877">
        <w:rPr>
          <w:i/>
          <w:lang w:eastAsia="zh-CN"/>
        </w:rPr>
        <w:t>List</w:t>
      </w:r>
      <w:bookmarkEnd w:id="10975"/>
      <w:bookmarkEnd w:id="10976"/>
      <w:bookmarkEnd w:id="10977"/>
      <w:bookmarkEnd w:id="10978"/>
      <w:bookmarkEnd w:id="10979"/>
      <w:bookmarkEnd w:id="10980"/>
      <w:bookmarkEnd w:id="10981"/>
      <w:bookmarkEnd w:id="10982"/>
      <w:bookmarkEnd w:id="10983"/>
      <w:bookmarkEnd w:id="10984"/>
      <w:bookmarkEnd w:id="10985"/>
      <w:bookmarkEnd w:id="10986"/>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0987" w:name="_Toc20487509"/>
      <w:bookmarkStart w:id="10988" w:name="_Toc29342809"/>
      <w:bookmarkStart w:id="10989" w:name="_Toc29343948"/>
      <w:bookmarkStart w:id="10990" w:name="_Toc36567214"/>
      <w:bookmarkStart w:id="10991" w:name="_Toc36810661"/>
      <w:bookmarkStart w:id="10992" w:name="_Toc36847025"/>
      <w:bookmarkStart w:id="10993" w:name="_Toc36939678"/>
      <w:bookmarkStart w:id="10994" w:name="_Toc37082658"/>
      <w:bookmarkStart w:id="10995" w:name="_Toc46481299"/>
      <w:bookmarkStart w:id="10996" w:name="_Toc46482533"/>
      <w:bookmarkStart w:id="10997" w:name="_Toc46483767"/>
      <w:bookmarkStart w:id="10998" w:name="_Toc90679564"/>
      <w:r w:rsidRPr="004A4877">
        <w:t>–</w:t>
      </w:r>
      <w:r w:rsidRPr="004A4877">
        <w:tab/>
      </w:r>
      <w:r w:rsidRPr="004A4877">
        <w:rPr>
          <w:i/>
        </w:rPr>
        <w:t>SL-CommConfig</w:t>
      </w:r>
      <w:bookmarkEnd w:id="10987"/>
      <w:bookmarkEnd w:id="10988"/>
      <w:bookmarkEnd w:id="10989"/>
      <w:bookmarkEnd w:id="10990"/>
      <w:bookmarkEnd w:id="10991"/>
      <w:bookmarkEnd w:id="10992"/>
      <w:bookmarkEnd w:id="10993"/>
      <w:bookmarkEnd w:id="10994"/>
      <w:bookmarkEnd w:id="10995"/>
      <w:bookmarkEnd w:id="10996"/>
      <w:bookmarkEnd w:id="10997"/>
      <w:bookmarkEnd w:id="10998"/>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0999" w:name="_Toc20487510"/>
      <w:bookmarkStart w:id="11000" w:name="_Toc29342810"/>
      <w:bookmarkStart w:id="11001" w:name="_Toc29343949"/>
      <w:bookmarkStart w:id="11002" w:name="_Toc36567215"/>
      <w:bookmarkStart w:id="11003" w:name="_Toc36810662"/>
      <w:bookmarkStart w:id="11004" w:name="_Toc36847026"/>
      <w:bookmarkStart w:id="11005" w:name="_Toc36939679"/>
      <w:bookmarkStart w:id="11006" w:name="_Toc37082659"/>
      <w:bookmarkStart w:id="11007" w:name="_Toc46481300"/>
      <w:bookmarkStart w:id="11008" w:name="_Toc46482534"/>
      <w:bookmarkStart w:id="11009" w:name="_Toc46483768"/>
      <w:bookmarkStart w:id="11010" w:name="_Toc90679565"/>
      <w:r w:rsidRPr="004A4877">
        <w:t>–</w:t>
      </w:r>
      <w:r w:rsidRPr="004A4877">
        <w:tab/>
      </w:r>
      <w:r w:rsidRPr="004A4877">
        <w:rPr>
          <w:i/>
        </w:rPr>
        <w:t>SL-CommResourcePool</w:t>
      </w:r>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1011" w:name="_Toc20487511"/>
      <w:bookmarkStart w:id="11012" w:name="_Toc29342811"/>
      <w:bookmarkStart w:id="11013" w:name="_Toc29343950"/>
      <w:bookmarkStart w:id="11014" w:name="_Toc36567216"/>
      <w:bookmarkStart w:id="11015" w:name="_Toc36810663"/>
      <w:bookmarkStart w:id="11016" w:name="_Toc36847027"/>
      <w:bookmarkStart w:id="11017" w:name="_Toc36939680"/>
      <w:bookmarkStart w:id="11018" w:name="_Toc37082660"/>
      <w:bookmarkStart w:id="11019" w:name="_Toc46481301"/>
      <w:bookmarkStart w:id="11020" w:name="_Toc46482535"/>
      <w:bookmarkStart w:id="11021" w:name="_Toc46483769"/>
      <w:bookmarkStart w:id="11022" w:name="_Toc90679566"/>
      <w:r w:rsidRPr="004A4877">
        <w:t>–</w:t>
      </w:r>
      <w:r w:rsidRPr="004A4877">
        <w:tab/>
      </w:r>
      <w:r w:rsidRPr="004A4877">
        <w:rPr>
          <w:i/>
        </w:rPr>
        <w:t>SL-CommTxPoolSensingConfig</w:t>
      </w:r>
      <w:bookmarkEnd w:id="11011"/>
      <w:bookmarkEnd w:id="11012"/>
      <w:bookmarkEnd w:id="11013"/>
      <w:bookmarkEnd w:id="11014"/>
      <w:bookmarkEnd w:id="11015"/>
      <w:bookmarkEnd w:id="11016"/>
      <w:bookmarkEnd w:id="11017"/>
      <w:bookmarkEnd w:id="11018"/>
      <w:bookmarkEnd w:id="11019"/>
      <w:bookmarkEnd w:id="11020"/>
      <w:bookmarkEnd w:id="11021"/>
      <w:bookmarkEnd w:id="11022"/>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1023" w:name="_Toc20487512"/>
      <w:bookmarkStart w:id="11024" w:name="_Toc29342812"/>
      <w:bookmarkStart w:id="11025" w:name="_Toc29343951"/>
      <w:bookmarkStart w:id="11026" w:name="_Toc36567217"/>
      <w:bookmarkStart w:id="11027" w:name="_Toc36810664"/>
      <w:bookmarkStart w:id="11028" w:name="_Toc36847028"/>
      <w:bookmarkStart w:id="11029" w:name="_Toc36939681"/>
      <w:bookmarkStart w:id="11030" w:name="_Toc37082661"/>
      <w:bookmarkStart w:id="11031" w:name="_Toc46481302"/>
      <w:bookmarkStart w:id="11032" w:name="_Toc46482536"/>
      <w:bookmarkStart w:id="11033" w:name="_Toc46483770"/>
      <w:bookmarkStart w:id="11034" w:name="_Toc90679567"/>
      <w:r w:rsidRPr="004A4877">
        <w:t>–</w:t>
      </w:r>
      <w:r w:rsidRPr="004A4877">
        <w:tab/>
      </w:r>
      <w:r w:rsidRPr="004A4877">
        <w:rPr>
          <w:i/>
        </w:rPr>
        <w:t>SL-CP-Len</w:t>
      </w:r>
      <w:bookmarkEnd w:id="11023"/>
      <w:bookmarkEnd w:id="11024"/>
      <w:bookmarkEnd w:id="11025"/>
      <w:bookmarkEnd w:id="11026"/>
      <w:bookmarkEnd w:id="11027"/>
      <w:bookmarkEnd w:id="11028"/>
      <w:bookmarkEnd w:id="11029"/>
      <w:bookmarkEnd w:id="11030"/>
      <w:bookmarkEnd w:id="11031"/>
      <w:bookmarkEnd w:id="11032"/>
      <w:bookmarkEnd w:id="11033"/>
      <w:bookmarkEnd w:id="11034"/>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1035" w:name="_Toc20487513"/>
      <w:bookmarkStart w:id="11036" w:name="_Toc29342813"/>
      <w:bookmarkStart w:id="11037" w:name="_Toc29343952"/>
      <w:bookmarkStart w:id="11038" w:name="_Toc36567218"/>
      <w:bookmarkStart w:id="11039" w:name="_Toc36810665"/>
      <w:bookmarkStart w:id="11040" w:name="_Toc36847029"/>
      <w:bookmarkStart w:id="11041" w:name="_Toc36939682"/>
      <w:bookmarkStart w:id="11042" w:name="_Toc37082662"/>
      <w:bookmarkStart w:id="11043" w:name="_Toc46481303"/>
      <w:bookmarkStart w:id="11044" w:name="_Toc46482537"/>
      <w:bookmarkStart w:id="11045" w:name="_Toc46483771"/>
      <w:bookmarkStart w:id="11046" w:name="_Toc90679568"/>
      <w:r w:rsidRPr="004A4877">
        <w:t>–</w:t>
      </w:r>
      <w:r w:rsidRPr="004A4877">
        <w:tab/>
      </w:r>
      <w:r w:rsidRPr="004A4877">
        <w:rPr>
          <w:i/>
        </w:rPr>
        <w:t>SL-DiscConfig</w:t>
      </w:r>
      <w:bookmarkEnd w:id="11035"/>
      <w:bookmarkEnd w:id="11036"/>
      <w:bookmarkEnd w:id="11037"/>
      <w:bookmarkEnd w:id="11038"/>
      <w:bookmarkEnd w:id="11039"/>
      <w:bookmarkEnd w:id="11040"/>
      <w:bookmarkEnd w:id="11041"/>
      <w:bookmarkEnd w:id="11042"/>
      <w:bookmarkEnd w:id="11043"/>
      <w:bookmarkEnd w:id="11044"/>
      <w:bookmarkEnd w:id="11045"/>
      <w:bookmarkEnd w:id="11046"/>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1047" w:name="_Toc20487514"/>
      <w:bookmarkStart w:id="11048" w:name="_Toc29342814"/>
      <w:bookmarkStart w:id="11049" w:name="_Toc29343953"/>
      <w:bookmarkStart w:id="11050" w:name="_Toc36567219"/>
      <w:bookmarkStart w:id="11051" w:name="_Toc36810666"/>
      <w:bookmarkStart w:id="11052" w:name="_Toc36847030"/>
      <w:bookmarkStart w:id="11053" w:name="_Toc36939683"/>
      <w:bookmarkStart w:id="11054" w:name="_Toc37082663"/>
      <w:bookmarkStart w:id="11055" w:name="_Toc46481304"/>
      <w:bookmarkStart w:id="11056" w:name="_Toc46482538"/>
      <w:bookmarkStart w:id="11057" w:name="_Toc46483772"/>
      <w:bookmarkStart w:id="11058" w:name="_Toc90679569"/>
      <w:r w:rsidRPr="004A4877">
        <w:lastRenderedPageBreak/>
        <w:t>–</w:t>
      </w:r>
      <w:r w:rsidRPr="004A4877">
        <w:tab/>
      </w:r>
      <w:r w:rsidRPr="004A4877">
        <w:rPr>
          <w:i/>
        </w:rPr>
        <w:t>SL-DiscResourcePool</w:t>
      </w:r>
      <w:bookmarkEnd w:id="11047"/>
      <w:bookmarkEnd w:id="11048"/>
      <w:bookmarkEnd w:id="11049"/>
      <w:bookmarkEnd w:id="11050"/>
      <w:bookmarkEnd w:id="11051"/>
      <w:bookmarkEnd w:id="11052"/>
      <w:bookmarkEnd w:id="11053"/>
      <w:bookmarkEnd w:id="11054"/>
      <w:bookmarkEnd w:id="11055"/>
      <w:bookmarkEnd w:id="11056"/>
      <w:bookmarkEnd w:id="11057"/>
      <w:bookmarkEnd w:id="11058"/>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1059" w:name="_Toc20487515"/>
      <w:bookmarkStart w:id="11060" w:name="_Toc29342815"/>
      <w:bookmarkStart w:id="11061" w:name="_Toc29343954"/>
      <w:bookmarkStart w:id="11062" w:name="_Toc36567220"/>
      <w:bookmarkStart w:id="11063" w:name="_Toc36810667"/>
      <w:bookmarkStart w:id="11064" w:name="_Toc36847031"/>
      <w:bookmarkStart w:id="11065" w:name="_Toc36939684"/>
      <w:bookmarkStart w:id="11066" w:name="_Toc37082664"/>
      <w:bookmarkStart w:id="11067" w:name="_Toc46481305"/>
      <w:bookmarkStart w:id="11068" w:name="_Toc46482539"/>
      <w:bookmarkStart w:id="11069" w:name="_Toc46483773"/>
      <w:bookmarkStart w:id="11070" w:name="_Toc90679570"/>
      <w:r w:rsidRPr="004A4877">
        <w:t>–</w:t>
      </w:r>
      <w:r w:rsidRPr="004A4877">
        <w:tab/>
      </w:r>
      <w:r w:rsidRPr="004A4877">
        <w:rPr>
          <w:i/>
        </w:rPr>
        <w:t>SL-DiscSysInfoReport</w:t>
      </w:r>
      <w:bookmarkEnd w:id="11059"/>
      <w:bookmarkEnd w:id="11060"/>
      <w:bookmarkEnd w:id="11061"/>
      <w:bookmarkEnd w:id="11062"/>
      <w:bookmarkEnd w:id="11063"/>
      <w:bookmarkEnd w:id="11064"/>
      <w:bookmarkEnd w:id="11065"/>
      <w:bookmarkEnd w:id="11066"/>
      <w:bookmarkEnd w:id="11067"/>
      <w:bookmarkEnd w:id="11068"/>
      <w:bookmarkEnd w:id="11069"/>
      <w:bookmarkEnd w:id="11070"/>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71" w:name="_Toc20487516"/>
      <w:bookmarkStart w:id="11072" w:name="_Toc29342816"/>
      <w:bookmarkStart w:id="11073" w:name="_Toc29343955"/>
      <w:bookmarkStart w:id="11074" w:name="_Toc36567221"/>
      <w:bookmarkStart w:id="11075" w:name="_Toc36810668"/>
      <w:bookmarkStart w:id="11076" w:name="_Toc36847032"/>
      <w:bookmarkStart w:id="11077" w:name="_Toc36939685"/>
      <w:bookmarkStart w:id="11078" w:name="_Toc37082665"/>
      <w:bookmarkStart w:id="11079" w:name="_Toc46481306"/>
      <w:bookmarkStart w:id="11080" w:name="_Toc46482540"/>
      <w:bookmarkStart w:id="11081" w:name="_Toc46483774"/>
      <w:bookmarkStart w:id="11082" w:name="_Toc90679571"/>
      <w:r w:rsidRPr="004A4877">
        <w:t>–</w:t>
      </w:r>
      <w:r w:rsidRPr="004A4877">
        <w:tab/>
      </w:r>
      <w:r w:rsidRPr="004A4877">
        <w:rPr>
          <w:i/>
        </w:rPr>
        <w:t>SL-DiscTxPowerInfo</w:t>
      </w:r>
      <w:bookmarkEnd w:id="11071"/>
      <w:bookmarkEnd w:id="11072"/>
      <w:bookmarkEnd w:id="11073"/>
      <w:bookmarkEnd w:id="11074"/>
      <w:bookmarkEnd w:id="11075"/>
      <w:bookmarkEnd w:id="11076"/>
      <w:bookmarkEnd w:id="11077"/>
      <w:bookmarkEnd w:id="11078"/>
      <w:bookmarkEnd w:id="11079"/>
      <w:bookmarkEnd w:id="11080"/>
      <w:bookmarkEnd w:id="11081"/>
      <w:bookmarkEnd w:id="11082"/>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083" w:name="_Toc20487517"/>
      <w:bookmarkStart w:id="11084" w:name="_Toc29342817"/>
      <w:bookmarkStart w:id="11085" w:name="_Toc29343956"/>
      <w:bookmarkStart w:id="11086" w:name="_Toc36567222"/>
      <w:bookmarkStart w:id="11087" w:name="_Toc36810669"/>
      <w:bookmarkStart w:id="11088" w:name="_Toc36847033"/>
      <w:bookmarkStart w:id="11089" w:name="_Toc36939686"/>
      <w:bookmarkStart w:id="11090" w:name="_Toc37082666"/>
      <w:bookmarkStart w:id="11091" w:name="_Toc46481307"/>
      <w:bookmarkStart w:id="11092" w:name="_Toc46482541"/>
      <w:bookmarkStart w:id="11093" w:name="_Toc46483775"/>
      <w:bookmarkStart w:id="11094" w:name="_Toc90679572"/>
      <w:r w:rsidRPr="004A4877">
        <w:t>–</w:t>
      </w:r>
      <w:r w:rsidRPr="004A4877">
        <w:tab/>
      </w:r>
      <w:r w:rsidRPr="004A4877">
        <w:rPr>
          <w:i/>
        </w:rPr>
        <w:t>SL-GapConfig</w:t>
      </w:r>
      <w:bookmarkEnd w:id="11083"/>
      <w:bookmarkEnd w:id="11084"/>
      <w:bookmarkEnd w:id="11085"/>
      <w:bookmarkEnd w:id="11086"/>
      <w:bookmarkEnd w:id="11087"/>
      <w:bookmarkEnd w:id="11088"/>
      <w:bookmarkEnd w:id="11089"/>
      <w:bookmarkEnd w:id="11090"/>
      <w:bookmarkEnd w:id="11091"/>
      <w:bookmarkEnd w:id="11092"/>
      <w:bookmarkEnd w:id="11093"/>
      <w:bookmarkEnd w:id="11094"/>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095" w:name="_Toc20487518"/>
      <w:bookmarkStart w:id="11096" w:name="_Toc29342818"/>
      <w:bookmarkStart w:id="11097" w:name="_Toc29343957"/>
      <w:bookmarkStart w:id="11098" w:name="_Toc36567223"/>
      <w:bookmarkStart w:id="11099" w:name="_Toc36810670"/>
      <w:bookmarkStart w:id="11100" w:name="_Toc36847034"/>
      <w:bookmarkStart w:id="11101" w:name="_Toc36939687"/>
      <w:bookmarkStart w:id="11102" w:name="_Toc37082667"/>
      <w:bookmarkStart w:id="11103" w:name="_Toc46481308"/>
      <w:bookmarkStart w:id="11104" w:name="_Toc46482542"/>
      <w:bookmarkStart w:id="11105" w:name="_Toc46483776"/>
      <w:bookmarkStart w:id="11106" w:name="_Toc90679573"/>
      <w:r w:rsidRPr="004A4877">
        <w:t>–</w:t>
      </w:r>
      <w:r w:rsidRPr="004A4877">
        <w:tab/>
      </w:r>
      <w:r w:rsidRPr="004A4877">
        <w:rPr>
          <w:i/>
        </w:rPr>
        <w:t>SL-GapRequest</w:t>
      </w:r>
      <w:bookmarkEnd w:id="11095"/>
      <w:bookmarkEnd w:id="11096"/>
      <w:bookmarkEnd w:id="11097"/>
      <w:bookmarkEnd w:id="11098"/>
      <w:bookmarkEnd w:id="11099"/>
      <w:bookmarkEnd w:id="11100"/>
      <w:bookmarkEnd w:id="11101"/>
      <w:bookmarkEnd w:id="11102"/>
      <w:bookmarkEnd w:id="11103"/>
      <w:bookmarkEnd w:id="11104"/>
      <w:bookmarkEnd w:id="11105"/>
      <w:bookmarkEnd w:id="11106"/>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107" w:name="_Toc20487519"/>
      <w:bookmarkStart w:id="11108" w:name="_Toc29342819"/>
      <w:bookmarkStart w:id="11109" w:name="_Toc29343958"/>
      <w:bookmarkStart w:id="11110" w:name="_Toc36567224"/>
      <w:bookmarkStart w:id="11111" w:name="_Toc36810671"/>
      <w:bookmarkStart w:id="11112" w:name="_Toc36847035"/>
      <w:bookmarkStart w:id="11113" w:name="_Toc36939688"/>
      <w:bookmarkStart w:id="11114" w:name="_Toc37082668"/>
      <w:bookmarkStart w:id="11115" w:name="_Toc46481309"/>
      <w:bookmarkStart w:id="11116" w:name="_Toc46482543"/>
      <w:bookmarkStart w:id="11117" w:name="_Toc46483777"/>
      <w:bookmarkStart w:id="11118" w:name="_Toc90679574"/>
      <w:r w:rsidRPr="004A4877">
        <w:t>–</w:t>
      </w:r>
      <w:r w:rsidRPr="004A4877">
        <w:tab/>
      </w:r>
      <w:r w:rsidRPr="004A4877">
        <w:rPr>
          <w:i/>
        </w:rPr>
        <w:t>SL-HoppingConfig</w:t>
      </w:r>
      <w:bookmarkEnd w:id="11107"/>
      <w:bookmarkEnd w:id="11108"/>
      <w:bookmarkEnd w:id="11109"/>
      <w:bookmarkEnd w:id="11110"/>
      <w:bookmarkEnd w:id="11111"/>
      <w:bookmarkEnd w:id="11112"/>
      <w:bookmarkEnd w:id="11113"/>
      <w:bookmarkEnd w:id="11114"/>
      <w:bookmarkEnd w:id="11115"/>
      <w:bookmarkEnd w:id="11116"/>
      <w:bookmarkEnd w:id="11117"/>
      <w:bookmarkEnd w:id="11118"/>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6pt;height:20.5pt" o:ole="">
                  <v:imagedata r:id="rId425" o:title=""/>
                </v:shape>
                <o:OLEObject Type="Embed" ProgID="Equation.3" ShapeID="_x0000_i1243" DrawAspect="Content" ObjectID="_1711395940" r:id="rId42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6pt;height:20.5pt" o:ole="">
                  <v:imagedata r:id="rId427" o:title=""/>
                </v:shape>
                <o:OLEObject Type="Embed" ProgID="Equation.3" ShapeID="_x0000_i1244" DrawAspect="Content" ObjectID="_1711395941" r:id="rId428"/>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6pt;height:20.5pt" o:ole="">
                  <v:imagedata r:id="rId429" o:title=""/>
                </v:shape>
                <o:OLEObject Type="Embed" ProgID="Equation.3" ShapeID="_x0000_i1245" DrawAspect="Content" ObjectID="_1711395942" r:id="rId43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6" type="#_x0000_t75" style="width:20.5pt;height:20.5pt" o:ole="">
                  <v:imagedata r:id="rId328" o:title=""/>
                </v:shape>
                <o:OLEObject Type="Embed" ProgID="Equation.3" ShapeID="_x0000_i1246" DrawAspect="Content" ObjectID="_1711395943" r:id="rId431"/>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119" w:name="_Toc20487520"/>
      <w:bookmarkStart w:id="11120" w:name="_Toc29342820"/>
      <w:bookmarkStart w:id="11121" w:name="_Toc29343959"/>
      <w:bookmarkStart w:id="11122" w:name="_Toc36567225"/>
      <w:bookmarkStart w:id="11123" w:name="_Toc36810672"/>
      <w:bookmarkStart w:id="11124" w:name="_Toc36847036"/>
      <w:bookmarkStart w:id="11125" w:name="_Toc36939689"/>
      <w:bookmarkStart w:id="11126" w:name="_Toc37082669"/>
      <w:bookmarkStart w:id="11127" w:name="_Toc46481310"/>
      <w:bookmarkStart w:id="11128" w:name="_Toc46482544"/>
      <w:bookmarkStart w:id="11129" w:name="_Toc46483778"/>
      <w:bookmarkStart w:id="11130"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119"/>
      <w:bookmarkEnd w:id="11120"/>
      <w:bookmarkEnd w:id="11121"/>
      <w:bookmarkEnd w:id="11122"/>
      <w:bookmarkEnd w:id="11123"/>
      <w:bookmarkEnd w:id="11124"/>
      <w:bookmarkEnd w:id="11125"/>
      <w:bookmarkEnd w:id="11126"/>
      <w:bookmarkEnd w:id="11127"/>
      <w:bookmarkEnd w:id="11128"/>
      <w:bookmarkEnd w:id="11129"/>
      <w:bookmarkEnd w:id="11130"/>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131" w:name="_Toc12746075"/>
      <w:bookmarkStart w:id="11132" w:name="_Toc36810673"/>
      <w:bookmarkStart w:id="11133" w:name="_Toc36847037"/>
      <w:bookmarkStart w:id="11134" w:name="_Toc36939690"/>
      <w:bookmarkStart w:id="11135" w:name="_Toc37082670"/>
      <w:bookmarkStart w:id="11136" w:name="_Toc46481311"/>
      <w:bookmarkStart w:id="11137" w:name="_Toc46482545"/>
      <w:bookmarkStart w:id="11138" w:name="_Toc46483779"/>
      <w:bookmarkStart w:id="11139" w:name="_Toc90679576"/>
      <w:r w:rsidRPr="004A4877">
        <w:rPr>
          <w:lang w:eastAsia="zh-CN"/>
        </w:rPr>
        <w:t>–</w:t>
      </w:r>
      <w:r w:rsidRPr="004A4877">
        <w:rPr>
          <w:lang w:eastAsia="zh-CN"/>
        </w:rPr>
        <w:tab/>
      </w:r>
      <w:r w:rsidRPr="004A4877">
        <w:rPr>
          <w:i/>
          <w:iCs/>
          <w:lang w:eastAsia="zh-CN"/>
        </w:rPr>
        <w:t>SL-</w:t>
      </w:r>
      <w:bookmarkEnd w:id="11131"/>
      <w:r w:rsidRPr="004A4877">
        <w:rPr>
          <w:i/>
          <w:iCs/>
          <w:lang w:eastAsia="zh-CN"/>
        </w:rPr>
        <w:t>NR-AnchorCarrierFreqList</w:t>
      </w:r>
      <w:bookmarkEnd w:id="11132"/>
      <w:bookmarkEnd w:id="11133"/>
      <w:bookmarkEnd w:id="11134"/>
      <w:bookmarkEnd w:id="11135"/>
      <w:bookmarkEnd w:id="11136"/>
      <w:bookmarkEnd w:id="11137"/>
      <w:bookmarkEnd w:id="11138"/>
      <w:bookmarkEnd w:id="11139"/>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140" w:name="_Toc20487521"/>
      <w:bookmarkStart w:id="11141" w:name="_Toc29342821"/>
      <w:bookmarkStart w:id="11142" w:name="_Toc29343960"/>
      <w:bookmarkStart w:id="11143" w:name="_Toc36567226"/>
      <w:bookmarkStart w:id="11144" w:name="_Toc36810674"/>
      <w:bookmarkStart w:id="11145" w:name="_Toc36847038"/>
      <w:bookmarkStart w:id="11146" w:name="_Toc36939691"/>
      <w:bookmarkStart w:id="11147" w:name="_Toc37082671"/>
      <w:bookmarkStart w:id="11148" w:name="_Toc46481312"/>
      <w:bookmarkStart w:id="11149" w:name="_Toc46482546"/>
      <w:bookmarkStart w:id="11150" w:name="_Toc46483780"/>
      <w:bookmarkStart w:id="11151"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40"/>
      <w:bookmarkEnd w:id="11141"/>
      <w:bookmarkEnd w:id="11142"/>
      <w:bookmarkEnd w:id="11143"/>
      <w:bookmarkEnd w:id="11144"/>
      <w:bookmarkEnd w:id="11145"/>
      <w:bookmarkEnd w:id="11146"/>
      <w:bookmarkEnd w:id="11147"/>
      <w:bookmarkEnd w:id="11148"/>
      <w:bookmarkEnd w:id="11149"/>
      <w:bookmarkEnd w:id="11150"/>
      <w:bookmarkEnd w:id="11151"/>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152" w:name="_Toc20487522"/>
      <w:bookmarkStart w:id="11153" w:name="_Toc29342822"/>
      <w:bookmarkStart w:id="11154" w:name="_Toc29343961"/>
      <w:bookmarkStart w:id="11155" w:name="_Toc36567227"/>
      <w:bookmarkStart w:id="11156" w:name="_Toc36810675"/>
      <w:bookmarkStart w:id="11157" w:name="_Toc36847039"/>
      <w:bookmarkStart w:id="11158" w:name="_Toc36939692"/>
      <w:bookmarkStart w:id="11159" w:name="_Toc37082672"/>
      <w:bookmarkStart w:id="11160" w:name="_Toc46481313"/>
      <w:bookmarkStart w:id="11161" w:name="_Toc46482547"/>
      <w:bookmarkStart w:id="11162" w:name="_Toc46483781"/>
      <w:bookmarkStart w:id="11163" w:name="_Toc90679578"/>
      <w:r w:rsidRPr="004A4877">
        <w:t>–</w:t>
      </w:r>
      <w:r w:rsidRPr="004A4877">
        <w:tab/>
      </w:r>
      <w:r w:rsidRPr="004A4877">
        <w:rPr>
          <w:i/>
        </w:rPr>
        <w:t>SL-OffsetIndicator</w:t>
      </w:r>
      <w:bookmarkEnd w:id="11152"/>
      <w:bookmarkEnd w:id="11153"/>
      <w:bookmarkEnd w:id="11154"/>
      <w:bookmarkEnd w:id="11155"/>
      <w:bookmarkEnd w:id="11156"/>
      <w:bookmarkEnd w:id="11157"/>
      <w:bookmarkEnd w:id="11158"/>
      <w:bookmarkEnd w:id="11159"/>
      <w:bookmarkEnd w:id="11160"/>
      <w:bookmarkEnd w:id="11161"/>
      <w:bookmarkEnd w:id="11162"/>
      <w:bookmarkEnd w:id="11163"/>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164" w:name="_Toc20487523"/>
      <w:bookmarkStart w:id="11165" w:name="_Toc29342823"/>
      <w:bookmarkStart w:id="11166" w:name="_Toc29343962"/>
      <w:bookmarkStart w:id="11167" w:name="_Toc36567228"/>
      <w:bookmarkStart w:id="11168" w:name="_Toc36810676"/>
      <w:bookmarkStart w:id="11169" w:name="_Toc36847040"/>
      <w:bookmarkStart w:id="11170" w:name="_Toc36939693"/>
      <w:bookmarkStart w:id="11171" w:name="_Toc37082673"/>
      <w:bookmarkStart w:id="11172" w:name="_Toc46481314"/>
      <w:bookmarkStart w:id="11173" w:name="_Toc46482548"/>
      <w:bookmarkStart w:id="11174" w:name="_Toc46483782"/>
      <w:bookmarkStart w:id="11175" w:name="_Toc90679579"/>
      <w:r w:rsidRPr="004A4877">
        <w:lastRenderedPageBreak/>
        <w:t>–</w:t>
      </w:r>
      <w:r w:rsidRPr="004A4877">
        <w:tab/>
      </w:r>
      <w:r w:rsidRPr="004A4877">
        <w:rPr>
          <w:i/>
        </w:rPr>
        <w:t>SL-</w:t>
      </w:r>
      <w:r w:rsidRPr="004A4877">
        <w:rPr>
          <w:i/>
          <w:lang w:eastAsia="zh-CN"/>
        </w:rPr>
        <w:t>P2X-ResourceSelectionConfig</w:t>
      </w:r>
      <w:bookmarkEnd w:id="11164"/>
      <w:bookmarkEnd w:id="11165"/>
      <w:bookmarkEnd w:id="11166"/>
      <w:bookmarkEnd w:id="11167"/>
      <w:bookmarkEnd w:id="11168"/>
      <w:bookmarkEnd w:id="11169"/>
      <w:bookmarkEnd w:id="11170"/>
      <w:bookmarkEnd w:id="11171"/>
      <w:bookmarkEnd w:id="11172"/>
      <w:bookmarkEnd w:id="11173"/>
      <w:bookmarkEnd w:id="11174"/>
      <w:bookmarkEnd w:id="11175"/>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76" w:name="_Toc20487524"/>
      <w:bookmarkStart w:id="11177" w:name="_Toc29342824"/>
      <w:bookmarkStart w:id="11178" w:name="_Toc29343963"/>
      <w:bookmarkStart w:id="11179" w:name="_Toc36567229"/>
      <w:bookmarkStart w:id="11180" w:name="_Toc36810677"/>
      <w:bookmarkStart w:id="11181" w:name="_Toc36847041"/>
      <w:bookmarkStart w:id="11182" w:name="_Toc36939694"/>
      <w:bookmarkStart w:id="11183" w:name="_Toc37082674"/>
      <w:bookmarkStart w:id="11184" w:name="_Toc46481315"/>
      <w:bookmarkStart w:id="11185" w:name="_Toc46482549"/>
      <w:bookmarkStart w:id="11186" w:name="_Toc46483783"/>
      <w:bookmarkStart w:id="11187" w:name="_Toc90679580"/>
      <w:r w:rsidRPr="004A4877">
        <w:t>–</w:t>
      </w:r>
      <w:r w:rsidRPr="004A4877">
        <w:tab/>
      </w:r>
      <w:r w:rsidRPr="004A4877">
        <w:rPr>
          <w:i/>
        </w:rPr>
        <w:t>SL-PeriodComm</w:t>
      </w:r>
      <w:bookmarkEnd w:id="11176"/>
      <w:bookmarkEnd w:id="11177"/>
      <w:bookmarkEnd w:id="11178"/>
      <w:bookmarkEnd w:id="11179"/>
      <w:bookmarkEnd w:id="11180"/>
      <w:bookmarkEnd w:id="11181"/>
      <w:bookmarkEnd w:id="11182"/>
      <w:bookmarkEnd w:id="11183"/>
      <w:bookmarkEnd w:id="11184"/>
      <w:bookmarkEnd w:id="11185"/>
      <w:bookmarkEnd w:id="11186"/>
      <w:bookmarkEnd w:id="11187"/>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188" w:name="_Toc20487525"/>
      <w:bookmarkStart w:id="11189" w:name="_Toc29342825"/>
      <w:bookmarkStart w:id="11190" w:name="_Toc29343964"/>
      <w:bookmarkStart w:id="11191" w:name="_Toc36567230"/>
      <w:bookmarkStart w:id="11192" w:name="_Toc36810678"/>
      <w:bookmarkStart w:id="11193" w:name="_Toc36847042"/>
      <w:bookmarkStart w:id="11194" w:name="_Toc36939695"/>
      <w:bookmarkStart w:id="11195" w:name="_Toc37082675"/>
      <w:bookmarkStart w:id="11196" w:name="_Toc46481316"/>
      <w:bookmarkStart w:id="11197" w:name="_Toc46482550"/>
      <w:bookmarkStart w:id="11198" w:name="_Toc46483784"/>
      <w:bookmarkStart w:id="11199" w:name="_Toc90679581"/>
      <w:r w:rsidRPr="004A4877">
        <w:t>–</w:t>
      </w:r>
      <w:r w:rsidRPr="004A4877">
        <w:tab/>
      </w:r>
      <w:r w:rsidRPr="004A4877">
        <w:rPr>
          <w:i/>
        </w:rPr>
        <w:t>SL-Priority</w:t>
      </w:r>
      <w:bookmarkEnd w:id="11188"/>
      <w:bookmarkEnd w:id="11189"/>
      <w:bookmarkEnd w:id="11190"/>
      <w:bookmarkEnd w:id="11191"/>
      <w:bookmarkEnd w:id="11192"/>
      <w:bookmarkEnd w:id="11193"/>
      <w:bookmarkEnd w:id="11194"/>
      <w:bookmarkEnd w:id="11195"/>
      <w:bookmarkEnd w:id="11196"/>
      <w:bookmarkEnd w:id="11197"/>
      <w:bookmarkEnd w:id="11198"/>
      <w:bookmarkEnd w:id="11199"/>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200" w:name="_Toc20487526"/>
      <w:bookmarkStart w:id="11201" w:name="_Toc29342826"/>
      <w:bookmarkStart w:id="11202" w:name="_Toc29343965"/>
      <w:bookmarkStart w:id="11203" w:name="_Toc36567231"/>
      <w:bookmarkStart w:id="11204" w:name="_Toc36810679"/>
      <w:bookmarkStart w:id="11205" w:name="_Toc36847043"/>
      <w:bookmarkStart w:id="11206" w:name="_Toc36939696"/>
      <w:bookmarkStart w:id="11207" w:name="_Toc37082676"/>
      <w:bookmarkStart w:id="11208" w:name="_Toc46481317"/>
      <w:bookmarkStart w:id="11209" w:name="_Toc46482551"/>
      <w:bookmarkStart w:id="11210" w:name="_Toc46483785"/>
      <w:bookmarkStart w:id="11211" w:name="_Toc90679582"/>
      <w:r w:rsidRPr="004A4877">
        <w:t>–</w:t>
      </w:r>
      <w:r w:rsidRPr="004A4877">
        <w:tab/>
      </w:r>
      <w:r w:rsidRPr="004A4877">
        <w:rPr>
          <w:i/>
          <w:lang w:eastAsia="zh-CN"/>
        </w:rPr>
        <w:t>SL-P</w:t>
      </w:r>
      <w:r w:rsidRPr="004A4877">
        <w:rPr>
          <w:i/>
        </w:rPr>
        <w:t>SSCH-TxConfig</w:t>
      </w:r>
      <w:r w:rsidR="00A257CD" w:rsidRPr="004A4877">
        <w:rPr>
          <w:i/>
        </w:rPr>
        <w:t>List</w:t>
      </w:r>
      <w:bookmarkEnd w:id="11200"/>
      <w:bookmarkEnd w:id="11201"/>
      <w:bookmarkEnd w:id="11202"/>
      <w:bookmarkEnd w:id="11203"/>
      <w:bookmarkEnd w:id="11204"/>
      <w:bookmarkEnd w:id="11205"/>
      <w:bookmarkEnd w:id="11206"/>
      <w:bookmarkEnd w:id="11207"/>
      <w:bookmarkEnd w:id="11208"/>
      <w:bookmarkEnd w:id="11209"/>
      <w:bookmarkEnd w:id="11210"/>
      <w:bookmarkEnd w:id="11211"/>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212" w:name="_Toc29342827"/>
      <w:bookmarkStart w:id="11213" w:name="_Toc29343966"/>
      <w:bookmarkStart w:id="11214" w:name="_Toc36567232"/>
      <w:bookmarkStart w:id="11215" w:name="_Toc36810680"/>
      <w:bookmarkStart w:id="11216" w:name="_Toc36847044"/>
      <w:bookmarkStart w:id="11217" w:name="_Toc36939697"/>
      <w:bookmarkStart w:id="11218" w:name="_Toc37082677"/>
      <w:bookmarkStart w:id="11219" w:name="_Toc46481318"/>
      <w:bookmarkStart w:id="11220" w:name="_Toc46482552"/>
      <w:bookmarkStart w:id="11221" w:name="_Toc46483786"/>
      <w:bookmarkStart w:id="11222" w:name="_Toc90679583"/>
      <w:r w:rsidRPr="004A4877">
        <w:rPr>
          <w:i/>
        </w:rPr>
        <w:t>–</w:t>
      </w:r>
      <w:r w:rsidRPr="004A4877">
        <w:rPr>
          <w:i/>
        </w:rPr>
        <w:tab/>
        <w:t>SL-Reliability</w:t>
      </w:r>
      <w:bookmarkEnd w:id="11212"/>
      <w:bookmarkEnd w:id="11213"/>
      <w:bookmarkEnd w:id="11214"/>
      <w:bookmarkEnd w:id="11215"/>
      <w:bookmarkEnd w:id="11216"/>
      <w:bookmarkEnd w:id="11217"/>
      <w:bookmarkEnd w:id="11218"/>
      <w:bookmarkEnd w:id="11219"/>
      <w:bookmarkEnd w:id="11220"/>
      <w:bookmarkEnd w:id="11221"/>
      <w:bookmarkEnd w:id="11222"/>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223" w:name="_Toc20487527"/>
      <w:bookmarkStart w:id="11224" w:name="_Toc29342828"/>
      <w:bookmarkStart w:id="11225" w:name="_Toc29343967"/>
      <w:bookmarkStart w:id="11226" w:name="_Toc36567233"/>
      <w:bookmarkStart w:id="11227" w:name="_Toc36810681"/>
      <w:bookmarkStart w:id="11228" w:name="_Toc36847045"/>
      <w:bookmarkStart w:id="11229" w:name="_Toc36939698"/>
      <w:bookmarkStart w:id="11230" w:name="_Toc37082678"/>
      <w:bookmarkStart w:id="11231" w:name="_Toc46481319"/>
      <w:bookmarkStart w:id="11232" w:name="_Toc46482553"/>
      <w:bookmarkStart w:id="11233" w:name="_Toc46483787"/>
      <w:bookmarkStart w:id="11234" w:name="_Toc90679584"/>
      <w:r w:rsidRPr="004A4877">
        <w:t>–</w:t>
      </w:r>
      <w:r w:rsidRPr="004A4877">
        <w:tab/>
      </w:r>
      <w:r w:rsidRPr="004A4877">
        <w:rPr>
          <w:i/>
        </w:rPr>
        <w:t>SL-RestrictResourceReservationPeriod</w:t>
      </w:r>
      <w:r w:rsidR="00A257CD" w:rsidRPr="004A4877">
        <w:rPr>
          <w:i/>
        </w:rPr>
        <w:t>List</w:t>
      </w:r>
      <w:bookmarkEnd w:id="11223"/>
      <w:bookmarkEnd w:id="11224"/>
      <w:bookmarkEnd w:id="11225"/>
      <w:bookmarkEnd w:id="11226"/>
      <w:bookmarkEnd w:id="11227"/>
      <w:bookmarkEnd w:id="11228"/>
      <w:bookmarkEnd w:id="11229"/>
      <w:bookmarkEnd w:id="11230"/>
      <w:bookmarkEnd w:id="11231"/>
      <w:bookmarkEnd w:id="11232"/>
      <w:bookmarkEnd w:id="11233"/>
      <w:bookmarkEnd w:id="11234"/>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235" w:name="_Toc20487528"/>
      <w:bookmarkStart w:id="11236" w:name="_Toc29342829"/>
      <w:bookmarkStart w:id="11237" w:name="_Toc29343968"/>
      <w:bookmarkStart w:id="11238" w:name="_Toc36567234"/>
      <w:bookmarkStart w:id="11239" w:name="_Toc36810682"/>
      <w:bookmarkStart w:id="11240" w:name="_Toc36847046"/>
      <w:bookmarkStart w:id="11241" w:name="_Toc36939699"/>
      <w:bookmarkStart w:id="11242" w:name="_Toc37082679"/>
      <w:bookmarkStart w:id="11243" w:name="_Toc46481320"/>
      <w:bookmarkStart w:id="11244" w:name="_Toc46482554"/>
      <w:bookmarkStart w:id="11245" w:name="_Toc46483788"/>
      <w:bookmarkStart w:id="11246" w:name="_Toc90679585"/>
      <w:r w:rsidRPr="004A4877">
        <w:t>–</w:t>
      </w:r>
      <w:r w:rsidRPr="004A4877">
        <w:tab/>
      </w:r>
      <w:r w:rsidRPr="004A4877">
        <w:rPr>
          <w:i/>
        </w:rPr>
        <w:t>SLSSID</w:t>
      </w:r>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247" w:name="_Toc20487529"/>
      <w:bookmarkStart w:id="11248" w:name="_Toc29342830"/>
      <w:bookmarkStart w:id="11249" w:name="_Toc29343969"/>
      <w:bookmarkStart w:id="11250" w:name="_Toc36567235"/>
      <w:bookmarkStart w:id="11251" w:name="_Toc36810683"/>
      <w:bookmarkStart w:id="11252" w:name="_Toc36847047"/>
      <w:bookmarkStart w:id="11253" w:name="_Toc36939700"/>
      <w:bookmarkStart w:id="11254" w:name="_Toc37082680"/>
      <w:bookmarkStart w:id="11255" w:name="_Toc46481321"/>
      <w:bookmarkStart w:id="11256" w:name="_Toc46482555"/>
      <w:bookmarkStart w:id="11257" w:name="_Toc46483789"/>
      <w:bookmarkStart w:id="11258" w:name="_Toc90679586"/>
      <w:r w:rsidRPr="004A4877">
        <w:t>–</w:t>
      </w:r>
      <w:r w:rsidRPr="004A4877">
        <w:tab/>
      </w:r>
      <w:r w:rsidRPr="004A4877">
        <w:rPr>
          <w:i/>
          <w:lang w:eastAsia="zh-CN"/>
        </w:rPr>
        <w:t>SL-SyncAllowed</w:t>
      </w:r>
      <w:bookmarkEnd w:id="11247"/>
      <w:bookmarkEnd w:id="11248"/>
      <w:bookmarkEnd w:id="11249"/>
      <w:bookmarkEnd w:id="11250"/>
      <w:bookmarkEnd w:id="11251"/>
      <w:bookmarkEnd w:id="11252"/>
      <w:bookmarkEnd w:id="11253"/>
      <w:bookmarkEnd w:id="11254"/>
      <w:bookmarkEnd w:id="11255"/>
      <w:bookmarkEnd w:id="11256"/>
      <w:bookmarkEnd w:id="11257"/>
      <w:bookmarkEnd w:id="11258"/>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259" w:name="_Toc20487530"/>
      <w:bookmarkStart w:id="11260" w:name="_Toc29342831"/>
      <w:bookmarkStart w:id="11261" w:name="_Toc29343970"/>
      <w:bookmarkStart w:id="11262" w:name="_Toc36567236"/>
      <w:bookmarkStart w:id="11263" w:name="_Toc36810684"/>
      <w:bookmarkStart w:id="11264" w:name="_Toc36847048"/>
      <w:bookmarkStart w:id="11265" w:name="_Toc36939701"/>
      <w:bookmarkStart w:id="11266" w:name="_Toc37082681"/>
      <w:bookmarkStart w:id="11267" w:name="_Toc46481322"/>
      <w:bookmarkStart w:id="11268" w:name="_Toc46482556"/>
      <w:bookmarkStart w:id="11269" w:name="_Toc46483790"/>
      <w:bookmarkStart w:id="11270" w:name="_Toc90679587"/>
      <w:r w:rsidRPr="004A4877">
        <w:t>–</w:t>
      </w:r>
      <w:r w:rsidRPr="004A4877">
        <w:tab/>
      </w:r>
      <w:r w:rsidRPr="004A4877">
        <w:rPr>
          <w:i/>
        </w:rPr>
        <w:t>SL-SyncConfig</w:t>
      </w:r>
      <w:bookmarkEnd w:id="11259"/>
      <w:bookmarkEnd w:id="11260"/>
      <w:bookmarkEnd w:id="11261"/>
      <w:bookmarkEnd w:id="11262"/>
      <w:bookmarkEnd w:id="11263"/>
      <w:bookmarkEnd w:id="11264"/>
      <w:bookmarkEnd w:id="11265"/>
      <w:bookmarkEnd w:id="11266"/>
      <w:bookmarkEnd w:id="11267"/>
      <w:bookmarkEnd w:id="11268"/>
      <w:bookmarkEnd w:id="11269"/>
      <w:bookmarkEnd w:id="11270"/>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71" w:name="_Toc20487531"/>
      <w:bookmarkStart w:id="11272" w:name="_Toc29342832"/>
      <w:bookmarkStart w:id="11273" w:name="_Toc29343971"/>
      <w:bookmarkStart w:id="11274" w:name="_Toc36567237"/>
      <w:bookmarkStart w:id="11275" w:name="_Toc36810685"/>
      <w:bookmarkStart w:id="11276" w:name="_Toc36847049"/>
      <w:bookmarkStart w:id="11277" w:name="_Toc36939702"/>
      <w:bookmarkStart w:id="11278" w:name="_Toc37082682"/>
      <w:bookmarkStart w:id="11279" w:name="_Toc46481323"/>
      <w:bookmarkStart w:id="11280" w:name="_Toc46482557"/>
      <w:bookmarkStart w:id="11281" w:name="_Toc46483791"/>
      <w:bookmarkStart w:id="11282" w:name="_Toc90679588"/>
      <w:r w:rsidRPr="004A4877">
        <w:t>–</w:t>
      </w:r>
      <w:r w:rsidRPr="004A4877">
        <w:tab/>
      </w:r>
      <w:r w:rsidRPr="004A4877">
        <w:rPr>
          <w:i/>
        </w:rPr>
        <w:t>SL-TF-ResourceConfig</w:t>
      </w:r>
      <w:bookmarkEnd w:id="11271"/>
      <w:bookmarkEnd w:id="11272"/>
      <w:bookmarkEnd w:id="11273"/>
      <w:bookmarkEnd w:id="11274"/>
      <w:bookmarkEnd w:id="11275"/>
      <w:bookmarkEnd w:id="11276"/>
      <w:bookmarkEnd w:id="11277"/>
      <w:bookmarkEnd w:id="11278"/>
      <w:bookmarkEnd w:id="11279"/>
      <w:bookmarkEnd w:id="11280"/>
      <w:bookmarkEnd w:id="11281"/>
      <w:bookmarkEnd w:id="11282"/>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283" w:name="_Toc20487532"/>
      <w:bookmarkStart w:id="11284" w:name="_Toc29342833"/>
      <w:bookmarkStart w:id="11285" w:name="_Toc29343972"/>
      <w:bookmarkStart w:id="11286" w:name="_Toc36567238"/>
      <w:bookmarkStart w:id="11287" w:name="_Toc36810686"/>
      <w:bookmarkStart w:id="11288" w:name="_Toc36847050"/>
      <w:bookmarkStart w:id="11289" w:name="_Toc36939703"/>
      <w:bookmarkStart w:id="11290" w:name="_Toc37082683"/>
      <w:bookmarkStart w:id="11291" w:name="_Toc46481324"/>
      <w:bookmarkStart w:id="11292" w:name="_Toc46482558"/>
      <w:bookmarkStart w:id="11293" w:name="_Toc46483792"/>
      <w:bookmarkStart w:id="11294" w:name="_Toc90679589"/>
      <w:r w:rsidRPr="004A4877">
        <w:t>–</w:t>
      </w:r>
      <w:r w:rsidRPr="004A4877">
        <w:tab/>
      </w:r>
      <w:r w:rsidRPr="004A4877">
        <w:rPr>
          <w:i/>
          <w:lang w:eastAsia="zh-CN"/>
        </w:rPr>
        <w:t>SL</w:t>
      </w:r>
      <w:r w:rsidRPr="004A4877">
        <w:rPr>
          <w:i/>
        </w:rPr>
        <w:t>-</w:t>
      </w:r>
      <w:r w:rsidRPr="004A4877">
        <w:rPr>
          <w:i/>
          <w:lang w:eastAsia="zh-CN"/>
        </w:rPr>
        <w:t>TxPower</w:t>
      </w:r>
      <w:bookmarkEnd w:id="11283"/>
      <w:bookmarkEnd w:id="11284"/>
      <w:bookmarkEnd w:id="11285"/>
      <w:bookmarkEnd w:id="11286"/>
      <w:bookmarkEnd w:id="11287"/>
      <w:bookmarkEnd w:id="11288"/>
      <w:bookmarkEnd w:id="11289"/>
      <w:bookmarkEnd w:id="11290"/>
      <w:bookmarkEnd w:id="11291"/>
      <w:bookmarkEnd w:id="11292"/>
      <w:bookmarkEnd w:id="11293"/>
      <w:bookmarkEnd w:id="11294"/>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295" w:name="_Toc20487533"/>
      <w:bookmarkStart w:id="11296" w:name="_Toc29342834"/>
      <w:bookmarkStart w:id="11297" w:name="_Toc29343973"/>
      <w:bookmarkStart w:id="11298" w:name="_Toc36567239"/>
      <w:bookmarkStart w:id="11299" w:name="_Toc36810687"/>
      <w:bookmarkStart w:id="11300" w:name="_Toc36847051"/>
      <w:bookmarkStart w:id="11301" w:name="_Toc36939704"/>
      <w:bookmarkStart w:id="11302" w:name="_Toc37082684"/>
      <w:bookmarkStart w:id="11303" w:name="_Toc46481325"/>
      <w:bookmarkStart w:id="11304" w:name="_Toc46482559"/>
      <w:bookmarkStart w:id="11305" w:name="_Toc46483793"/>
      <w:bookmarkStart w:id="11306" w:name="_Toc90679590"/>
      <w:r w:rsidRPr="004A4877">
        <w:t>–</w:t>
      </w:r>
      <w:r w:rsidRPr="004A4877">
        <w:tab/>
      </w:r>
      <w:r w:rsidRPr="004A4877">
        <w:rPr>
          <w:i/>
          <w:lang w:eastAsia="zh-CN"/>
        </w:rPr>
        <w:t>SL-TypeTxSync</w:t>
      </w:r>
      <w:bookmarkEnd w:id="11295"/>
      <w:bookmarkEnd w:id="11296"/>
      <w:bookmarkEnd w:id="11297"/>
      <w:bookmarkEnd w:id="11298"/>
      <w:bookmarkEnd w:id="11299"/>
      <w:bookmarkEnd w:id="11300"/>
      <w:bookmarkEnd w:id="11301"/>
      <w:bookmarkEnd w:id="11302"/>
      <w:bookmarkEnd w:id="11303"/>
      <w:bookmarkEnd w:id="11304"/>
      <w:bookmarkEnd w:id="11305"/>
      <w:bookmarkEnd w:id="11306"/>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307" w:name="_Toc20487534"/>
      <w:bookmarkStart w:id="11308" w:name="_Toc29342835"/>
      <w:bookmarkStart w:id="11309" w:name="_Toc29343974"/>
      <w:bookmarkStart w:id="11310" w:name="_Toc36567240"/>
      <w:bookmarkStart w:id="11311" w:name="_Toc36810688"/>
      <w:bookmarkStart w:id="11312" w:name="_Toc36847052"/>
      <w:bookmarkStart w:id="11313" w:name="_Toc36939705"/>
      <w:bookmarkStart w:id="11314" w:name="_Toc37082685"/>
      <w:bookmarkStart w:id="11315" w:name="_Toc46481326"/>
      <w:bookmarkStart w:id="11316" w:name="_Toc46482560"/>
      <w:bookmarkStart w:id="11317" w:name="_Toc46483794"/>
      <w:bookmarkStart w:id="11318" w:name="_Toc90679591"/>
      <w:r w:rsidRPr="004A4877">
        <w:t>–</w:t>
      </w:r>
      <w:r w:rsidRPr="004A4877">
        <w:tab/>
      </w:r>
      <w:r w:rsidRPr="004A4877">
        <w:rPr>
          <w:i/>
        </w:rPr>
        <w:t>SL-ThresPSSCH-RSRP</w:t>
      </w:r>
      <w:r w:rsidR="00F72017" w:rsidRPr="004A4877">
        <w:rPr>
          <w:i/>
        </w:rPr>
        <w:t>-List</w:t>
      </w:r>
      <w:bookmarkEnd w:id="11307"/>
      <w:bookmarkEnd w:id="11308"/>
      <w:bookmarkEnd w:id="11309"/>
      <w:bookmarkEnd w:id="11310"/>
      <w:bookmarkEnd w:id="11311"/>
      <w:bookmarkEnd w:id="11312"/>
      <w:bookmarkEnd w:id="11313"/>
      <w:bookmarkEnd w:id="11314"/>
      <w:bookmarkEnd w:id="11315"/>
      <w:bookmarkEnd w:id="11316"/>
      <w:bookmarkEnd w:id="11317"/>
      <w:bookmarkEnd w:id="11318"/>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319" w:name="_Toc20487535"/>
      <w:bookmarkStart w:id="11320" w:name="_Toc29342836"/>
      <w:bookmarkStart w:id="11321" w:name="_Toc29343975"/>
      <w:bookmarkStart w:id="11322" w:name="_Toc36567241"/>
      <w:bookmarkStart w:id="11323" w:name="_Toc36810689"/>
      <w:bookmarkStart w:id="11324" w:name="_Toc36847053"/>
      <w:bookmarkStart w:id="11325" w:name="_Toc36939706"/>
      <w:bookmarkStart w:id="11326" w:name="_Toc37082686"/>
      <w:bookmarkStart w:id="11327" w:name="_Toc46481327"/>
      <w:bookmarkStart w:id="11328" w:name="_Toc46482561"/>
      <w:bookmarkStart w:id="11329" w:name="_Toc46483795"/>
      <w:bookmarkStart w:id="11330" w:name="_Toc90679592"/>
      <w:r w:rsidRPr="004A4877">
        <w:t>–</w:t>
      </w:r>
      <w:r w:rsidRPr="004A4877">
        <w:tab/>
      </w:r>
      <w:r w:rsidRPr="004A4877">
        <w:rPr>
          <w:i/>
        </w:rPr>
        <w:t>SL-TxParameters</w:t>
      </w:r>
      <w:bookmarkEnd w:id="11319"/>
      <w:bookmarkEnd w:id="11320"/>
      <w:bookmarkEnd w:id="11321"/>
      <w:bookmarkEnd w:id="11322"/>
      <w:bookmarkEnd w:id="11323"/>
      <w:bookmarkEnd w:id="11324"/>
      <w:bookmarkEnd w:id="11325"/>
      <w:bookmarkEnd w:id="11326"/>
      <w:bookmarkEnd w:id="11327"/>
      <w:bookmarkEnd w:id="11328"/>
      <w:bookmarkEnd w:id="11329"/>
      <w:bookmarkEnd w:id="11330"/>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6pt;height:20.5pt" o:ole="">
                  <v:imagedata r:id="rId432" o:title=""/>
                </v:shape>
                <o:OLEObject Type="Embed" ProgID="Equation.3" ShapeID="_x0000_i1247" DrawAspect="Content" ObjectID="_1711395944" r:id="rId433"/>
              </w:object>
            </w:r>
            <w:r w:rsidRPr="004A4877">
              <w:rPr>
                <w:lang w:eastAsia="en-GB"/>
              </w:rPr>
              <w:t>,</w:t>
            </w:r>
            <w:r w:rsidRPr="004A4877">
              <w:rPr>
                <w:position w:val="-14"/>
                <w:lang w:eastAsia="en-GB"/>
              </w:rPr>
              <w:object w:dxaOrig="800" w:dyaOrig="380" w14:anchorId="18907A12">
                <v:shape id="_x0000_i1248" type="#_x0000_t75" style="width:36pt;height:20.5pt" o:ole="">
                  <v:imagedata r:id="rId434" o:title=""/>
                </v:shape>
                <o:OLEObject Type="Embed" ProgID="Equation.3" ShapeID="_x0000_i1248" DrawAspect="Content" ObjectID="_1711395945" r:id="rId435"/>
              </w:object>
            </w:r>
            <w:r w:rsidRPr="004A4877">
              <w:rPr>
                <w:lang w:eastAsia="en-GB"/>
              </w:rPr>
              <w:t>,</w:t>
            </w:r>
            <w:r w:rsidR="0088173F" w:rsidRPr="004A4877">
              <w:rPr>
                <w:position w:val="-14"/>
              </w:rPr>
              <w:object w:dxaOrig="780" w:dyaOrig="380" w14:anchorId="79A7C25A">
                <v:shape id="_x0000_i1249" type="#_x0000_t75" style="width:36pt;height:20.5pt" o:ole="">
                  <v:imagedata r:id="rId436" o:title=""/>
                </v:shape>
                <o:OLEObject Type="Embed" ProgID="Equation.3" ShapeID="_x0000_i1249" DrawAspect="Content" ObjectID="_1711395946" r:id="rId437"/>
              </w:object>
            </w:r>
            <w:r w:rsidR="0088173F" w:rsidRPr="004A4877">
              <w:rPr>
                <w:lang w:eastAsia="en-GB"/>
              </w:rPr>
              <w:t>,</w:t>
            </w:r>
            <w:r w:rsidR="0088173F" w:rsidRPr="004A4877">
              <w:rPr>
                <w:position w:val="-14"/>
              </w:rPr>
              <w:object w:dxaOrig="800" w:dyaOrig="380" w14:anchorId="33D7F147">
                <v:shape id="_x0000_i1250" type="#_x0000_t75" style="width:36pt;height:20.5pt" o:ole="">
                  <v:imagedata r:id="rId438" o:title=""/>
                </v:shape>
                <o:OLEObject Type="Embed" ProgID="Equation.3" ShapeID="_x0000_i1250" DrawAspect="Content" ObjectID="_1711395947" r:id="rId439"/>
              </w:object>
            </w:r>
            <w:r w:rsidR="0088173F" w:rsidRPr="004A4877">
              <w:rPr>
                <w:lang w:eastAsia="en-GB"/>
              </w:rPr>
              <w:t>,</w:t>
            </w:r>
            <w:r w:rsidRPr="004A4877">
              <w:rPr>
                <w:position w:val="-14"/>
                <w:lang w:eastAsia="en-GB"/>
              </w:rPr>
              <w:object w:dxaOrig="800" w:dyaOrig="380" w14:anchorId="7E5010EC">
                <v:shape id="_x0000_i1251" type="#_x0000_t75" style="width:36pt;height:20.5pt" o:ole="">
                  <v:imagedata r:id="rId440" o:title=""/>
                </v:shape>
                <o:OLEObject Type="Embed" ProgID="Equation.3" ShapeID="_x0000_i1251" DrawAspect="Content" ObjectID="_1711395948" r:id="rId441"/>
              </w:object>
            </w:r>
            <w:r w:rsidRPr="004A4877">
              <w:rPr>
                <w:lang w:eastAsia="en-GB"/>
              </w:rPr>
              <w:t>,</w:t>
            </w:r>
            <w:r w:rsidRPr="004A4877">
              <w:rPr>
                <w:position w:val="-14"/>
                <w:lang w:eastAsia="en-GB"/>
              </w:rPr>
              <w:object w:dxaOrig="820" w:dyaOrig="380" w14:anchorId="60A62FA9">
                <v:shape id="_x0000_i1252" type="#_x0000_t75" style="width:41pt;height:20.5pt" o:ole="">
                  <v:imagedata r:id="rId442" o:title=""/>
                </v:shape>
                <o:OLEObject Type="Embed" ProgID="Equation.3" ShapeID="_x0000_i1252" DrawAspect="Content" ObjectID="_1711395949" r:id="rId443"/>
              </w:object>
            </w:r>
            <w:r w:rsidRPr="004A4877">
              <w:rPr>
                <w:lang w:eastAsia="en-GB"/>
              </w:rPr>
              <w:t>,</w:t>
            </w:r>
            <w:r w:rsidRPr="004A4877">
              <w:rPr>
                <w:position w:val="-14"/>
                <w:lang w:eastAsia="en-GB"/>
              </w:rPr>
              <w:object w:dxaOrig="800" w:dyaOrig="380" w14:anchorId="627F3F08">
                <v:shape id="_x0000_i1253" type="#_x0000_t75" style="width:36pt;height:20.5pt" o:ole="">
                  <v:imagedata r:id="rId444" o:title=""/>
                </v:shape>
                <o:OLEObject Type="Embed" ProgID="Equation.3" ShapeID="_x0000_i1253" DrawAspect="Content" ObjectID="_1711395950" r:id="rId445"/>
              </w:object>
            </w:r>
            <w:r w:rsidRPr="004A4877">
              <w:rPr>
                <w:lang w:eastAsia="en-GB"/>
              </w:rPr>
              <w:t>,</w:t>
            </w:r>
            <w:r w:rsidRPr="004A4877">
              <w:rPr>
                <w:position w:val="-12"/>
                <w:lang w:eastAsia="en-GB"/>
              </w:rPr>
              <w:object w:dxaOrig="540" w:dyaOrig="360" w14:anchorId="46A2118A">
                <v:shape id="_x0000_i1254" type="#_x0000_t75" style="width:31pt;height:20.5pt" o:ole="">
                  <v:imagedata r:id="rId446" o:title=""/>
                </v:shape>
                <o:OLEObject Type="Embed" ProgID="Equation.3" ShapeID="_x0000_i1254" DrawAspect="Content" ObjectID="_1711395951" r:id="rId44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5" type="#_x0000_t75" style="width:41pt;height:20.5pt" o:ole="">
                  <v:imagedata r:id="rId448" o:title=""/>
                </v:shape>
                <o:OLEObject Type="Embed" ProgID="Equation.3" ShapeID="_x0000_i1255" DrawAspect="Content" ObjectID="_1711395952" r:id="rId449"/>
              </w:object>
            </w:r>
            <w:r w:rsidRPr="004A4877">
              <w:rPr>
                <w:lang w:eastAsia="en-GB"/>
              </w:rPr>
              <w:t>,</w:t>
            </w:r>
            <w:r w:rsidRPr="004A4877">
              <w:rPr>
                <w:position w:val="-14"/>
                <w:lang w:eastAsia="en-GB"/>
              </w:rPr>
              <w:object w:dxaOrig="920" w:dyaOrig="380" w14:anchorId="39875987">
                <v:shape id="_x0000_i1256" type="#_x0000_t75" style="width:41.5pt;height:20.5pt" o:ole="">
                  <v:imagedata r:id="rId450" o:title=""/>
                </v:shape>
                <o:OLEObject Type="Embed" ProgID="Equation.3" ShapeID="_x0000_i1256" DrawAspect="Content" ObjectID="_1711395953" r:id="rId451"/>
              </w:object>
            </w:r>
            <w:r w:rsidR="0088173F" w:rsidRPr="004A4877">
              <w:rPr>
                <w:lang w:eastAsia="en-GB"/>
              </w:rPr>
              <w:t>,</w:t>
            </w:r>
            <w:r w:rsidR="0088173F" w:rsidRPr="004A4877">
              <w:rPr>
                <w:position w:val="-14"/>
                <w:lang w:eastAsia="en-GB"/>
              </w:rPr>
              <w:object w:dxaOrig="900" w:dyaOrig="380" w14:anchorId="18826DC8">
                <v:shape id="_x0000_i1257" type="#_x0000_t75" style="width:41pt;height:20.5pt" o:ole="">
                  <v:imagedata r:id="rId452" o:title=""/>
                </v:shape>
                <o:OLEObject Type="Embed" ProgID="Equation.3" ShapeID="_x0000_i1257" DrawAspect="Content" ObjectID="_1711395954" r:id="rId453"/>
              </w:object>
            </w:r>
            <w:r w:rsidR="0088173F" w:rsidRPr="004A4877">
              <w:rPr>
                <w:lang w:eastAsia="en-GB"/>
              </w:rPr>
              <w:t>,</w:t>
            </w:r>
            <w:r w:rsidR="0088173F" w:rsidRPr="004A4877">
              <w:rPr>
                <w:position w:val="-14"/>
                <w:lang w:eastAsia="en-GB"/>
              </w:rPr>
              <w:object w:dxaOrig="920" w:dyaOrig="380" w14:anchorId="5EBA4E0C">
                <v:shape id="_x0000_i1258" type="#_x0000_t75" style="width:41.5pt;height:20.5pt" o:ole="">
                  <v:imagedata r:id="rId454" o:title=""/>
                </v:shape>
                <o:OLEObject Type="Embed" ProgID="Equation.3" ShapeID="_x0000_i1258" DrawAspect="Content" ObjectID="_1711395955" r:id="rId455"/>
              </w:object>
            </w:r>
            <w:r w:rsidRPr="004A4877">
              <w:rPr>
                <w:lang w:eastAsia="en-GB"/>
              </w:rPr>
              <w:t>,</w:t>
            </w:r>
            <w:r w:rsidRPr="004A4877">
              <w:rPr>
                <w:position w:val="-14"/>
                <w:lang w:eastAsia="en-GB"/>
              </w:rPr>
              <w:object w:dxaOrig="920" w:dyaOrig="380" w14:anchorId="2C510BA3">
                <v:shape id="_x0000_i1259" type="#_x0000_t75" style="width:41.5pt;height:20.5pt" o:ole="">
                  <v:imagedata r:id="rId456" o:title=""/>
                </v:shape>
                <o:OLEObject Type="Embed" ProgID="Equation.3" ShapeID="_x0000_i1259" DrawAspect="Content" ObjectID="_1711395956" r:id="rId457"/>
              </w:object>
            </w:r>
            <w:r w:rsidRPr="004A4877">
              <w:rPr>
                <w:lang w:eastAsia="en-GB"/>
              </w:rPr>
              <w:t>,</w:t>
            </w:r>
            <w:r w:rsidRPr="004A4877">
              <w:rPr>
                <w:position w:val="-14"/>
                <w:lang w:eastAsia="en-GB"/>
              </w:rPr>
              <w:object w:dxaOrig="920" w:dyaOrig="380" w14:anchorId="3C38278F">
                <v:shape id="_x0000_i1260" type="#_x0000_t75" style="width:41.5pt;height:20.5pt" o:ole="">
                  <v:imagedata r:id="rId458" o:title=""/>
                </v:shape>
                <o:OLEObject Type="Embed" ProgID="Equation.3" ShapeID="_x0000_i1260" DrawAspect="Content" ObjectID="_1711395957" r:id="rId459"/>
              </w:object>
            </w:r>
            <w:r w:rsidRPr="004A4877">
              <w:rPr>
                <w:lang w:eastAsia="en-GB"/>
              </w:rPr>
              <w:t>,</w:t>
            </w:r>
            <w:r w:rsidRPr="004A4877">
              <w:rPr>
                <w:position w:val="-14"/>
                <w:lang w:eastAsia="en-GB"/>
              </w:rPr>
              <w:object w:dxaOrig="920" w:dyaOrig="380" w14:anchorId="51526D65">
                <v:shape id="_x0000_i1261" type="#_x0000_t75" style="width:41.5pt;height:20.5pt" o:ole="">
                  <v:imagedata r:id="rId460" o:title=""/>
                </v:shape>
                <o:OLEObject Type="Embed" ProgID="Equation.3" ShapeID="_x0000_i1261" DrawAspect="Content" ObjectID="_1711395958" r:id="rId461"/>
              </w:object>
            </w:r>
            <w:r w:rsidRPr="004A4877">
              <w:rPr>
                <w:lang w:eastAsia="en-GB"/>
              </w:rPr>
              <w:t>,</w:t>
            </w:r>
            <w:r w:rsidRPr="004A4877">
              <w:rPr>
                <w:position w:val="-14"/>
                <w:lang w:eastAsia="en-GB"/>
              </w:rPr>
              <w:object w:dxaOrig="680" w:dyaOrig="380" w14:anchorId="623B8A5D">
                <v:shape id="_x0000_i1262" type="#_x0000_t75" style="width:36pt;height:20.5pt" o:ole="">
                  <v:imagedata r:id="rId462" o:title=""/>
                </v:shape>
                <o:OLEObject Type="Embed" ProgID="Equation.3" ShapeID="_x0000_i1262" DrawAspect="Content" ObjectID="_1711395959" r:id="rId463"/>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331" w:name="_Toc20487536"/>
      <w:bookmarkStart w:id="11332" w:name="_Toc29342837"/>
      <w:bookmarkStart w:id="11333" w:name="_Toc29343976"/>
      <w:bookmarkStart w:id="11334" w:name="_Toc36567242"/>
      <w:bookmarkStart w:id="11335" w:name="_Toc36810690"/>
      <w:bookmarkStart w:id="11336" w:name="_Toc36847054"/>
      <w:bookmarkStart w:id="11337" w:name="_Toc36939707"/>
      <w:bookmarkStart w:id="11338" w:name="_Toc37082687"/>
      <w:bookmarkStart w:id="11339" w:name="_Toc46481328"/>
      <w:bookmarkStart w:id="11340" w:name="_Toc46482562"/>
      <w:bookmarkStart w:id="11341" w:name="_Toc46483796"/>
      <w:bookmarkStart w:id="11342" w:name="_Toc90679593"/>
      <w:r w:rsidRPr="004A4877">
        <w:t>–</w:t>
      </w:r>
      <w:r w:rsidRPr="004A4877">
        <w:tab/>
      </w:r>
      <w:r w:rsidRPr="004A4877">
        <w:rPr>
          <w:i/>
        </w:rPr>
        <w:t>SL-TxPoolIdentity</w:t>
      </w:r>
      <w:bookmarkEnd w:id="11331"/>
      <w:bookmarkEnd w:id="11332"/>
      <w:bookmarkEnd w:id="11333"/>
      <w:bookmarkEnd w:id="11334"/>
      <w:bookmarkEnd w:id="11335"/>
      <w:bookmarkEnd w:id="11336"/>
      <w:bookmarkEnd w:id="11337"/>
      <w:bookmarkEnd w:id="11338"/>
      <w:bookmarkEnd w:id="11339"/>
      <w:bookmarkEnd w:id="11340"/>
      <w:bookmarkEnd w:id="11341"/>
      <w:bookmarkEnd w:id="11342"/>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343" w:name="_Toc20487537"/>
      <w:bookmarkStart w:id="11344" w:name="_Toc29342838"/>
      <w:bookmarkStart w:id="11345" w:name="_Toc29343977"/>
      <w:bookmarkStart w:id="11346" w:name="_Toc36567243"/>
      <w:bookmarkStart w:id="11347" w:name="_Toc36810691"/>
      <w:bookmarkStart w:id="11348" w:name="_Toc36847055"/>
      <w:bookmarkStart w:id="11349" w:name="_Toc36939708"/>
      <w:bookmarkStart w:id="11350" w:name="_Toc37082688"/>
      <w:bookmarkStart w:id="11351" w:name="_Toc46481329"/>
      <w:bookmarkStart w:id="11352" w:name="_Toc46482563"/>
      <w:bookmarkStart w:id="11353" w:name="_Toc46483797"/>
      <w:bookmarkStart w:id="11354" w:name="_Toc90679594"/>
      <w:r w:rsidRPr="004A4877">
        <w:lastRenderedPageBreak/>
        <w:t>–</w:t>
      </w:r>
      <w:r w:rsidRPr="004A4877">
        <w:tab/>
      </w:r>
      <w:r w:rsidRPr="004A4877">
        <w:rPr>
          <w:i/>
        </w:rPr>
        <w:t>SL-TxPoolToReleaseList</w:t>
      </w:r>
      <w:bookmarkEnd w:id="11343"/>
      <w:bookmarkEnd w:id="11344"/>
      <w:bookmarkEnd w:id="11345"/>
      <w:bookmarkEnd w:id="11346"/>
      <w:bookmarkEnd w:id="11347"/>
      <w:bookmarkEnd w:id="11348"/>
      <w:bookmarkEnd w:id="11349"/>
      <w:bookmarkEnd w:id="11350"/>
      <w:bookmarkEnd w:id="11351"/>
      <w:bookmarkEnd w:id="11352"/>
      <w:bookmarkEnd w:id="11353"/>
      <w:bookmarkEnd w:id="11354"/>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355" w:name="_Toc20487538"/>
      <w:bookmarkStart w:id="11356" w:name="_Toc29342839"/>
      <w:bookmarkStart w:id="11357" w:name="_Toc29343978"/>
      <w:bookmarkStart w:id="11358" w:name="_Toc36567244"/>
      <w:bookmarkStart w:id="11359" w:name="_Toc36810692"/>
      <w:bookmarkStart w:id="11360" w:name="_Toc36847056"/>
      <w:bookmarkStart w:id="11361" w:name="_Toc36939709"/>
      <w:bookmarkStart w:id="11362" w:name="_Toc37082689"/>
      <w:bookmarkStart w:id="11363" w:name="_Toc46481330"/>
      <w:bookmarkStart w:id="11364" w:name="_Toc46482564"/>
      <w:bookmarkStart w:id="11365" w:name="_Toc46483798"/>
      <w:bookmarkStart w:id="11366" w:name="_Toc90679595"/>
      <w:r w:rsidRPr="004A4877">
        <w:t>–</w:t>
      </w:r>
      <w:r w:rsidRPr="004A4877">
        <w:tab/>
      </w:r>
      <w:r w:rsidRPr="004A4877">
        <w:rPr>
          <w:i/>
        </w:rPr>
        <w:t>SL-V2X-ConfigDedicated</w:t>
      </w:r>
      <w:bookmarkEnd w:id="11355"/>
      <w:bookmarkEnd w:id="11356"/>
      <w:bookmarkEnd w:id="11357"/>
      <w:bookmarkEnd w:id="11358"/>
      <w:bookmarkEnd w:id="11359"/>
      <w:bookmarkEnd w:id="11360"/>
      <w:bookmarkEnd w:id="11361"/>
      <w:bookmarkEnd w:id="11362"/>
      <w:bookmarkEnd w:id="11363"/>
      <w:bookmarkEnd w:id="11364"/>
      <w:bookmarkEnd w:id="11365"/>
      <w:bookmarkEnd w:id="11366"/>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67" w:name="_Toc20487539"/>
      <w:bookmarkStart w:id="11368" w:name="_Toc29342840"/>
      <w:bookmarkStart w:id="11369" w:name="_Toc29343979"/>
      <w:bookmarkStart w:id="11370" w:name="_Toc36567245"/>
      <w:bookmarkStart w:id="11371" w:name="_Toc36810693"/>
      <w:bookmarkStart w:id="11372" w:name="_Toc36847057"/>
      <w:bookmarkStart w:id="11373" w:name="_Toc36939710"/>
      <w:bookmarkStart w:id="11374" w:name="_Toc37082690"/>
      <w:bookmarkStart w:id="11375" w:name="_Toc46481331"/>
      <w:bookmarkStart w:id="11376" w:name="_Toc46482565"/>
      <w:bookmarkStart w:id="11377" w:name="_Toc46483799"/>
      <w:bookmarkStart w:id="11378" w:name="_Toc90679596"/>
      <w:r w:rsidRPr="004A4877">
        <w:lastRenderedPageBreak/>
        <w:t>–</w:t>
      </w:r>
      <w:r w:rsidRPr="004A4877">
        <w:tab/>
      </w:r>
      <w:r w:rsidRPr="004A4877">
        <w:rPr>
          <w:i/>
        </w:rPr>
        <w:t>SL-V2X-FreqSelectionConfig</w:t>
      </w:r>
      <w:r w:rsidRPr="004A4877">
        <w:rPr>
          <w:i/>
          <w:lang w:eastAsia="zh-CN"/>
        </w:rPr>
        <w:t>List</w:t>
      </w:r>
      <w:bookmarkEnd w:id="11367"/>
      <w:bookmarkEnd w:id="11368"/>
      <w:bookmarkEnd w:id="11369"/>
      <w:bookmarkEnd w:id="11370"/>
      <w:bookmarkEnd w:id="11371"/>
      <w:bookmarkEnd w:id="11372"/>
      <w:bookmarkEnd w:id="11373"/>
      <w:bookmarkEnd w:id="11374"/>
      <w:bookmarkEnd w:id="11375"/>
      <w:bookmarkEnd w:id="11376"/>
      <w:bookmarkEnd w:id="11377"/>
      <w:bookmarkEnd w:id="11378"/>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379" w:name="_Toc20487540"/>
      <w:bookmarkStart w:id="11380" w:name="_Toc29342841"/>
      <w:bookmarkStart w:id="11381" w:name="_Toc29343980"/>
      <w:bookmarkStart w:id="11382" w:name="_Toc36567246"/>
      <w:bookmarkStart w:id="11383" w:name="_Toc36810694"/>
      <w:bookmarkStart w:id="11384" w:name="_Toc36847058"/>
      <w:bookmarkStart w:id="11385" w:name="_Toc36939711"/>
      <w:bookmarkStart w:id="11386" w:name="_Toc37082691"/>
      <w:bookmarkStart w:id="11387" w:name="_Toc46481332"/>
      <w:bookmarkStart w:id="11388" w:name="_Toc46482566"/>
      <w:bookmarkStart w:id="11389" w:name="_Toc46483800"/>
      <w:bookmarkStart w:id="11390" w:name="_Toc90679597"/>
      <w:r w:rsidRPr="004A4877">
        <w:t>–</w:t>
      </w:r>
      <w:r w:rsidRPr="004A4877">
        <w:tab/>
      </w:r>
      <w:r w:rsidRPr="004A4877">
        <w:rPr>
          <w:i/>
        </w:rPr>
        <w:t>SL-V2X-PacketDuplicationConfig</w:t>
      </w:r>
      <w:bookmarkEnd w:id="11379"/>
      <w:bookmarkEnd w:id="11380"/>
      <w:bookmarkEnd w:id="11381"/>
      <w:bookmarkEnd w:id="11382"/>
      <w:bookmarkEnd w:id="11383"/>
      <w:bookmarkEnd w:id="11384"/>
      <w:bookmarkEnd w:id="11385"/>
      <w:bookmarkEnd w:id="11386"/>
      <w:bookmarkEnd w:id="11387"/>
      <w:bookmarkEnd w:id="11388"/>
      <w:bookmarkEnd w:id="11389"/>
      <w:bookmarkEnd w:id="11390"/>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391" w:name="_Toc20487541"/>
      <w:bookmarkStart w:id="11392" w:name="_Toc29342842"/>
      <w:bookmarkStart w:id="11393" w:name="_Toc29343981"/>
      <w:bookmarkStart w:id="11394" w:name="_Toc36567247"/>
      <w:bookmarkStart w:id="11395" w:name="_Toc36810695"/>
      <w:bookmarkStart w:id="11396" w:name="_Toc36847059"/>
      <w:bookmarkStart w:id="11397" w:name="_Toc36939712"/>
      <w:bookmarkStart w:id="11398" w:name="_Toc37082692"/>
      <w:bookmarkStart w:id="11399" w:name="_Toc46481333"/>
      <w:bookmarkStart w:id="11400" w:name="_Toc46482567"/>
      <w:bookmarkStart w:id="11401" w:name="_Toc46483801"/>
      <w:bookmarkStart w:id="11402" w:name="_Toc90679598"/>
      <w:r w:rsidRPr="004A4877">
        <w:t>–</w:t>
      </w:r>
      <w:r w:rsidRPr="004A4877">
        <w:tab/>
      </w:r>
      <w:r w:rsidRPr="004A4877">
        <w:rPr>
          <w:i/>
        </w:rPr>
        <w:t>SL-V2X-SyncFreqList</w:t>
      </w:r>
      <w:bookmarkEnd w:id="11391"/>
      <w:bookmarkEnd w:id="11392"/>
      <w:bookmarkEnd w:id="11393"/>
      <w:bookmarkEnd w:id="11394"/>
      <w:bookmarkEnd w:id="11395"/>
      <w:bookmarkEnd w:id="11396"/>
      <w:bookmarkEnd w:id="11397"/>
      <w:bookmarkEnd w:id="11398"/>
      <w:bookmarkEnd w:id="11399"/>
      <w:bookmarkEnd w:id="11400"/>
      <w:bookmarkEnd w:id="11401"/>
      <w:bookmarkEnd w:id="11402"/>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403" w:name="_Toc20487542"/>
      <w:bookmarkStart w:id="11404" w:name="_Toc29342843"/>
      <w:bookmarkStart w:id="11405" w:name="_Toc29343982"/>
      <w:bookmarkStart w:id="11406" w:name="_Toc36567248"/>
      <w:bookmarkStart w:id="11407" w:name="_Toc36810696"/>
      <w:bookmarkStart w:id="11408" w:name="_Toc36847060"/>
      <w:bookmarkStart w:id="11409" w:name="_Toc36939713"/>
      <w:bookmarkStart w:id="11410" w:name="_Toc37082693"/>
      <w:bookmarkStart w:id="11411" w:name="_Toc46481334"/>
      <w:bookmarkStart w:id="11412" w:name="_Toc46482568"/>
      <w:bookmarkStart w:id="11413" w:name="_Toc46483802"/>
      <w:bookmarkStart w:id="11414" w:name="_Toc90679599"/>
      <w:r w:rsidRPr="004A4877">
        <w:t>–</w:t>
      </w:r>
      <w:r w:rsidRPr="004A4877">
        <w:tab/>
      </w:r>
      <w:r w:rsidRPr="004A4877">
        <w:rPr>
          <w:i/>
        </w:rPr>
        <w:t>SL-ZoneConfig</w:t>
      </w:r>
      <w:bookmarkEnd w:id="11403"/>
      <w:bookmarkEnd w:id="11404"/>
      <w:bookmarkEnd w:id="11405"/>
      <w:bookmarkEnd w:id="11406"/>
      <w:bookmarkEnd w:id="11407"/>
      <w:bookmarkEnd w:id="11408"/>
      <w:bookmarkEnd w:id="11409"/>
      <w:bookmarkEnd w:id="11410"/>
      <w:bookmarkEnd w:id="11411"/>
      <w:bookmarkEnd w:id="11412"/>
      <w:bookmarkEnd w:id="11413"/>
      <w:bookmarkEnd w:id="11414"/>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415" w:name="_Toc20487543"/>
      <w:bookmarkStart w:id="11416" w:name="_Toc29342844"/>
      <w:bookmarkStart w:id="11417" w:name="_Toc29343983"/>
      <w:bookmarkStart w:id="11418" w:name="_Toc36567249"/>
      <w:bookmarkStart w:id="11419" w:name="_Toc36810697"/>
      <w:bookmarkStart w:id="11420" w:name="_Toc36847061"/>
      <w:bookmarkStart w:id="11421" w:name="_Toc36939714"/>
      <w:bookmarkStart w:id="11422" w:name="_Toc37082694"/>
      <w:bookmarkStart w:id="11423" w:name="_Toc46481335"/>
      <w:bookmarkStart w:id="11424" w:name="_Toc46482569"/>
      <w:bookmarkStart w:id="11425" w:name="_Toc46483803"/>
      <w:bookmarkStart w:id="11426" w:name="_Toc90679600"/>
      <w:r w:rsidRPr="004A4877">
        <w:t>6.4</w:t>
      </w:r>
      <w:r w:rsidRPr="004A4877">
        <w:tab/>
        <w:t>RRC multiplicity and type constraint values</w:t>
      </w:r>
      <w:bookmarkEnd w:id="11415"/>
      <w:bookmarkEnd w:id="11416"/>
      <w:bookmarkEnd w:id="11417"/>
      <w:bookmarkEnd w:id="11418"/>
      <w:bookmarkEnd w:id="11419"/>
      <w:bookmarkEnd w:id="11420"/>
      <w:bookmarkEnd w:id="11421"/>
      <w:bookmarkEnd w:id="11422"/>
      <w:bookmarkEnd w:id="11423"/>
      <w:bookmarkEnd w:id="11424"/>
      <w:bookmarkEnd w:id="11425"/>
      <w:bookmarkEnd w:id="11426"/>
    </w:p>
    <w:p w14:paraId="7CEC4F05" w14:textId="77777777" w:rsidR="009722D5" w:rsidRPr="004A4877" w:rsidRDefault="009722D5" w:rsidP="009722D5">
      <w:pPr>
        <w:pStyle w:val="Heading3"/>
      </w:pPr>
      <w:bookmarkStart w:id="11427" w:name="_Toc20487544"/>
      <w:bookmarkStart w:id="11428" w:name="_Toc29342845"/>
      <w:bookmarkStart w:id="11429" w:name="_Toc29343984"/>
      <w:bookmarkStart w:id="11430" w:name="_Toc36567250"/>
      <w:bookmarkStart w:id="11431" w:name="_Toc36810698"/>
      <w:bookmarkStart w:id="11432" w:name="_Toc36847062"/>
      <w:bookmarkStart w:id="11433" w:name="_Toc36939715"/>
      <w:bookmarkStart w:id="11434" w:name="_Toc37082695"/>
      <w:bookmarkStart w:id="11435" w:name="_Toc46481336"/>
      <w:bookmarkStart w:id="11436" w:name="_Toc46482570"/>
      <w:bookmarkStart w:id="11437" w:name="_Toc46483804"/>
      <w:bookmarkStart w:id="11438" w:name="_Toc90679601"/>
      <w:r w:rsidRPr="004A4877">
        <w:t>–</w:t>
      </w:r>
      <w:r w:rsidRPr="004A4877">
        <w:tab/>
        <w:t>Multiplicity and type constraint definitions</w:t>
      </w:r>
      <w:bookmarkEnd w:id="11427"/>
      <w:bookmarkEnd w:id="11428"/>
      <w:bookmarkEnd w:id="11429"/>
      <w:bookmarkEnd w:id="11430"/>
      <w:bookmarkEnd w:id="11431"/>
      <w:bookmarkEnd w:id="11432"/>
      <w:bookmarkEnd w:id="11433"/>
      <w:bookmarkEnd w:id="11434"/>
      <w:bookmarkEnd w:id="11435"/>
      <w:bookmarkEnd w:id="11436"/>
      <w:bookmarkEnd w:id="11437"/>
      <w:bookmarkEnd w:id="11438"/>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lastRenderedPageBreak/>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lastRenderedPageBreak/>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lastRenderedPageBreak/>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commentRangeStart w:id="11439"/>
      <w:r>
        <w:t>neighbour</w:t>
      </w:r>
      <w:commentRangeEnd w:id="11439"/>
      <w:r w:rsidR="00693236">
        <w:rPr>
          <w:rStyle w:val="CommentReference"/>
          <w:rFonts w:ascii="Times New Roman" w:hAnsi="Times New Roman"/>
          <w:noProof w:val="0"/>
        </w:rPr>
        <w:commentReference w:id="11439"/>
      </w:r>
      <w:r>
        <w:t xml:space="preserve">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lastRenderedPageBreak/>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440" w:name="_Toc20487545"/>
      <w:bookmarkStart w:id="11441" w:name="_Toc29342846"/>
      <w:bookmarkStart w:id="11442" w:name="_Toc29343985"/>
      <w:bookmarkStart w:id="11443" w:name="_Toc36567251"/>
      <w:bookmarkStart w:id="11444" w:name="_Toc36810699"/>
      <w:bookmarkStart w:id="11445" w:name="_Toc36847063"/>
      <w:bookmarkStart w:id="11446" w:name="_Toc36939716"/>
      <w:bookmarkStart w:id="11447" w:name="_Toc37082696"/>
      <w:bookmarkStart w:id="11448" w:name="_Toc46481337"/>
      <w:bookmarkStart w:id="11449" w:name="_Toc46482571"/>
      <w:bookmarkStart w:id="11450" w:name="_Toc46483805"/>
      <w:bookmarkStart w:id="11451" w:name="_Toc90679602"/>
      <w:r w:rsidRPr="004A4877">
        <w:t>–</w:t>
      </w:r>
      <w:r w:rsidRPr="004A4877">
        <w:tab/>
        <w:t>End of EUTRA-RRC-Definitions</w:t>
      </w:r>
      <w:bookmarkEnd w:id="11440"/>
      <w:bookmarkEnd w:id="11441"/>
      <w:bookmarkEnd w:id="11442"/>
      <w:bookmarkEnd w:id="11443"/>
      <w:bookmarkEnd w:id="11444"/>
      <w:bookmarkEnd w:id="11445"/>
      <w:bookmarkEnd w:id="11446"/>
      <w:bookmarkEnd w:id="11447"/>
      <w:bookmarkEnd w:id="11448"/>
      <w:bookmarkEnd w:id="11449"/>
      <w:bookmarkEnd w:id="11450"/>
      <w:bookmarkEnd w:id="11451"/>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452" w:name="_Toc20487546"/>
      <w:bookmarkStart w:id="11453" w:name="_Toc29342847"/>
      <w:bookmarkStart w:id="11454" w:name="_Toc29343986"/>
      <w:bookmarkStart w:id="11455" w:name="_Toc36567252"/>
      <w:bookmarkStart w:id="11456" w:name="_Toc36810700"/>
      <w:bookmarkStart w:id="11457" w:name="_Toc36847064"/>
      <w:bookmarkStart w:id="11458" w:name="_Toc36939717"/>
      <w:bookmarkStart w:id="11459" w:name="_Toc37082697"/>
      <w:bookmarkStart w:id="11460" w:name="_Toc46481338"/>
      <w:bookmarkStart w:id="11461" w:name="_Toc46482572"/>
      <w:bookmarkStart w:id="11462" w:name="_Toc46483806"/>
      <w:bookmarkStart w:id="11463" w:name="_Toc90679603"/>
      <w:r w:rsidRPr="004A4877">
        <w:lastRenderedPageBreak/>
        <w:t>6.5</w:t>
      </w:r>
      <w:r w:rsidRPr="004A4877">
        <w:tab/>
        <w:t>PC5 RRC messages</w:t>
      </w:r>
      <w:bookmarkEnd w:id="11452"/>
      <w:bookmarkEnd w:id="11453"/>
      <w:bookmarkEnd w:id="11454"/>
      <w:bookmarkEnd w:id="11455"/>
      <w:bookmarkEnd w:id="11456"/>
      <w:bookmarkEnd w:id="11457"/>
      <w:bookmarkEnd w:id="11458"/>
      <w:bookmarkEnd w:id="11459"/>
      <w:bookmarkEnd w:id="11460"/>
      <w:bookmarkEnd w:id="11461"/>
      <w:bookmarkEnd w:id="11462"/>
      <w:bookmarkEnd w:id="11463"/>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464" w:name="_Toc20487547"/>
      <w:bookmarkStart w:id="11465" w:name="_Toc29342848"/>
      <w:bookmarkStart w:id="11466" w:name="_Toc29343987"/>
      <w:bookmarkStart w:id="11467" w:name="_Toc36567253"/>
      <w:bookmarkStart w:id="11468" w:name="_Toc36810701"/>
      <w:bookmarkStart w:id="11469" w:name="_Toc36847065"/>
      <w:bookmarkStart w:id="11470" w:name="_Toc36939718"/>
      <w:bookmarkStart w:id="11471" w:name="_Toc37082698"/>
      <w:bookmarkStart w:id="11472" w:name="_Toc46481339"/>
      <w:bookmarkStart w:id="11473" w:name="_Toc46482573"/>
      <w:bookmarkStart w:id="11474" w:name="_Toc46483807"/>
      <w:bookmarkStart w:id="11475" w:name="_Toc90679604"/>
      <w:r w:rsidRPr="004A4877">
        <w:t>6.5.1</w:t>
      </w:r>
      <w:r w:rsidRPr="004A4877">
        <w:tab/>
        <w:t>General message structure</w:t>
      </w:r>
      <w:bookmarkEnd w:id="11464"/>
      <w:bookmarkEnd w:id="11465"/>
      <w:bookmarkEnd w:id="11466"/>
      <w:bookmarkEnd w:id="11467"/>
      <w:bookmarkEnd w:id="11468"/>
      <w:bookmarkEnd w:id="11469"/>
      <w:bookmarkEnd w:id="11470"/>
      <w:bookmarkEnd w:id="11471"/>
      <w:bookmarkEnd w:id="11472"/>
      <w:bookmarkEnd w:id="11473"/>
      <w:bookmarkEnd w:id="11474"/>
      <w:bookmarkEnd w:id="11475"/>
    </w:p>
    <w:p w14:paraId="75865CD6" w14:textId="77777777" w:rsidR="009722D5" w:rsidRPr="004A4877" w:rsidRDefault="009722D5" w:rsidP="009722D5">
      <w:pPr>
        <w:pStyle w:val="Heading4"/>
        <w:rPr>
          <w:i/>
          <w:noProof/>
        </w:rPr>
      </w:pPr>
      <w:bookmarkStart w:id="11476" w:name="_Toc20487548"/>
      <w:bookmarkStart w:id="11477" w:name="_Toc29342849"/>
      <w:bookmarkStart w:id="11478" w:name="_Toc29343988"/>
      <w:bookmarkStart w:id="11479" w:name="_Toc36567254"/>
      <w:bookmarkStart w:id="11480" w:name="_Toc36810702"/>
      <w:bookmarkStart w:id="11481" w:name="_Toc36847066"/>
      <w:bookmarkStart w:id="11482" w:name="_Toc36939719"/>
      <w:bookmarkStart w:id="11483" w:name="_Toc37082699"/>
      <w:bookmarkStart w:id="11484" w:name="_Toc46481340"/>
      <w:bookmarkStart w:id="11485" w:name="_Toc46482574"/>
      <w:bookmarkStart w:id="11486" w:name="_Toc46483808"/>
      <w:bookmarkStart w:id="11487" w:name="_Toc90679605"/>
      <w:r w:rsidRPr="004A4877">
        <w:t>–</w:t>
      </w:r>
      <w:r w:rsidRPr="004A4877">
        <w:tab/>
      </w:r>
      <w:r w:rsidRPr="004A4877">
        <w:rPr>
          <w:i/>
          <w:noProof/>
        </w:rPr>
        <w:t>PC5-RRC-Definitions</w:t>
      </w:r>
      <w:bookmarkEnd w:id="11476"/>
      <w:bookmarkEnd w:id="11477"/>
      <w:bookmarkEnd w:id="11478"/>
      <w:bookmarkEnd w:id="11479"/>
      <w:bookmarkEnd w:id="11480"/>
      <w:bookmarkEnd w:id="11481"/>
      <w:bookmarkEnd w:id="11482"/>
      <w:bookmarkEnd w:id="11483"/>
      <w:bookmarkEnd w:id="11484"/>
      <w:bookmarkEnd w:id="11485"/>
      <w:bookmarkEnd w:id="11486"/>
      <w:bookmarkEnd w:id="11487"/>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488" w:name="_Toc20487549"/>
      <w:bookmarkStart w:id="11489" w:name="_Toc29342850"/>
      <w:bookmarkStart w:id="11490" w:name="_Toc29343989"/>
      <w:bookmarkStart w:id="11491" w:name="_Toc36567255"/>
      <w:bookmarkStart w:id="11492" w:name="_Toc36810703"/>
      <w:bookmarkStart w:id="11493" w:name="_Toc36847067"/>
      <w:bookmarkStart w:id="11494" w:name="_Toc36939720"/>
      <w:bookmarkStart w:id="11495" w:name="_Toc37082700"/>
      <w:bookmarkStart w:id="11496" w:name="_Toc46481341"/>
      <w:bookmarkStart w:id="11497" w:name="_Toc46482575"/>
      <w:bookmarkStart w:id="11498" w:name="_Toc46483809"/>
      <w:bookmarkStart w:id="11499" w:name="_Toc90679606"/>
      <w:r w:rsidRPr="004A4877">
        <w:t>–</w:t>
      </w:r>
      <w:r w:rsidRPr="004A4877">
        <w:tab/>
      </w:r>
      <w:r w:rsidRPr="004A4877">
        <w:rPr>
          <w:i/>
          <w:noProof/>
        </w:rPr>
        <w:t>SBCCH-SL-BCH-Message</w:t>
      </w:r>
      <w:bookmarkEnd w:id="11488"/>
      <w:bookmarkEnd w:id="11489"/>
      <w:bookmarkEnd w:id="11490"/>
      <w:bookmarkEnd w:id="11491"/>
      <w:bookmarkEnd w:id="11492"/>
      <w:bookmarkEnd w:id="11493"/>
      <w:bookmarkEnd w:id="11494"/>
      <w:bookmarkEnd w:id="11495"/>
      <w:bookmarkEnd w:id="11496"/>
      <w:bookmarkEnd w:id="11497"/>
      <w:bookmarkEnd w:id="11498"/>
      <w:bookmarkEnd w:id="11499"/>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500" w:name="_Toc20487550"/>
      <w:bookmarkStart w:id="11501" w:name="_Toc29342851"/>
      <w:bookmarkStart w:id="11502" w:name="_Toc29343990"/>
      <w:bookmarkStart w:id="11503" w:name="_Toc36567256"/>
      <w:bookmarkStart w:id="11504" w:name="_Toc36810704"/>
      <w:bookmarkStart w:id="11505" w:name="_Toc36847068"/>
      <w:bookmarkStart w:id="11506" w:name="_Toc36939721"/>
      <w:bookmarkStart w:id="11507" w:name="_Toc37082701"/>
      <w:bookmarkStart w:id="11508" w:name="_Toc46481342"/>
      <w:bookmarkStart w:id="11509" w:name="_Toc46482576"/>
      <w:bookmarkStart w:id="11510" w:name="_Toc46483810"/>
      <w:bookmarkStart w:id="11511" w:name="_Toc90679607"/>
      <w:r w:rsidRPr="004A4877">
        <w:t>–</w:t>
      </w:r>
      <w:r w:rsidRPr="004A4877">
        <w:tab/>
      </w:r>
      <w:r w:rsidRPr="004A4877">
        <w:rPr>
          <w:i/>
          <w:noProof/>
        </w:rPr>
        <w:t>SBCCH-SL-BCH-Message</w:t>
      </w:r>
      <w:r w:rsidRPr="004A4877">
        <w:rPr>
          <w:i/>
          <w:noProof/>
          <w:lang w:eastAsia="zh-CN"/>
        </w:rPr>
        <w:t>-V2X</w:t>
      </w:r>
      <w:bookmarkEnd w:id="11500"/>
      <w:bookmarkEnd w:id="11501"/>
      <w:bookmarkEnd w:id="11502"/>
      <w:bookmarkEnd w:id="11503"/>
      <w:bookmarkEnd w:id="11504"/>
      <w:bookmarkEnd w:id="11505"/>
      <w:bookmarkEnd w:id="11506"/>
      <w:bookmarkEnd w:id="11507"/>
      <w:bookmarkEnd w:id="11508"/>
      <w:bookmarkEnd w:id="11509"/>
      <w:bookmarkEnd w:id="11510"/>
      <w:bookmarkEnd w:id="11511"/>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0D0F25BF" w14:textId="77777777" w:rsidR="003F238D" w:rsidRPr="004A4877" w:rsidRDefault="003F238D" w:rsidP="003F238D">
      <w:pPr>
        <w:pStyle w:val="Heading3"/>
      </w:pPr>
      <w:bookmarkStart w:id="11512" w:name="_Toc20487551"/>
      <w:bookmarkStart w:id="11513" w:name="_Toc29342852"/>
      <w:bookmarkStart w:id="11514" w:name="_Toc29343991"/>
      <w:bookmarkStart w:id="11515" w:name="_Toc36567257"/>
      <w:bookmarkStart w:id="11516" w:name="_Toc36810705"/>
      <w:bookmarkStart w:id="11517" w:name="_Toc36847069"/>
      <w:bookmarkStart w:id="11518" w:name="_Toc36939722"/>
      <w:bookmarkStart w:id="11519" w:name="_Toc37082702"/>
      <w:bookmarkStart w:id="11520" w:name="_Toc46481343"/>
      <w:bookmarkStart w:id="11521" w:name="_Toc46482577"/>
      <w:bookmarkStart w:id="11522" w:name="_Toc46483811"/>
      <w:bookmarkStart w:id="11523" w:name="_Toc90679608"/>
      <w:bookmarkStart w:id="11524" w:name="_Toc20487555"/>
      <w:bookmarkStart w:id="11525" w:name="_Toc29342856"/>
      <w:bookmarkStart w:id="11526" w:name="_Toc29343995"/>
      <w:bookmarkStart w:id="11527" w:name="_Toc36567261"/>
      <w:bookmarkStart w:id="11528" w:name="_Toc36810709"/>
      <w:bookmarkStart w:id="11529" w:name="_Toc36847073"/>
      <w:bookmarkStart w:id="11530" w:name="_Toc36939726"/>
      <w:bookmarkStart w:id="11531" w:name="_Toc37082706"/>
      <w:bookmarkStart w:id="11532" w:name="_Toc46481347"/>
      <w:bookmarkStart w:id="11533" w:name="_Toc46482581"/>
      <w:bookmarkStart w:id="11534" w:name="_Toc46483815"/>
      <w:bookmarkStart w:id="11535" w:name="_Toc90679612"/>
      <w:r w:rsidRPr="004A4877">
        <w:t>6.5.2</w:t>
      </w:r>
      <w:r w:rsidRPr="004A4877">
        <w:tab/>
        <w:t>Message definitions</w:t>
      </w:r>
      <w:bookmarkEnd w:id="11512"/>
      <w:bookmarkEnd w:id="11513"/>
      <w:bookmarkEnd w:id="11514"/>
      <w:bookmarkEnd w:id="11515"/>
      <w:bookmarkEnd w:id="11516"/>
      <w:bookmarkEnd w:id="11517"/>
      <w:bookmarkEnd w:id="11518"/>
      <w:bookmarkEnd w:id="11519"/>
      <w:bookmarkEnd w:id="11520"/>
      <w:bookmarkEnd w:id="11521"/>
      <w:bookmarkEnd w:id="11522"/>
      <w:bookmarkEnd w:id="11523"/>
    </w:p>
    <w:p w14:paraId="1927BC99" w14:textId="77777777" w:rsidR="003F238D" w:rsidRPr="004A4877" w:rsidRDefault="003F238D" w:rsidP="003F238D">
      <w:pPr>
        <w:pStyle w:val="Heading4"/>
      </w:pPr>
      <w:bookmarkStart w:id="11536" w:name="_Toc20487552"/>
      <w:bookmarkStart w:id="11537" w:name="_Toc29342853"/>
      <w:bookmarkStart w:id="11538" w:name="_Toc29343992"/>
      <w:bookmarkStart w:id="11539" w:name="_Toc36567258"/>
      <w:bookmarkStart w:id="11540" w:name="_Toc36810706"/>
      <w:bookmarkStart w:id="11541" w:name="_Toc36847070"/>
      <w:bookmarkStart w:id="11542" w:name="_Toc36939723"/>
      <w:bookmarkStart w:id="11543" w:name="_Toc37082703"/>
      <w:bookmarkStart w:id="11544" w:name="_Toc46481344"/>
      <w:bookmarkStart w:id="11545" w:name="_Toc46482578"/>
      <w:bookmarkStart w:id="11546" w:name="_Toc46483812"/>
      <w:bookmarkStart w:id="11547" w:name="_Toc90679609"/>
      <w:r w:rsidRPr="004A4877">
        <w:t>–</w:t>
      </w:r>
      <w:r w:rsidRPr="004A4877">
        <w:tab/>
      </w:r>
      <w:r w:rsidRPr="004A4877">
        <w:rPr>
          <w:i/>
          <w:noProof/>
        </w:rPr>
        <w:t>MasterInformationBlock-SL</w:t>
      </w:r>
      <w:bookmarkEnd w:id="11536"/>
      <w:bookmarkEnd w:id="11537"/>
      <w:bookmarkEnd w:id="11538"/>
      <w:bookmarkEnd w:id="11539"/>
      <w:bookmarkEnd w:id="11540"/>
      <w:bookmarkEnd w:id="11541"/>
      <w:bookmarkEnd w:id="11542"/>
      <w:bookmarkEnd w:id="11543"/>
      <w:bookmarkEnd w:id="11544"/>
      <w:bookmarkEnd w:id="11545"/>
      <w:bookmarkEnd w:id="11546"/>
      <w:bookmarkEnd w:id="11547"/>
    </w:p>
    <w:p w14:paraId="247AF381" w14:textId="77777777" w:rsidR="003F238D" w:rsidRPr="004A4877" w:rsidRDefault="003F238D" w:rsidP="003F238D">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BDC5F00" w14:textId="77777777" w:rsidR="003F238D" w:rsidRPr="004A4877" w:rsidRDefault="003F238D" w:rsidP="003F238D">
      <w:pPr>
        <w:pStyle w:val="B1"/>
        <w:keepNext/>
        <w:keepLines/>
      </w:pPr>
      <w:r w:rsidRPr="004A4877">
        <w:lastRenderedPageBreak/>
        <w:t>Signalling radio bearer: N/A</w:t>
      </w:r>
    </w:p>
    <w:p w14:paraId="7035533F" w14:textId="77777777" w:rsidR="003F238D" w:rsidRPr="004A4877" w:rsidRDefault="003F238D" w:rsidP="003F238D">
      <w:pPr>
        <w:pStyle w:val="B1"/>
        <w:keepNext/>
        <w:keepLines/>
      </w:pPr>
      <w:r w:rsidRPr="004A4877">
        <w:t>RLC-SAP: TM</w:t>
      </w:r>
    </w:p>
    <w:p w14:paraId="48C78655" w14:textId="77777777" w:rsidR="003F238D" w:rsidRPr="004A4877" w:rsidRDefault="003F238D" w:rsidP="003F238D">
      <w:pPr>
        <w:pStyle w:val="B1"/>
        <w:keepNext/>
        <w:keepLines/>
      </w:pPr>
      <w:r w:rsidRPr="004A4877">
        <w:t>Logical channel: SBCCH</w:t>
      </w:r>
    </w:p>
    <w:p w14:paraId="29793AD4" w14:textId="77777777" w:rsidR="003F238D" w:rsidRPr="004A4877" w:rsidRDefault="003F238D" w:rsidP="003F238D">
      <w:pPr>
        <w:pStyle w:val="B1"/>
        <w:keepNext/>
        <w:keepLines/>
      </w:pPr>
      <w:r w:rsidRPr="004A4877">
        <w:t>Direction: UE to UE</w:t>
      </w:r>
    </w:p>
    <w:p w14:paraId="2AD2A997" w14:textId="77777777" w:rsidR="003F238D" w:rsidRPr="004A4877" w:rsidRDefault="003F238D" w:rsidP="003F238D">
      <w:pPr>
        <w:pStyle w:val="TH"/>
        <w:rPr>
          <w:bCs/>
          <w:i/>
          <w:iCs/>
        </w:rPr>
      </w:pPr>
      <w:r w:rsidRPr="004A4877">
        <w:rPr>
          <w:bCs/>
          <w:i/>
          <w:iCs/>
        </w:rPr>
        <w:t>MasterInformationBlock-SL</w:t>
      </w:r>
    </w:p>
    <w:p w14:paraId="6EC0BFC6" w14:textId="77777777" w:rsidR="003F238D" w:rsidRPr="004A4877" w:rsidRDefault="003F238D" w:rsidP="003F238D">
      <w:pPr>
        <w:pStyle w:val="PL"/>
        <w:shd w:val="clear" w:color="auto" w:fill="E6E6E6"/>
      </w:pPr>
      <w:r w:rsidRPr="004A4877">
        <w:t>-- ASN1START</w:t>
      </w:r>
    </w:p>
    <w:p w14:paraId="7389F86D" w14:textId="77777777" w:rsidR="003F238D" w:rsidRPr="004A4877" w:rsidRDefault="003F238D" w:rsidP="003F238D">
      <w:pPr>
        <w:pStyle w:val="PL"/>
        <w:shd w:val="clear" w:color="auto" w:fill="E6E6E6"/>
      </w:pPr>
    </w:p>
    <w:p w14:paraId="0F0C6436" w14:textId="77777777" w:rsidR="003F238D" w:rsidRPr="004A4877" w:rsidRDefault="003F238D" w:rsidP="003F238D">
      <w:pPr>
        <w:pStyle w:val="PL"/>
        <w:shd w:val="clear" w:color="auto" w:fill="E6E6E6"/>
      </w:pPr>
      <w:r w:rsidRPr="004A4877">
        <w:t>MasterInformationBlock-SL ::=</w:t>
      </w:r>
      <w:r w:rsidRPr="004A4877">
        <w:tab/>
      </w:r>
      <w:r w:rsidRPr="004A4877">
        <w:tab/>
        <w:t>SEQUENCE {</w:t>
      </w:r>
    </w:p>
    <w:p w14:paraId="696D33C5" w14:textId="77777777" w:rsidR="003F238D" w:rsidRPr="004A4877" w:rsidRDefault="003F238D" w:rsidP="003F238D">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1D6809B3"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3B48D88B" w14:textId="77777777" w:rsidR="003F238D" w:rsidRPr="004A4877" w:rsidRDefault="003F238D" w:rsidP="003F238D">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74A80F08" w14:textId="77777777" w:rsidR="003F238D" w:rsidRPr="004A4877" w:rsidRDefault="003F238D" w:rsidP="003F238D">
      <w:pPr>
        <w:pStyle w:val="PL"/>
        <w:shd w:val="clear" w:color="auto" w:fill="E6E6E6"/>
      </w:pPr>
      <w:r w:rsidRPr="004A4877">
        <w:tab/>
        <w:t>directFrameNumber-r12</w:t>
      </w:r>
      <w:r w:rsidRPr="004A4877">
        <w:tab/>
      </w:r>
      <w:r w:rsidRPr="004A4877">
        <w:tab/>
      </w:r>
      <w:r w:rsidRPr="004A4877">
        <w:tab/>
      </w:r>
      <w:r w:rsidRPr="004A4877">
        <w:tab/>
        <w:t>BIT STRING (SIZE (10)),</w:t>
      </w:r>
    </w:p>
    <w:p w14:paraId="6E558B22" w14:textId="77777777" w:rsidR="003F238D" w:rsidRPr="004A4877" w:rsidRDefault="003F238D" w:rsidP="003F238D">
      <w:pPr>
        <w:pStyle w:val="PL"/>
        <w:shd w:val="clear" w:color="auto" w:fill="E6E6E6"/>
      </w:pPr>
      <w:r w:rsidRPr="004A4877">
        <w:tab/>
        <w:t>directSubframeNumber-r12</w:t>
      </w:r>
      <w:r w:rsidRPr="004A4877">
        <w:tab/>
      </w:r>
      <w:r w:rsidRPr="004A4877">
        <w:tab/>
      </w:r>
      <w:r w:rsidRPr="004A4877">
        <w:tab/>
        <w:t>INTEGER (0..9),</w:t>
      </w:r>
    </w:p>
    <w:p w14:paraId="62C78079" w14:textId="77777777" w:rsidR="003F238D" w:rsidRPr="004A4877" w:rsidRDefault="003F238D" w:rsidP="003F238D">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A989C2B" w14:textId="77777777" w:rsidR="003F238D" w:rsidRPr="004A4877" w:rsidRDefault="003F238D" w:rsidP="003F238D">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6BABDAE9" w14:textId="77777777" w:rsidR="003F238D" w:rsidRPr="004A4877" w:rsidRDefault="003F238D" w:rsidP="003F238D">
      <w:pPr>
        <w:pStyle w:val="PL"/>
        <w:shd w:val="clear" w:color="auto" w:fill="E6E6E6"/>
      </w:pPr>
      <w:r w:rsidRPr="004A4877">
        <w:t>}</w:t>
      </w:r>
    </w:p>
    <w:p w14:paraId="3AFA0CD0" w14:textId="77777777" w:rsidR="003F238D" w:rsidRPr="004A4877" w:rsidRDefault="003F238D" w:rsidP="003F238D">
      <w:pPr>
        <w:pStyle w:val="PL"/>
        <w:shd w:val="clear" w:color="auto" w:fill="E6E6E6"/>
      </w:pPr>
    </w:p>
    <w:p w14:paraId="25CA5E42" w14:textId="77777777" w:rsidR="003F238D" w:rsidRPr="004A4877" w:rsidRDefault="003F238D" w:rsidP="003F238D">
      <w:pPr>
        <w:pStyle w:val="PL"/>
        <w:shd w:val="clear" w:color="auto" w:fill="E6E6E6"/>
      </w:pPr>
    </w:p>
    <w:p w14:paraId="5F8EC385" w14:textId="77777777" w:rsidR="003F238D" w:rsidRPr="004A4877" w:rsidRDefault="003F238D" w:rsidP="003F238D">
      <w:pPr>
        <w:pStyle w:val="PL"/>
        <w:shd w:val="clear" w:color="auto" w:fill="E6E6E6"/>
      </w:pPr>
      <w:r w:rsidRPr="004A4877">
        <w:t>-- ASN1STOP</w:t>
      </w:r>
    </w:p>
    <w:p w14:paraId="02EFB257"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59BAEF4A" w14:textId="77777777" w:rsidTr="003F238D">
        <w:trPr>
          <w:cantSplit/>
          <w:tblHeader/>
        </w:trPr>
        <w:tc>
          <w:tcPr>
            <w:tcW w:w="9639" w:type="dxa"/>
          </w:tcPr>
          <w:p w14:paraId="40997219" w14:textId="77777777" w:rsidR="003F238D" w:rsidRPr="004A4877" w:rsidRDefault="003F238D" w:rsidP="003F238D">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3F238D" w:rsidRPr="004A4877" w14:paraId="07F791AC" w14:textId="77777777" w:rsidTr="003F238D">
        <w:trPr>
          <w:cantSplit/>
        </w:trPr>
        <w:tc>
          <w:tcPr>
            <w:tcW w:w="9639" w:type="dxa"/>
          </w:tcPr>
          <w:p w14:paraId="737AE24A" w14:textId="77777777" w:rsidR="003F238D" w:rsidRPr="004A4877" w:rsidRDefault="003F238D" w:rsidP="003F238D">
            <w:pPr>
              <w:pStyle w:val="TAL"/>
              <w:rPr>
                <w:b/>
                <w:bCs/>
                <w:i/>
                <w:noProof/>
                <w:lang w:eastAsia="en-GB"/>
              </w:rPr>
            </w:pPr>
            <w:r w:rsidRPr="004A4877">
              <w:rPr>
                <w:b/>
                <w:bCs/>
                <w:i/>
                <w:noProof/>
                <w:lang w:eastAsia="en-GB"/>
              </w:rPr>
              <w:t>directFrameNumber</w:t>
            </w:r>
          </w:p>
          <w:p w14:paraId="4C482D1D" w14:textId="77777777" w:rsidR="003F238D" w:rsidRPr="004A4877" w:rsidRDefault="003F238D" w:rsidP="003F238D">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58104582" w14:textId="77777777" w:rsidTr="003F238D">
        <w:trPr>
          <w:cantSplit/>
        </w:trPr>
        <w:tc>
          <w:tcPr>
            <w:tcW w:w="9639" w:type="dxa"/>
          </w:tcPr>
          <w:p w14:paraId="3F9C28AF" w14:textId="77777777" w:rsidR="003F238D" w:rsidRPr="004A4877" w:rsidRDefault="003F238D" w:rsidP="003F238D">
            <w:pPr>
              <w:pStyle w:val="TAL"/>
              <w:rPr>
                <w:b/>
                <w:bCs/>
                <w:i/>
                <w:noProof/>
                <w:lang w:eastAsia="en-GB"/>
              </w:rPr>
            </w:pPr>
            <w:r w:rsidRPr="004A4877">
              <w:rPr>
                <w:b/>
                <w:bCs/>
                <w:i/>
                <w:noProof/>
                <w:lang w:eastAsia="en-GB"/>
              </w:rPr>
              <w:t>inCoverage</w:t>
            </w:r>
          </w:p>
          <w:p w14:paraId="64D19A10"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3F238D" w:rsidRPr="004A4877" w14:paraId="5FECB198" w14:textId="77777777" w:rsidTr="003F238D">
        <w:trPr>
          <w:cantSplit/>
        </w:trPr>
        <w:tc>
          <w:tcPr>
            <w:tcW w:w="9639" w:type="dxa"/>
          </w:tcPr>
          <w:p w14:paraId="03476313" w14:textId="77777777" w:rsidR="003F238D" w:rsidRPr="004A4877" w:rsidRDefault="003F238D" w:rsidP="003F238D">
            <w:pPr>
              <w:pStyle w:val="TAL"/>
              <w:rPr>
                <w:b/>
                <w:bCs/>
                <w:i/>
                <w:noProof/>
                <w:lang w:eastAsia="en-GB"/>
              </w:rPr>
            </w:pPr>
            <w:r w:rsidRPr="004A4877">
              <w:rPr>
                <w:b/>
                <w:bCs/>
                <w:i/>
                <w:noProof/>
                <w:lang w:eastAsia="en-GB"/>
              </w:rPr>
              <w:t>sl-Bandwidth</w:t>
            </w:r>
          </w:p>
          <w:p w14:paraId="64B07105"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166610D4" w14:textId="77777777" w:rsidR="003F238D" w:rsidRPr="004A4877" w:rsidRDefault="003F238D" w:rsidP="003F238D">
      <w:pPr>
        <w:rPr>
          <w:iCs/>
          <w:lang w:eastAsia="zh-CN"/>
        </w:rPr>
      </w:pPr>
    </w:p>
    <w:p w14:paraId="64A04B1D" w14:textId="77777777" w:rsidR="003F238D" w:rsidRPr="004A4877" w:rsidRDefault="003F238D" w:rsidP="003F238D">
      <w:pPr>
        <w:pStyle w:val="Heading4"/>
        <w:rPr>
          <w:lang w:eastAsia="zh-CN"/>
        </w:rPr>
      </w:pPr>
      <w:bookmarkStart w:id="11548" w:name="_Toc20487553"/>
      <w:bookmarkStart w:id="11549" w:name="_Toc29342854"/>
      <w:bookmarkStart w:id="11550" w:name="_Toc29343993"/>
      <w:bookmarkStart w:id="11551" w:name="_Toc36567259"/>
      <w:bookmarkStart w:id="11552" w:name="_Toc36810707"/>
      <w:bookmarkStart w:id="11553" w:name="_Toc36847071"/>
      <w:bookmarkStart w:id="11554" w:name="_Toc36939724"/>
      <w:bookmarkStart w:id="11555" w:name="_Toc37082704"/>
      <w:bookmarkStart w:id="11556" w:name="_Toc46481345"/>
      <w:bookmarkStart w:id="11557" w:name="_Toc46482579"/>
      <w:bookmarkStart w:id="11558" w:name="_Toc46483813"/>
      <w:bookmarkStart w:id="11559" w:name="_Toc90679610"/>
      <w:r w:rsidRPr="004A4877">
        <w:t>–</w:t>
      </w:r>
      <w:r w:rsidRPr="004A4877">
        <w:tab/>
      </w:r>
      <w:r w:rsidRPr="004A4877">
        <w:rPr>
          <w:i/>
          <w:noProof/>
        </w:rPr>
        <w:t>MasterInformationBlock-SL</w:t>
      </w:r>
      <w:r w:rsidRPr="004A4877">
        <w:rPr>
          <w:i/>
          <w:noProof/>
          <w:lang w:eastAsia="zh-CN"/>
        </w:rPr>
        <w:t>-V2X</w:t>
      </w:r>
      <w:bookmarkEnd w:id="11548"/>
      <w:bookmarkEnd w:id="11549"/>
      <w:bookmarkEnd w:id="11550"/>
      <w:bookmarkEnd w:id="11551"/>
      <w:bookmarkEnd w:id="11552"/>
      <w:bookmarkEnd w:id="11553"/>
      <w:bookmarkEnd w:id="11554"/>
      <w:bookmarkEnd w:id="11555"/>
      <w:bookmarkEnd w:id="11556"/>
      <w:bookmarkEnd w:id="11557"/>
      <w:bookmarkEnd w:id="11558"/>
      <w:bookmarkEnd w:id="11559"/>
    </w:p>
    <w:p w14:paraId="746E76EA" w14:textId="77777777" w:rsidR="003F238D" w:rsidRPr="004A4877" w:rsidRDefault="003F238D" w:rsidP="003F238D">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4CD4F7FA" w14:textId="77777777" w:rsidR="003F238D" w:rsidRPr="004A4877" w:rsidRDefault="003F238D" w:rsidP="003F238D">
      <w:pPr>
        <w:pStyle w:val="B1"/>
        <w:keepNext/>
        <w:keepLines/>
      </w:pPr>
      <w:r w:rsidRPr="004A4877">
        <w:t>Signalling radio bearer: N/A</w:t>
      </w:r>
    </w:p>
    <w:p w14:paraId="213A0D29" w14:textId="77777777" w:rsidR="003F238D" w:rsidRPr="004A4877" w:rsidRDefault="003F238D" w:rsidP="003F238D">
      <w:pPr>
        <w:pStyle w:val="B1"/>
        <w:keepNext/>
        <w:keepLines/>
      </w:pPr>
      <w:r w:rsidRPr="004A4877">
        <w:t>RLC-SAP: TM</w:t>
      </w:r>
    </w:p>
    <w:p w14:paraId="4B17A17B" w14:textId="77777777" w:rsidR="003F238D" w:rsidRPr="004A4877" w:rsidRDefault="003F238D" w:rsidP="003F238D">
      <w:pPr>
        <w:pStyle w:val="B1"/>
        <w:keepNext/>
        <w:keepLines/>
      </w:pPr>
      <w:r w:rsidRPr="004A4877">
        <w:t>Logical channel: SBCCH</w:t>
      </w:r>
    </w:p>
    <w:p w14:paraId="649ABF60" w14:textId="77777777" w:rsidR="003F238D" w:rsidRPr="004A4877" w:rsidRDefault="003F238D" w:rsidP="003F238D">
      <w:pPr>
        <w:pStyle w:val="B1"/>
        <w:keepNext/>
        <w:keepLines/>
      </w:pPr>
      <w:r w:rsidRPr="004A4877">
        <w:t>Direction: UE to UE</w:t>
      </w:r>
    </w:p>
    <w:p w14:paraId="1FACC1F5" w14:textId="77777777" w:rsidR="003F238D" w:rsidRPr="004A4877" w:rsidRDefault="003F238D" w:rsidP="003F238D">
      <w:pPr>
        <w:pStyle w:val="TH"/>
        <w:rPr>
          <w:bCs/>
          <w:i/>
          <w:iCs/>
          <w:lang w:eastAsia="zh-CN"/>
        </w:rPr>
      </w:pPr>
      <w:r w:rsidRPr="004A4877">
        <w:rPr>
          <w:bCs/>
          <w:i/>
          <w:iCs/>
        </w:rPr>
        <w:t>MasterInformationBlock-SL</w:t>
      </w:r>
      <w:r w:rsidRPr="004A4877">
        <w:rPr>
          <w:bCs/>
          <w:i/>
          <w:iCs/>
          <w:lang w:eastAsia="zh-CN"/>
        </w:rPr>
        <w:t>-V2X</w:t>
      </w:r>
    </w:p>
    <w:p w14:paraId="4199A60D" w14:textId="77777777" w:rsidR="003F238D" w:rsidRPr="004A4877" w:rsidRDefault="003F238D" w:rsidP="003F238D">
      <w:pPr>
        <w:pStyle w:val="PL"/>
        <w:shd w:val="clear" w:color="auto" w:fill="E6E6E6"/>
      </w:pPr>
      <w:r w:rsidRPr="004A4877">
        <w:t>-- ASN1START</w:t>
      </w:r>
    </w:p>
    <w:p w14:paraId="3E841697" w14:textId="77777777" w:rsidR="003F238D" w:rsidRPr="004A4877" w:rsidRDefault="003F238D" w:rsidP="003F238D">
      <w:pPr>
        <w:pStyle w:val="PL"/>
        <w:shd w:val="clear" w:color="auto" w:fill="E6E6E6"/>
      </w:pPr>
    </w:p>
    <w:p w14:paraId="6C637ED6" w14:textId="77777777" w:rsidR="003F238D" w:rsidRPr="004A4877" w:rsidRDefault="003F238D" w:rsidP="003F238D">
      <w:pPr>
        <w:pStyle w:val="PL"/>
        <w:shd w:val="clear" w:color="auto" w:fill="E6E6E6"/>
      </w:pPr>
      <w:r w:rsidRPr="004A4877">
        <w:t>MasterInformationBlock-SL-V2X-r14 ::=</w:t>
      </w:r>
      <w:r w:rsidRPr="004A4877">
        <w:tab/>
      </w:r>
      <w:r w:rsidRPr="004A4877">
        <w:tab/>
        <w:t>SEQUENCE {</w:t>
      </w:r>
    </w:p>
    <w:p w14:paraId="4005CBBB" w14:textId="77777777" w:rsidR="003F238D" w:rsidRPr="004A4877" w:rsidRDefault="003F238D" w:rsidP="003F238D">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965A5AB"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0B9157B5" w14:textId="77777777" w:rsidR="003F238D" w:rsidRPr="004A4877" w:rsidRDefault="003F238D" w:rsidP="003F238D">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61DE7246" w14:textId="77777777" w:rsidR="003F238D" w:rsidRPr="004A4877" w:rsidRDefault="003F238D" w:rsidP="003F238D">
      <w:pPr>
        <w:pStyle w:val="PL"/>
        <w:shd w:val="clear" w:color="auto" w:fill="E6E6E6"/>
      </w:pPr>
      <w:r w:rsidRPr="004A4877">
        <w:tab/>
        <w:t>directFrameNumber-r14</w:t>
      </w:r>
      <w:r w:rsidRPr="004A4877">
        <w:tab/>
      </w:r>
      <w:r w:rsidRPr="004A4877">
        <w:tab/>
      </w:r>
      <w:r w:rsidRPr="004A4877">
        <w:tab/>
      </w:r>
      <w:r w:rsidRPr="004A4877">
        <w:tab/>
        <w:t>BIT STRING (SIZE (10)),</w:t>
      </w:r>
    </w:p>
    <w:p w14:paraId="2DD2D820" w14:textId="77777777" w:rsidR="003F238D" w:rsidRPr="004A4877" w:rsidRDefault="003F238D" w:rsidP="003F238D">
      <w:pPr>
        <w:pStyle w:val="PL"/>
        <w:shd w:val="clear" w:color="auto" w:fill="E6E6E6"/>
      </w:pPr>
      <w:r w:rsidRPr="004A4877">
        <w:tab/>
        <w:t>directSubframeNumber-r14</w:t>
      </w:r>
      <w:r w:rsidRPr="004A4877">
        <w:tab/>
      </w:r>
      <w:r w:rsidRPr="004A4877">
        <w:tab/>
      </w:r>
      <w:r w:rsidRPr="004A4877">
        <w:tab/>
        <w:t>INTEGER (0..9),</w:t>
      </w:r>
    </w:p>
    <w:p w14:paraId="0CB9FE4C" w14:textId="77777777" w:rsidR="003F238D" w:rsidRPr="004A4877" w:rsidRDefault="003F238D" w:rsidP="003F238D">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D65B3" w14:textId="77777777" w:rsidR="003F238D" w:rsidRPr="004A4877" w:rsidRDefault="003F238D" w:rsidP="003F238D">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581377CA" w14:textId="77777777" w:rsidR="003F238D" w:rsidRPr="004A4877" w:rsidRDefault="003F238D" w:rsidP="003F238D">
      <w:pPr>
        <w:pStyle w:val="PL"/>
        <w:shd w:val="clear" w:color="auto" w:fill="E6E6E6"/>
      </w:pPr>
      <w:r w:rsidRPr="004A4877">
        <w:t>}</w:t>
      </w:r>
    </w:p>
    <w:p w14:paraId="7DE77292" w14:textId="77777777" w:rsidR="003F238D" w:rsidRPr="004A4877" w:rsidRDefault="003F238D" w:rsidP="003F238D">
      <w:pPr>
        <w:pStyle w:val="PL"/>
        <w:shd w:val="clear" w:color="auto" w:fill="E6E6E6"/>
      </w:pPr>
    </w:p>
    <w:p w14:paraId="33234459" w14:textId="77777777" w:rsidR="003F238D" w:rsidRPr="004A4877" w:rsidRDefault="003F238D" w:rsidP="003F238D">
      <w:pPr>
        <w:pStyle w:val="PL"/>
        <w:shd w:val="clear" w:color="auto" w:fill="E6E6E6"/>
      </w:pPr>
    </w:p>
    <w:p w14:paraId="6B01E72A" w14:textId="77777777" w:rsidR="003F238D" w:rsidRPr="004A4877" w:rsidRDefault="003F238D" w:rsidP="003F238D">
      <w:pPr>
        <w:pStyle w:val="PL"/>
        <w:shd w:val="clear" w:color="auto" w:fill="E6E6E6"/>
      </w:pPr>
      <w:r w:rsidRPr="004A4877">
        <w:t>-- ASN1STOP</w:t>
      </w:r>
    </w:p>
    <w:p w14:paraId="430E387C"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0BAF5851" w14:textId="77777777" w:rsidTr="003F238D">
        <w:trPr>
          <w:cantSplit/>
          <w:tblHeader/>
        </w:trPr>
        <w:tc>
          <w:tcPr>
            <w:tcW w:w="9639" w:type="dxa"/>
          </w:tcPr>
          <w:p w14:paraId="1399BB33" w14:textId="77777777" w:rsidR="003F238D" w:rsidRPr="004A4877" w:rsidRDefault="003F238D" w:rsidP="003F238D">
            <w:pPr>
              <w:pStyle w:val="TAH"/>
              <w:rPr>
                <w:lang w:eastAsia="en-GB"/>
              </w:rPr>
            </w:pPr>
            <w:r w:rsidRPr="004A4877">
              <w:rPr>
                <w:i/>
                <w:noProof/>
                <w:lang w:eastAsia="en-GB"/>
              </w:rPr>
              <w:lastRenderedPageBreak/>
              <w:t>MasterInformationBlock-SL</w:t>
            </w:r>
            <w:r w:rsidRPr="004A4877">
              <w:rPr>
                <w:i/>
                <w:noProof/>
                <w:lang w:eastAsia="zh-CN"/>
              </w:rPr>
              <w:t>-V2X</w:t>
            </w:r>
            <w:r w:rsidRPr="004A4877">
              <w:rPr>
                <w:iCs/>
                <w:noProof/>
                <w:lang w:eastAsia="en-GB"/>
              </w:rPr>
              <w:t xml:space="preserve"> field descriptions</w:t>
            </w:r>
          </w:p>
        </w:tc>
      </w:tr>
      <w:tr w:rsidR="003F238D" w:rsidRPr="004A4877" w14:paraId="0BC1C576" w14:textId="77777777" w:rsidTr="003F238D">
        <w:trPr>
          <w:cantSplit/>
        </w:trPr>
        <w:tc>
          <w:tcPr>
            <w:tcW w:w="9639" w:type="dxa"/>
          </w:tcPr>
          <w:p w14:paraId="60DBC529" w14:textId="77777777" w:rsidR="003F238D" w:rsidRPr="004A4877" w:rsidRDefault="003F238D" w:rsidP="003F238D">
            <w:pPr>
              <w:pStyle w:val="TAL"/>
              <w:rPr>
                <w:b/>
                <w:bCs/>
                <w:i/>
                <w:noProof/>
                <w:lang w:eastAsia="en-GB"/>
              </w:rPr>
            </w:pPr>
            <w:r w:rsidRPr="004A4877">
              <w:rPr>
                <w:b/>
                <w:bCs/>
                <w:i/>
                <w:noProof/>
                <w:lang w:eastAsia="en-GB"/>
              </w:rPr>
              <w:t>directFrameNumber</w:t>
            </w:r>
          </w:p>
          <w:p w14:paraId="6A279666" w14:textId="77777777" w:rsidR="003F238D" w:rsidRPr="004A4877" w:rsidRDefault="003F238D" w:rsidP="003F238D">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78E02B05" w14:textId="77777777" w:rsidTr="003F238D">
        <w:trPr>
          <w:cantSplit/>
        </w:trPr>
        <w:tc>
          <w:tcPr>
            <w:tcW w:w="9639" w:type="dxa"/>
          </w:tcPr>
          <w:p w14:paraId="23C103C1" w14:textId="77777777" w:rsidR="003F238D" w:rsidRPr="004A4877" w:rsidRDefault="003F238D" w:rsidP="003F238D">
            <w:pPr>
              <w:pStyle w:val="TAL"/>
              <w:rPr>
                <w:b/>
                <w:bCs/>
                <w:i/>
                <w:noProof/>
                <w:lang w:eastAsia="en-GB"/>
              </w:rPr>
            </w:pPr>
            <w:r w:rsidRPr="004A4877">
              <w:rPr>
                <w:b/>
                <w:bCs/>
                <w:i/>
                <w:noProof/>
                <w:lang w:eastAsia="en-GB"/>
              </w:rPr>
              <w:t>inCoverage</w:t>
            </w:r>
          </w:p>
          <w:p w14:paraId="3EB9CC52"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3F238D" w:rsidRPr="004A4877" w14:paraId="56FFF9DB" w14:textId="77777777" w:rsidTr="003F238D">
        <w:trPr>
          <w:cantSplit/>
        </w:trPr>
        <w:tc>
          <w:tcPr>
            <w:tcW w:w="9639" w:type="dxa"/>
          </w:tcPr>
          <w:p w14:paraId="4ADF58B9" w14:textId="77777777" w:rsidR="003F238D" w:rsidRPr="004A4877" w:rsidRDefault="003F238D" w:rsidP="003F238D">
            <w:pPr>
              <w:pStyle w:val="TAL"/>
              <w:rPr>
                <w:b/>
                <w:bCs/>
                <w:i/>
                <w:noProof/>
                <w:lang w:eastAsia="en-GB"/>
              </w:rPr>
            </w:pPr>
            <w:r w:rsidRPr="004A4877">
              <w:rPr>
                <w:b/>
                <w:bCs/>
                <w:i/>
                <w:noProof/>
                <w:lang w:eastAsia="en-GB"/>
              </w:rPr>
              <w:t>sl-Bandwidth</w:t>
            </w:r>
          </w:p>
          <w:p w14:paraId="755B9F6C"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352117B5" w14:textId="77777777" w:rsidR="003F238D" w:rsidRPr="004A4877" w:rsidRDefault="003F238D" w:rsidP="003F238D">
      <w:pPr>
        <w:rPr>
          <w:iCs/>
        </w:rPr>
      </w:pPr>
    </w:p>
    <w:p w14:paraId="519749BA" w14:textId="77777777" w:rsidR="003F238D" w:rsidRPr="004A4877" w:rsidRDefault="003F238D" w:rsidP="003F238D">
      <w:pPr>
        <w:pStyle w:val="Heading4"/>
      </w:pPr>
      <w:bookmarkStart w:id="11560" w:name="_Toc20487554"/>
      <w:bookmarkStart w:id="11561" w:name="_Toc29342855"/>
      <w:bookmarkStart w:id="11562" w:name="_Toc29343994"/>
      <w:bookmarkStart w:id="11563" w:name="_Toc36567260"/>
      <w:bookmarkStart w:id="11564" w:name="_Toc36810708"/>
      <w:bookmarkStart w:id="11565" w:name="_Toc36847072"/>
      <w:bookmarkStart w:id="11566" w:name="_Toc36939725"/>
      <w:bookmarkStart w:id="11567" w:name="_Toc37082705"/>
      <w:bookmarkStart w:id="11568" w:name="_Toc46481346"/>
      <w:bookmarkStart w:id="11569" w:name="_Toc46482580"/>
      <w:bookmarkStart w:id="11570" w:name="_Toc46483814"/>
      <w:bookmarkStart w:id="11571" w:name="_Toc90679611"/>
      <w:r w:rsidRPr="004A4877">
        <w:t>–</w:t>
      </w:r>
      <w:r w:rsidRPr="004A4877">
        <w:tab/>
        <w:t xml:space="preserve">End of </w:t>
      </w:r>
      <w:r w:rsidRPr="004A4877">
        <w:rPr>
          <w:i/>
          <w:noProof/>
        </w:rPr>
        <w:t>PC5-RRC-Definitions</w:t>
      </w:r>
      <w:bookmarkEnd w:id="11560"/>
      <w:bookmarkEnd w:id="11561"/>
      <w:bookmarkEnd w:id="11562"/>
      <w:bookmarkEnd w:id="11563"/>
      <w:bookmarkEnd w:id="11564"/>
      <w:bookmarkEnd w:id="11565"/>
      <w:bookmarkEnd w:id="11566"/>
      <w:bookmarkEnd w:id="11567"/>
      <w:bookmarkEnd w:id="11568"/>
      <w:bookmarkEnd w:id="11569"/>
      <w:bookmarkEnd w:id="11570"/>
      <w:bookmarkEnd w:id="11571"/>
    </w:p>
    <w:p w14:paraId="33F44FA5" w14:textId="77777777" w:rsidR="003F238D" w:rsidRPr="004A4877" w:rsidRDefault="003F238D" w:rsidP="003F238D">
      <w:pPr>
        <w:pStyle w:val="PL"/>
        <w:shd w:val="clear" w:color="auto" w:fill="E6E6E6"/>
      </w:pPr>
      <w:r w:rsidRPr="004A4877">
        <w:t>-- ASN1START</w:t>
      </w:r>
    </w:p>
    <w:p w14:paraId="3EA03612" w14:textId="77777777" w:rsidR="003F238D" w:rsidRPr="004A4877" w:rsidRDefault="003F238D" w:rsidP="003F238D">
      <w:pPr>
        <w:pStyle w:val="PL"/>
        <w:shd w:val="clear" w:color="auto" w:fill="E6E6E6"/>
      </w:pPr>
    </w:p>
    <w:p w14:paraId="2347352B" w14:textId="77777777" w:rsidR="003F238D" w:rsidRPr="004A4877" w:rsidRDefault="003F238D" w:rsidP="003F238D">
      <w:pPr>
        <w:pStyle w:val="PL"/>
        <w:shd w:val="clear" w:color="auto" w:fill="E6E6E6"/>
      </w:pPr>
      <w:r w:rsidRPr="004A4877">
        <w:t>END</w:t>
      </w:r>
    </w:p>
    <w:p w14:paraId="7DCF8A49" w14:textId="77777777" w:rsidR="003F238D" w:rsidRPr="004A4877" w:rsidRDefault="003F238D" w:rsidP="003F238D">
      <w:pPr>
        <w:pStyle w:val="PL"/>
        <w:shd w:val="clear" w:color="auto" w:fill="E6E6E6"/>
      </w:pPr>
    </w:p>
    <w:p w14:paraId="1DF9004B" w14:textId="77777777" w:rsidR="003F238D" w:rsidRPr="004A4877" w:rsidRDefault="003F238D" w:rsidP="003F238D">
      <w:pPr>
        <w:pStyle w:val="PL"/>
        <w:shd w:val="clear" w:color="auto" w:fill="E6E6E6"/>
      </w:pPr>
      <w:r w:rsidRPr="004A4877">
        <w:t>-- ASN1STOP</w:t>
      </w:r>
    </w:p>
    <w:p w14:paraId="748CF4C4" w14:textId="77777777" w:rsidR="003F238D" w:rsidRPr="004A4877" w:rsidRDefault="003F238D" w:rsidP="003F238D"/>
    <w:p w14:paraId="095FE627" w14:textId="77777777" w:rsidR="009722D5" w:rsidRPr="004A4877" w:rsidRDefault="009722D5" w:rsidP="009722D5">
      <w:pPr>
        <w:pStyle w:val="Heading2"/>
      </w:pPr>
      <w:r w:rsidRPr="004A4877">
        <w:t>6.6</w:t>
      </w:r>
      <w:r w:rsidRPr="004A4877">
        <w:tab/>
        <w:t>Direct Indication Information</w:t>
      </w:r>
      <w:bookmarkEnd w:id="11524"/>
      <w:bookmarkEnd w:id="11525"/>
      <w:bookmarkEnd w:id="11526"/>
      <w:bookmarkEnd w:id="11527"/>
      <w:bookmarkEnd w:id="11528"/>
      <w:bookmarkEnd w:id="11529"/>
      <w:bookmarkEnd w:id="11530"/>
      <w:bookmarkEnd w:id="11531"/>
      <w:bookmarkEnd w:id="11532"/>
      <w:bookmarkEnd w:id="11533"/>
      <w:bookmarkEnd w:id="11534"/>
      <w:bookmarkEnd w:id="11535"/>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72" w:name="_Toc20487556"/>
      <w:bookmarkStart w:id="11573" w:name="_Toc29342857"/>
      <w:bookmarkStart w:id="11574" w:name="_Toc29343996"/>
      <w:bookmarkStart w:id="11575" w:name="_Toc36567262"/>
      <w:bookmarkStart w:id="11576" w:name="_Toc36810710"/>
      <w:bookmarkStart w:id="11577" w:name="_Toc36847074"/>
      <w:bookmarkStart w:id="11578" w:name="_Toc36939727"/>
      <w:bookmarkStart w:id="11579" w:name="_Toc37082707"/>
      <w:bookmarkStart w:id="11580" w:name="_Toc46481348"/>
      <w:bookmarkStart w:id="11581" w:name="_Toc46482582"/>
      <w:bookmarkStart w:id="11582" w:name="_Toc46483816"/>
      <w:bookmarkStart w:id="11583" w:name="_Toc90679613"/>
      <w:r w:rsidRPr="004A4877">
        <w:lastRenderedPageBreak/>
        <w:t>6.6a</w:t>
      </w:r>
      <w:r w:rsidRPr="004A4877">
        <w:tab/>
        <w:t>Direct Indication FeMBMS</w:t>
      </w:r>
      <w:bookmarkEnd w:id="11572"/>
      <w:bookmarkEnd w:id="11573"/>
      <w:bookmarkEnd w:id="11574"/>
      <w:bookmarkEnd w:id="11575"/>
      <w:bookmarkEnd w:id="11576"/>
      <w:bookmarkEnd w:id="11577"/>
      <w:bookmarkEnd w:id="11578"/>
      <w:bookmarkEnd w:id="11579"/>
      <w:bookmarkEnd w:id="11580"/>
      <w:bookmarkEnd w:id="11581"/>
      <w:bookmarkEnd w:id="11582"/>
      <w:bookmarkEnd w:id="11583"/>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584" w:name="_Toc20487557"/>
      <w:bookmarkStart w:id="11585" w:name="_Toc29342858"/>
      <w:bookmarkStart w:id="11586" w:name="_Toc29343997"/>
      <w:bookmarkStart w:id="11587" w:name="_Toc36567263"/>
      <w:bookmarkStart w:id="11588" w:name="_Toc36810711"/>
      <w:bookmarkStart w:id="11589" w:name="_Toc36847075"/>
      <w:bookmarkStart w:id="11590" w:name="_Toc36939728"/>
      <w:bookmarkStart w:id="11591" w:name="_Toc37082708"/>
      <w:bookmarkStart w:id="11592" w:name="_Toc46481349"/>
      <w:bookmarkStart w:id="11593" w:name="_Toc46482583"/>
      <w:bookmarkStart w:id="11594" w:name="_Toc46483817"/>
      <w:bookmarkStart w:id="11595" w:name="_Toc90679614"/>
      <w:r w:rsidRPr="004A4877">
        <w:t>6.7</w:t>
      </w:r>
      <w:r w:rsidRPr="004A4877">
        <w:tab/>
        <w:t>NB-IoT RRC messages</w:t>
      </w:r>
      <w:bookmarkEnd w:id="11584"/>
      <w:bookmarkEnd w:id="11585"/>
      <w:bookmarkEnd w:id="11586"/>
      <w:bookmarkEnd w:id="11587"/>
      <w:bookmarkEnd w:id="11588"/>
      <w:bookmarkEnd w:id="11589"/>
      <w:bookmarkEnd w:id="11590"/>
      <w:bookmarkEnd w:id="11591"/>
      <w:bookmarkEnd w:id="11592"/>
      <w:bookmarkEnd w:id="11593"/>
      <w:bookmarkEnd w:id="11594"/>
      <w:bookmarkEnd w:id="11595"/>
    </w:p>
    <w:p w14:paraId="488FECFD" w14:textId="77777777" w:rsidR="009722D5" w:rsidRPr="004A4877" w:rsidRDefault="009722D5" w:rsidP="009722D5">
      <w:pPr>
        <w:pStyle w:val="Heading3"/>
      </w:pPr>
      <w:bookmarkStart w:id="11596" w:name="_Toc20487558"/>
      <w:bookmarkStart w:id="11597" w:name="_Toc29342859"/>
      <w:bookmarkStart w:id="11598" w:name="_Toc29343998"/>
      <w:bookmarkStart w:id="11599" w:name="_Toc36567264"/>
      <w:bookmarkStart w:id="11600" w:name="_Toc36810712"/>
      <w:bookmarkStart w:id="11601" w:name="_Toc36847076"/>
      <w:bookmarkStart w:id="11602" w:name="_Toc36939729"/>
      <w:bookmarkStart w:id="11603" w:name="_Toc37082709"/>
      <w:bookmarkStart w:id="11604" w:name="_Toc46481350"/>
      <w:bookmarkStart w:id="11605" w:name="_Toc46482584"/>
      <w:bookmarkStart w:id="11606" w:name="_Toc46483818"/>
      <w:bookmarkStart w:id="11607" w:name="_Toc90679615"/>
      <w:r w:rsidRPr="004A4877">
        <w:t>6.7.1</w:t>
      </w:r>
      <w:r w:rsidRPr="004A4877">
        <w:tab/>
        <w:t>General NB-IoT message structure</w:t>
      </w:r>
      <w:bookmarkEnd w:id="11596"/>
      <w:bookmarkEnd w:id="11597"/>
      <w:bookmarkEnd w:id="11598"/>
      <w:bookmarkEnd w:id="11599"/>
      <w:bookmarkEnd w:id="11600"/>
      <w:bookmarkEnd w:id="11601"/>
      <w:bookmarkEnd w:id="11602"/>
      <w:bookmarkEnd w:id="11603"/>
      <w:bookmarkEnd w:id="11604"/>
      <w:bookmarkEnd w:id="11605"/>
      <w:bookmarkEnd w:id="11606"/>
      <w:bookmarkEnd w:id="11607"/>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lastRenderedPageBreak/>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608" w:name="_Toc20487559"/>
      <w:bookmarkStart w:id="11609" w:name="_Toc29342860"/>
      <w:bookmarkStart w:id="11610" w:name="_Toc29343999"/>
      <w:bookmarkStart w:id="11611" w:name="_Toc36567265"/>
      <w:bookmarkStart w:id="11612" w:name="_Toc36810713"/>
      <w:bookmarkStart w:id="11613" w:name="_Toc36847077"/>
      <w:bookmarkStart w:id="11614" w:name="_Toc36939730"/>
      <w:bookmarkStart w:id="11615" w:name="_Toc37082710"/>
      <w:bookmarkStart w:id="11616" w:name="_Toc46481351"/>
      <w:bookmarkStart w:id="11617" w:name="_Toc46482585"/>
      <w:bookmarkStart w:id="11618" w:name="_Toc46483819"/>
      <w:bookmarkStart w:id="11619" w:name="_Toc90679616"/>
      <w:r w:rsidRPr="004A4877">
        <w:t>–</w:t>
      </w:r>
      <w:r w:rsidRPr="004A4877">
        <w:tab/>
      </w:r>
      <w:r w:rsidRPr="004A4877">
        <w:rPr>
          <w:i/>
          <w:noProof/>
        </w:rPr>
        <w:t>BCCH-BCH-Message-NB</w:t>
      </w:r>
      <w:bookmarkEnd w:id="11608"/>
      <w:bookmarkEnd w:id="11609"/>
      <w:bookmarkEnd w:id="11610"/>
      <w:bookmarkEnd w:id="11611"/>
      <w:bookmarkEnd w:id="11612"/>
      <w:bookmarkEnd w:id="11613"/>
      <w:bookmarkEnd w:id="11614"/>
      <w:bookmarkEnd w:id="11615"/>
      <w:bookmarkEnd w:id="11616"/>
      <w:bookmarkEnd w:id="11617"/>
      <w:bookmarkEnd w:id="11618"/>
      <w:bookmarkEnd w:id="11619"/>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620" w:name="_Toc20487560"/>
      <w:bookmarkStart w:id="11621" w:name="_Toc29342861"/>
      <w:bookmarkStart w:id="11622" w:name="_Toc29344000"/>
      <w:bookmarkStart w:id="11623" w:name="_Toc36567266"/>
      <w:bookmarkStart w:id="11624" w:name="_Toc36810714"/>
      <w:bookmarkStart w:id="11625" w:name="_Toc36847078"/>
      <w:bookmarkStart w:id="11626" w:name="_Toc36939731"/>
      <w:bookmarkStart w:id="11627" w:name="_Toc37082711"/>
      <w:bookmarkStart w:id="11628" w:name="_Toc46481352"/>
      <w:bookmarkStart w:id="11629" w:name="_Toc46482586"/>
      <w:bookmarkStart w:id="11630" w:name="_Toc46483820"/>
      <w:bookmarkStart w:id="11631" w:name="_Toc90679617"/>
      <w:r w:rsidRPr="004A4877">
        <w:t>–</w:t>
      </w:r>
      <w:r w:rsidRPr="004A4877">
        <w:tab/>
      </w:r>
      <w:r w:rsidRPr="004A4877">
        <w:rPr>
          <w:i/>
          <w:noProof/>
        </w:rPr>
        <w:t>BCCH-BCH-Message-TDD-NB</w:t>
      </w:r>
      <w:bookmarkEnd w:id="11620"/>
      <w:bookmarkEnd w:id="11621"/>
      <w:bookmarkEnd w:id="11622"/>
      <w:bookmarkEnd w:id="11623"/>
      <w:bookmarkEnd w:id="11624"/>
      <w:bookmarkEnd w:id="11625"/>
      <w:bookmarkEnd w:id="11626"/>
      <w:bookmarkEnd w:id="11627"/>
      <w:bookmarkEnd w:id="11628"/>
      <w:bookmarkEnd w:id="11629"/>
      <w:bookmarkEnd w:id="11630"/>
      <w:bookmarkEnd w:id="11631"/>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632" w:name="_Toc20487561"/>
      <w:bookmarkStart w:id="11633" w:name="_Toc29342862"/>
      <w:bookmarkStart w:id="11634" w:name="_Toc29344001"/>
      <w:bookmarkStart w:id="11635" w:name="_Toc36567267"/>
      <w:bookmarkStart w:id="11636" w:name="_Toc36810715"/>
      <w:bookmarkStart w:id="11637" w:name="_Toc36847079"/>
      <w:bookmarkStart w:id="11638" w:name="_Toc36939732"/>
      <w:bookmarkStart w:id="11639" w:name="_Toc37082712"/>
      <w:bookmarkStart w:id="11640" w:name="_Toc46481353"/>
      <w:bookmarkStart w:id="11641" w:name="_Toc46482587"/>
      <w:bookmarkStart w:id="11642" w:name="_Toc46483821"/>
      <w:bookmarkStart w:id="11643" w:name="_Toc90679618"/>
      <w:r w:rsidRPr="004A4877">
        <w:lastRenderedPageBreak/>
        <w:t>–</w:t>
      </w:r>
      <w:r w:rsidRPr="004A4877">
        <w:tab/>
      </w:r>
      <w:r w:rsidRPr="004A4877">
        <w:rPr>
          <w:i/>
          <w:noProof/>
        </w:rPr>
        <w:t>BCCH-DL-SCH-Message-NB</w:t>
      </w:r>
      <w:bookmarkEnd w:id="11632"/>
      <w:bookmarkEnd w:id="11633"/>
      <w:bookmarkEnd w:id="11634"/>
      <w:bookmarkEnd w:id="11635"/>
      <w:bookmarkEnd w:id="11636"/>
      <w:bookmarkEnd w:id="11637"/>
      <w:bookmarkEnd w:id="11638"/>
      <w:bookmarkEnd w:id="11639"/>
      <w:bookmarkEnd w:id="11640"/>
      <w:bookmarkEnd w:id="11641"/>
      <w:bookmarkEnd w:id="11642"/>
      <w:bookmarkEnd w:id="11643"/>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644" w:name="_Toc20487562"/>
      <w:bookmarkStart w:id="11645" w:name="_Toc29342863"/>
      <w:bookmarkStart w:id="11646" w:name="_Toc29344002"/>
      <w:bookmarkStart w:id="11647" w:name="_Toc36567268"/>
      <w:bookmarkStart w:id="11648" w:name="_Toc36810716"/>
      <w:bookmarkStart w:id="11649" w:name="_Toc36847080"/>
      <w:bookmarkStart w:id="11650" w:name="_Toc36939733"/>
      <w:bookmarkStart w:id="11651" w:name="_Toc37082713"/>
      <w:bookmarkStart w:id="11652" w:name="_Toc46481354"/>
      <w:bookmarkStart w:id="11653" w:name="_Toc46482588"/>
      <w:bookmarkStart w:id="11654" w:name="_Toc46483822"/>
      <w:bookmarkStart w:id="11655" w:name="_Toc90679619"/>
      <w:r w:rsidRPr="004A4877">
        <w:t>–</w:t>
      </w:r>
      <w:r w:rsidRPr="004A4877">
        <w:tab/>
      </w:r>
      <w:r w:rsidRPr="004A4877">
        <w:rPr>
          <w:i/>
          <w:noProof/>
        </w:rPr>
        <w:t>PCCH-Message-NB</w:t>
      </w:r>
      <w:bookmarkEnd w:id="11644"/>
      <w:bookmarkEnd w:id="11645"/>
      <w:bookmarkEnd w:id="11646"/>
      <w:bookmarkEnd w:id="11647"/>
      <w:bookmarkEnd w:id="11648"/>
      <w:bookmarkEnd w:id="11649"/>
      <w:bookmarkEnd w:id="11650"/>
      <w:bookmarkEnd w:id="11651"/>
      <w:bookmarkEnd w:id="11652"/>
      <w:bookmarkEnd w:id="11653"/>
      <w:bookmarkEnd w:id="11654"/>
      <w:bookmarkEnd w:id="11655"/>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656" w:name="_Toc20487563"/>
      <w:bookmarkStart w:id="11657" w:name="_Toc29342864"/>
      <w:bookmarkStart w:id="11658" w:name="_Toc29344003"/>
      <w:bookmarkStart w:id="11659" w:name="_Toc36567269"/>
      <w:bookmarkStart w:id="11660" w:name="_Toc36810717"/>
      <w:bookmarkStart w:id="11661" w:name="_Toc36847081"/>
      <w:bookmarkStart w:id="11662" w:name="_Toc36939734"/>
      <w:bookmarkStart w:id="11663" w:name="_Toc37082714"/>
      <w:bookmarkStart w:id="11664" w:name="_Toc46481355"/>
      <w:bookmarkStart w:id="11665" w:name="_Toc46482589"/>
      <w:bookmarkStart w:id="11666" w:name="_Toc46483823"/>
      <w:bookmarkStart w:id="11667" w:name="_Toc90679620"/>
      <w:r w:rsidRPr="004A4877">
        <w:t>–</w:t>
      </w:r>
      <w:r w:rsidRPr="004A4877">
        <w:tab/>
      </w:r>
      <w:r w:rsidRPr="004A4877">
        <w:rPr>
          <w:i/>
          <w:noProof/>
        </w:rPr>
        <w:t>DL-CCCH-Message-NB</w:t>
      </w:r>
      <w:bookmarkEnd w:id="11656"/>
      <w:bookmarkEnd w:id="11657"/>
      <w:bookmarkEnd w:id="11658"/>
      <w:bookmarkEnd w:id="11659"/>
      <w:bookmarkEnd w:id="11660"/>
      <w:bookmarkEnd w:id="11661"/>
      <w:bookmarkEnd w:id="11662"/>
      <w:bookmarkEnd w:id="11663"/>
      <w:bookmarkEnd w:id="11664"/>
      <w:bookmarkEnd w:id="11665"/>
      <w:bookmarkEnd w:id="11666"/>
      <w:bookmarkEnd w:id="11667"/>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68" w:name="_Toc20487564"/>
      <w:bookmarkStart w:id="11669" w:name="_Toc29342865"/>
      <w:bookmarkStart w:id="11670" w:name="_Toc29344004"/>
      <w:bookmarkStart w:id="11671" w:name="_Toc36567270"/>
      <w:bookmarkStart w:id="11672" w:name="_Toc36810718"/>
      <w:bookmarkStart w:id="11673" w:name="_Toc36847082"/>
      <w:bookmarkStart w:id="11674" w:name="_Toc36939735"/>
      <w:bookmarkStart w:id="11675" w:name="_Toc37082715"/>
      <w:bookmarkStart w:id="11676" w:name="_Toc46481356"/>
      <w:bookmarkStart w:id="11677" w:name="_Toc46482590"/>
      <w:bookmarkStart w:id="11678" w:name="_Toc46483824"/>
      <w:bookmarkStart w:id="11679" w:name="_Toc90679621"/>
      <w:r w:rsidRPr="004A4877">
        <w:lastRenderedPageBreak/>
        <w:t>–</w:t>
      </w:r>
      <w:r w:rsidRPr="004A4877">
        <w:tab/>
      </w:r>
      <w:r w:rsidRPr="004A4877">
        <w:rPr>
          <w:i/>
          <w:noProof/>
        </w:rPr>
        <w:t>DL-DCCH-Message-NB</w:t>
      </w:r>
      <w:bookmarkEnd w:id="11668"/>
      <w:bookmarkEnd w:id="11669"/>
      <w:bookmarkEnd w:id="11670"/>
      <w:bookmarkEnd w:id="11671"/>
      <w:bookmarkEnd w:id="11672"/>
      <w:bookmarkEnd w:id="11673"/>
      <w:bookmarkEnd w:id="11674"/>
      <w:bookmarkEnd w:id="11675"/>
      <w:bookmarkEnd w:id="11676"/>
      <w:bookmarkEnd w:id="11677"/>
      <w:bookmarkEnd w:id="11678"/>
      <w:bookmarkEnd w:id="11679"/>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680" w:name="_Toc20487565"/>
      <w:bookmarkStart w:id="11681" w:name="_Toc29342866"/>
      <w:bookmarkStart w:id="11682" w:name="_Toc29344005"/>
      <w:bookmarkStart w:id="11683" w:name="_Toc36567271"/>
      <w:bookmarkStart w:id="11684" w:name="_Toc36810719"/>
      <w:bookmarkStart w:id="11685" w:name="_Toc36847083"/>
      <w:bookmarkStart w:id="11686" w:name="_Toc36939736"/>
      <w:bookmarkStart w:id="11687" w:name="_Toc37082716"/>
      <w:bookmarkStart w:id="11688" w:name="_Toc46481357"/>
      <w:bookmarkStart w:id="11689" w:name="_Toc46482591"/>
      <w:bookmarkStart w:id="11690" w:name="_Toc46483825"/>
      <w:bookmarkStart w:id="11691" w:name="_Toc90679622"/>
      <w:r w:rsidRPr="004A4877">
        <w:t>–</w:t>
      </w:r>
      <w:r w:rsidRPr="004A4877">
        <w:tab/>
      </w:r>
      <w:r w:rsidRPr="004A4877">
        <w:rPr>
          <w:i/>
          <w:noProof/>
        </w:rPr>
        <w:t>UL-CCCH-Message-NB</w:t>
      </w:r>
      <w:bookmarkEnd w:id="11680"/>
      <w:bookmarkEnd w:id="11681"/>
      <w:bookmarkEnd w:id="11682"/>
      <w:bookmarkEnd w:id="11683"/>
      <w:bookmarkEnd w:id="11684"/>
      <w:bookmarkEnd w:id="11685"/>
      <w:bookmarkEnd w:id="11686"/>
      <w:bookmarkEnd w:id="11687"/>
      <w:bookmarkEnd w:id="11688"/>
      <w:bookmarkEnd w:id="11689"/>
      <w:bookmarkEnd w:id="11690"/>
      <w:bookmarkEnd w:id="11691"/>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692" w:name="_Toc20487566"/>
      <w:bookmarkStart w:id="11693" w:name="_Toc29342867"/>
      <w:bookmarkStart w:id="11694" w:name="_Toc29344006"/>
      <w:bookmarkStart w:id="11695" w:name="_Toc36567272"/>
      <w:bookmarkStart w:id="11696" w:name="_Toc36810720"/>
      <w:bookmarkStart w:id="11697" w:name="_Toc36847084"/>
      <w:bookmarkStart w:id="11698" w:name="_Toc36939737"/>
      <w:bookmarkStart w:id="11699" w:name="_Toc37082717"/>
      <w:bookmarkStart w:id="11700" w:name="_Toc46481358"/>
      <w:bookmarkStart w:id="11701" w:name="_Toc46482592"/>
      <w:bookmarkStart w:id="11702" w:name="_Toc46483826"/>
      <w:bookmarkStart w:id="11703" w:name="_Toc90679623"/>
      <w:r w:rsidRPr="004A4877">
        <w:t>–</w:t>
      </w:r>
      <w:r w:rsidRPr="004A4877">
        <w:tab/>
      </w:r>
      <w:r w:rsidRPr="004A4877">
        <w:rPr>
          <w:i/>
          <w:noProof/>
        </w:rPr>
        <w:t>SC-MCCH-Message-NB</w:t>
      </w:r>
      <w:bookmarkEnd w:id="11692"/>
      <w:bookmarkEnd w:id="11693"/>
      <w:bookmarkEnd w:id="11694"/>
      <w:bookmarkEnd w:id="11695"/>
      <w:bookmarkEnd w:id="11696"/>
      <w:bookmarkEnd w:id="11697"/>
      <w:bookmarkEnd w:id="11698"/>
      <w:bookmarkEnd w:id="11699"/>
      <w:bookmarkEnd w:id="11700"/>
      <w:bookmarkEnd w:id="11701"/>
      <w:bookmarkEnd w:id="11702"/>
      <w:bookmarkEnd w:id="11703"/>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lastRenderedPageBreak/>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704" w:name="_Toc20487567"/>
      <w:bookmarkStart w:id="11705" w:name="_Toc29342868"/>
      <w:bookmarkStart w:id="11706" w:name="_Toc29344007"/>
      <w:bookmarkStart w:id="11707" w:name="_Toc36567273"/>
      <w:bookmarkStart w:id="11708" w:name="_Toc36810721"/>
      <w:bookmarkStart w:id="11709" w:name="_Toc36847085"/>
      <w:bookmarkStart w:id="11710" w:name="_Toc36939738"/>
      <w:bookmarkStart w:id="11711" w:name="_Toc37082718"/>
      <w:bookmarkStart w:id="11712" w:name="_Toc46481359"/>
      <w:bookmarkStart w:id="11713" w:name="_Toc46482593"/>
      <w:bookmarkStart w:id="11714" w:name="_Toc46483827"/>
      <w:bookmarkStart w:id="11715" w:name="_Toc90679624"/>
      <w:r w:rsidRPr="004A4877">
        <w:t>–</w:t>
      </w:r>
      <w:r w:rsidRPr="004A4877">
        <w:tab/>
      </w:r>
      <w:r w:rsidRPr="004A4877">
        <w:rPr>
          <w:i/>
          <w:noProof/>
        </w:rPr>
        <w:t>UL-DCCH-Message-NB</w:t>
      </w:r>
      <w:bookmarkEnd w:id="11704"/>
      <w:bookmarkEnd w:id="11705"/>
      <w:bookmarkEnd w:id="11706"/>
      <w:bookmarkEnd w:id="11707"/>
      <w:bookmarkEnd w:id="11708"/>
      <w:bookmarkEnd w:id="11709"/>
      <w:bookmarkEnd w:id="11710"/>
      <w:bookmarkEnd w:id="11711"/>
      <w:bookmarkEnd w:id="11712"/>
      <w:bookmarkEnd w:id="11713"/>
      <w:bookmarkEnd w:id="11714"/>
      <w:bookmarkEnd w:id="11715"/>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716" w:name="_Toc20487568"/>
      <w:bookmarkStart w:id="11717" w:name="_Toc29342869"/>
      <w:bookmarkStart w:id="11718" w:name="_Toc29344008"/>
      <w:bookmarkStart w:id="11719" w:name="_Toc36567274"/>
      <w:bookmarkStart w:id="11720" w:name="_Toc36810722"/>
      <w:bookmarkStart w:id="11721" w:name="_Toc36847086"/>
      <w:bookmarkStart w:id="11722" w:name="_Toc36939739"/>
      <w:bookmarkStart w:id="11723" w:name="_Toc37082719"/>
      <w:bookmarkStart w:id="11724" w:name="_Toc46481360"/>
      <w:bookmarkStart w:id="11725" w:name="_Toc46482594"/>
      <w:bookmarkStart w:id="11726" w:name="_Toc46483828"/>
      <w:bookmarkStart w:id="11727" w:name="_Toc90679625"/>
      <w:r w:rsidRPr="004A4877">
        <w:t>6.7.2</w:t>
      </w:r>
      <w:r w:rsidRPr="004A4877">
        <w:tab/>
        <w:t>NB-IoT Message definitions</w:t>
      </w:r>
      <w:bookmarkEnd w:id="11716"/>
      <w:bookmarkEnd w:id="11717"/>
      <w:bookmarkEnd w:id="11718"/>
      <w:bookmarkEnd w:id="11719"/>
      <w:bookmarkEnd w:id="11720"/>
      <w:bookmarkEnd w:id="11721"/>
      <w:bookmarkEnd w:id="11722"/>
      <w:bookmarkEnd w:id="11723"/>
      <w:bookmarkEnd w:id="11724"/>
      <w:bookmarkEnd w:id="11725"/>
      <w:bookmarkEnd w:id="11726"/>
      <w:bookmarkEnd w:id="11727"/>
    </w:p>
    <w:p w14:paraId="5C31233E" w14:textId="77777777" w:rsidR="009722D5" w:rsidRPr="004A4877" w:rsidRDefault="009722D5" w:rsidP="009722D5"/>
    <w:p w14:paraId="6421F210" w14:textId="77777777" w:rsidR="009722D5" w:rsidRPr="004A4877" w:rsidRDefault="009722D5" w:rsidP="009722D5">
      <w:pPr>
        <w:pStyle w:val="Heading4"/>
      </w:pPr>
      <w:bookmarkStart w:id="11728" w:name="_Toc20487569"/>
      <w:bookmarkStart w:id="11729" w:name="_Toc29342870"/>
      <w:bookmarkStart w:id="11730" w:name="_Toc29344009"/>
      <w:bookmarkStart w:id="11731" w:name="_Toc36567275"/>
      <w:bookmarkStart w:id="11732" w:name="_Toc36810723"/>
      <w:bookmarkStart w:id="11733" w:name="_Toc36847087"/>
      <w:bookmarkStart w:id="11734" w:name="_Toc36939740"/>
      <w:bookmarkStart w:id="11735" w:name="_Toc37082720"/>
      <w:bookmarkStart w:id="11736" w:name="_Toc46481361"/>
      <w:bookmarkStart w:id="11737" w:name="_Toc46482595"/>
      <w:bookmarkStart w:id="11738" w:name="_Toc46483829"/>
      <w:bookmarkStart w:id="11739" w:name="_Toc90679626"/>
      <w:r w:rsidRPr="004A4877">
        <w:t>–</w:t>
      </w:r>
      <w:r w:rsidRPr="004A4877">
        <w:tab/>
      </w:r>
      <w:r w:rsidRPr="004A4877">
        <w:rPr>
          <w:i/>
          <w:noProof/>
        </w:rPr>
        <w:t>DLInformationTransfer-NB</w:t>
      </w:r>
      <w:bookmarkEnd w:id="11728"/>
      <w:bookmarkEnd w:id="11729"/>
      <w:bookmarkEnd w:id="11730"/>
      <w:bookmarkEnd w:id="11731"/>
      <w:bookmarkEnd w:id="11732"/>
      <w:bookmarkEnd w:id="11733"/>
      <w:bookmarkEnd w:id="11734"/>
      <w:bookmarkEnd w:id="11735"/>
      <w:bookmarkEnd w:id="11736"/>
      <w:bookmarkEnd w:id="11737"/>
      <w:bookmarkEnd w:id="11738"/>
      <w:bookmarkEnd w:id="11739"/>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740" w:name="_Toc20487570"/>
      <w:bookmarkStart w:id="11741" w:name="_Toc29342871"/>
      <w:bookmarkStart w:id="11742" w:name="_Toc29344010"/>
      <w:bookmarkStart w:id="11743" w:name="_Toc36567276"/>
      <w:bookmarkStart w:id="11744" w:name="_Toc36810724"/>
      <w:bookmarkStart w:id="11745" w:name="_Toc36847088"/>
      <w:bookmarkStart w:id="11746" w:name="_Toc36939741"/>
      <w:bookmarkStart w:id="11747" w:name="_Toc37082721"/>
      <w:bookmarkStart w:id="11748" w:name="_Toc46481362"/>
      <w:bookmarkStart w:id="11749" w:name="_Toc46482596"/>
      <w:bookmarkStart w:id="11750" w:name="_Toc46483830"/>
      <w:bookmarkStart w:id="11751" w:name="_Toc90679627"/>
      <w:r w:rsidRPr="004A4877">
        <w:t>–</w:t>
      </w:r>
      <w:r w:rsidRPr="004A4877">
        <w:tab/>
      </w:r>
      <w:r w:rsidRPr="004A4877">
        <w:rPr>
          <w:i/>
          <w:noProof/>
        </w:rPr>
        <w:t>MasterInformationBlock-NB</w:t>
      </w:r>
      <w:bookmarkEnd w:id="11740"/>
      <w:bookmarkEnd w:id="11741"/>
      <w:bookmarkEnd w:id="11742"/>
      <w:bookmarkEnd w:id="11743"/>
      <w:bookmarkEnd w:id="11744"/>
      <w:bookmarkEnd w:id="11745"/>
      <w:bookmarkEnd w:id="11746"/>
      <w:bookmarkEnd w:id="11747"/>
      <w:bookmarkEnd w:id="11748"/>
      <w:bookmarkEnd w:id="11749"/>
      <w:bookmarkEnd w:id="11750"/>
      <w:bookmarkEnd w:id="11751"/>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7AA50348" w14:textId="77777777" w:rsidR="000D415B"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p>
    <w:p w14:paraId="277BD9B8"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Batang"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193B47D1"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commentRangeStart w:id="11752"/>
            <w:r w:rsidR="000D415B">
              <w:rPr>
                <w:lang w:eastAsia="zh-TW"/>
              </w:rPr>
              <w:t xml:space="preserve"> and</w:t>
            </w:r>
            <w:commentRangeEnd w:id="11752"/>
            <w:r w:rsidR="00D07CEF">
              <w:rPr>
                <w:rStyle w:val="CommentReference"/>
                <w:rFonts w:ascii="Times New Roman" w:hAnsi="Times New Roman"/>
              </w:rPr>
              <w:commentReference w:id="11752"/>
            </w:r>
            <w:r w:rsidR="000D415B">
              <w:rPr>
                <w:lang w:eastAsia="zh-TW"/>
              </w:rPr>
              <w:t xml:space="preserve"> </w:t>
            </w:r>
            <w:r w:rsidR="00C77316">
              <w:rPr>
                <w:lang w:eastAsia="zh-TW"/>
              </w:rPr>
              <w:t>SIB31</w:t>
            </w:r>
            <w:r w:rsidR="000D415B">
              <w:rPr>
                <w:lang w:eastAsia="zh-TW"/>
              </w:rPr>
              <w:t>-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753" w:name="_Toc20487571"/>
      <w:bookmarkStart w:id="11754" w:name="_Toc29342872"/>
      <w:bookmarkStart w:id="11755" w:name="_Toc29344011"/>
      <w:bookmarkStart w:id="11756" w:name="_Toc36567277"/>
      <w:bookmarkStart w:id="11757" w:name="_Toc36810725"/>
      <w:bookmarkStart w:id="11758" w:name="_Toc36847089"/>
      <w:bookmarkStart w:id="11759" w:name="_Toc36939742"/>
      <w:bookmarkStart w:id="11760" w:name="_Toc37082722"/>
      <w:bookmarkStart w:id="11761" w:name="_Toc46481363"/>
      <w:bookmarkStart w:id="11762" w:name="_Toc46482597"/>
      <w:bookmarkStart w:id="11763" w:name="_Toc46483831"/>
      <w:bookmarkStart w:id="11764" w:name="_Toc90679628"/>
      <w:r w:rsidRPr="004A4877">
        <w:rPr>
          <w:i/>
          <w:iCs/>
        </w:rPr>
        <w:t>–</w:t>
      </w:r>
      <w:r w:rsidRPr="004A4877">
        <w:rPr>
          <w:i/>
          <w:iCs/>
        </w:rPr>
        <w:tab/>
      </w:r>
      <w:r w:rsidRPr="004A4877">
        <w:rPr>
          <w:i/>
          <w:iCs/>
          <w:noProof/>
        </w:rPr>
        <w:t>MasterInformationBlock-TDD-NB</w:t>
      </w:r>
      <w:bookmarkEnd w:id="11753"/>
      <w:bookmarkEnd w:id="11754"/>
      <w:bookmarkEnd w:id="11755"/>
      <w:bookmarkEnd w:id="11756"/>
      <w:bookmarkEnd w:id="11757"/>
      <w:bookmarkEnd w:id="11758"/>
      <w:bookmarkEnd w:id="11759"/>
      <w:bookmarkEnd w:id="11760"/>
      <w:bookmarkEnd w:id="11761"/>
      <w:bookmarkEnd w:id="11762"/>
      <w:bookmarkEnd w:id="11763"/>
      <w:bookmarkEnd w:id="11764"/>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lastRenderedPageBreak/>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765" w:name="_Toc20487572"/>
      <w:bookmarkStart w:id="11766" w:name="_Toc29342873"/>
      <w:bookmarkStart w:id="11767" w:name="_Toc29344012"/>
      <w:bookmarkStart w:id="11768" w:name="_Toc36567278"/>
      <w:bookmarkStart w:id="11769" w:name="_Toc36810726"/>
      <w:bookmarkStart w:id="11770" w:name="_Toc36847090"/>
      <w:bookmarkStart w:id="11771" w:name="_Toc36939743"/>
      <w:bookmarkStart w:id="11772" w:name="_Toc37082723"/>
      <w:bookmarkStart w:id="11773" w:name="_Toc46481364"/>
      <w:bookmarkStart w:id="11774" w:name="_Toc46482598"/>
      <w:bookmarkStart w:id="11775" w:name="_Toc46483832"/>
      <w:bookmarkStart w:id="11776" w:name="_Toc90679629"/>
      <w:r w:rsidRPr="004A4877">
        <w:t>–</w:t>
      </w:r>
      <w:r w:rsidRPr="004A4877">
        <w:tab/>
      </w:r>
      <w:r w:rsidRPr="004A4877">
        <w:rPr>
          <w:i/>
          <w:noProof/>
        </w:rPr>
        <w:t>Paging-NB</w:t>
      </w:r>
      <w:bookmarkEnd w:id="11765"/>
      <w:bookmarkEnd w:id="11766"/>
      <w:bookmarkEnd w:id="11767"/>
      <w:bookmarkEnd w:id="11768"/>
      <w:bookmarkEnd w:id="11769"/>
      <w:bookmarkEnd w:id="11770"/>
      <w:bookmarkEnd w:id="11771"/>
      <w:bookmarkEnd w:id="11772"/>
      <w:bookmarkEnd w:id="11773"/>
      <w:bookmarkEnd w:id="11774"/>
      <w:bookmarkEnd w:id="11775"/>
      <w:bookmarkEnd w:id="11776"/>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23EE828"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1777" w:name="_Toc36810727"/>
      <w:bookmarkStart w:id="11778" w:name="_Toc36847091"/>
      <w:bookmarkStart w:id="11779" w:name="_Toc36939744"/>
      <w:bookmarkStart w:id="11780" w:name="_Toc37082724"/>
      <w:bookmarkStart w:id="11781" w:name="_Toc46481365"/>
      <w:bookmarkStart w:id="11782" w:name="_Toc46482599"/>
      <w:bookmarkStart w:id="11783" w:name="_Toc46483833"/>
      <w:bookmarkStart w:id="11784"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77"/>
      <w:bookmarkEnd w:id="11778"/>
      <w:bookmarkEnd w:id="11779"/>
      <w:bookmarkEnd w:id="11780"/>
      <w:bookmarkEnd w:id="11781"/>
      <w:bookmarkEnd w:id="11782"/>
      <w:bookmarkEnd w:id="11783"/>
      <w:bookmarkEnd w:id="11784"/>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785" w:name="_Toc20487573"/>
      <w:bookmarkStart w:id="11786" w:name="_Toc29342874"/>
      <w:bookmarkStart w:id="11787" w:name="_Toc29344013"/>
      <w:bookmarkStart w:id="11788" w:name="_Toc36567279"/>
      <w:bookmarkStart w:id="11789" w:name="_Toc36810728"/>
      <w:bookmarkStart w:id="11790" w:name="_Toc36847092"/>
      <w:bookmarkStart w:id="11791" w:name="_Toc36939745"/>
      <w:bookmarkStart w:id="11792" w:name="_Toc37082725"/>
      <w:bookmarkStart w:id="11793" w:name="_Toc46481366"/>
      <w:bookmarkStart w:id="11794" w:name="_Toc46482600"/>
      <w:bookmarkStart w:id="11795" w:name="_Toc46483834"/>
      <w:bookmarkStart w:id="11796" w:name="_Toc90679631"/>
      <w:r w:rsidRPr="004A4877">
        <w:t>–</w:t>
      </w:r>
      <w:r w:rsidRPr="004A4877">
        <w:tab/>
      </w:r>
      <w:r w:rsidRPr="004A4877">
        <w:rPr>
          <w:i/>
          <w:noProof/>
        </w:rPr>
        <w:t>RRCConnectionReconfiguration-NB</w:t>
      </w:r>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797" w:name="_Toc20487574"/>
      <w:bookmarkStart w:id="11798" w:name="_Toc29342875"/>
      <w:bookmarkStart w:id="11799" w:name="_Toc29344014"/>
      <w:bookmarkStart w:id="11800" w:name="_Toc36567280"/>
      <w:bookmarkStart w:id="11801" w:name="_Toc36810729"/>
      <w:bookmarkStart w:id="11802" w:name="_Toc36847093"/>
      <w:bookmarkStart w:id="11803" w:name="_Toc36939746"/>
      <w:bookmarkStart w:id="11804" w:name="_Toc37082726"/>
      <w:bookmarkStart w:id="11805" w:name="_Toc46481367"/>
      <w:bookmarkStart w:id="11806" w:name="_Toc46482601"/>
      <w:bookmarkStart w:id="11807" w:name="_Toc46483835"/>
      <w:bookmarkStart w:id="11808" w:name="_Toc90679632"/>
      <w:r w:rsidRPr="004A4877">
        <w:lastRenderedPageBreak/>
        <w:t>–</w:t>
      </w:r>
      <w:r w:rsidRPr="004A4877">
        <w:tab/>
      </w:r>
      <w:r w:rsidRPr="004A4877">
        <w:rPr>
          <w:i/>
          <w:noProof/>
        </w:rPr>
        <w:t>RRCConnectionReconfigurationComplete-NB</w:t>
      </w:r>
      <w:bookmarkEnd w:id="11797"/>
      <w:bookmarkEnd w:id="11798"/>
      <w:bookmarkEnd w:id="11799"/>
      <w:bookmarkEnd w:id="11800"/>
      <w:bookmarkEnd w:id="11801"/>
      <w:bookmarkEnd w:id="11802"/>
      <w:bookmarkEnd w:id="11803"/>
      <w:bookmarkEnd w:id="11804"/>
      <w:bookmarkEnd w:id="11805"/>
      <w:bookmarkEnd w:id="11806"/>
      <w:bookmarkEnd w:id="11807"/>
      <w:bookmarkEnd w:id="11808"/>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809" w:name="_Toc20487575"/>
      <w:bookmarkStart w:id="11810" w:name="_Toc29342876"/>
      <w:bookmarkStart w:id="11811" w:name="_Toc29344015"/>
      <w:bookmarkStart w:id="11812" w:name="_Toc36567281"/>
      <w:bookmarkStart w:id="11813" w:name="_Toc36810730"/>
      <w:bookmarkStart w:id="11814" w:name="_Toc36847094"/>
      <w:bookmarkStart w:id="11815" w:name="_Toc36939747"/>
      <w:bookmarkStart w:id="11816" w:name="_Toc37082727"/>
      <w:bookmarkStart w:id="11817" w:name="_Toc46481368"/>
      <w:bookmarkStart w:id="11818" w:name="_Toc46482602"/>
      <w:bookmarkStart w:id="11819" w:name="_Toc46483836"/>
      <w:bookmarkStart w:id="11820" w:name="_Toc90679633"/>
      <w:r w:rsidRPr="004A4877">
        <w:t>–</w:t>
      </w:r>
      <w:r w:rsidRPr="004A4877">
        <w:tab/>
      </w:r>
      <w:r w:rsidRPr="004A4877">
        <w:rPr>
          <w:i/>
          <w:noProof/>
        </w:rPr>
        <w:t>RRCConnectionReestablishment-NB</w:t>
      </w:r>
      <w:bookmarkEnd w:id="11809"/>
      <w:bookmarkEnd w:id="11810"/>
      <w:bookmarkEnd w:id="11811"/>
      <w:bookmarkEnd w:id="11812"/>
      <w:bookmarkEnd w:id="11813"/>
      <w:bookmarkEnd w:id="11814"/>
      <w:bookmarkEnd w:id="11815"/>
      <w:bookmarkEnd w:id="11816"/>
      <w:bookmarkEnd w:id="11817"/>
      <w:bookmarkEnd w:id="11818"/>
      <w:bookmarkEnd w:id="11819"/>
      <w:bookmarkEnd w:id="11820"/>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821" w:name="_Toc20487576"/>
      <w:bookmarkStart w:id="11822" w:name="_Toc29342877"/>
      <w:bookmarkStart w:id="11823" w:name="_Toc29344016"/>
      <w:bookmarkStart w:id="11824" w:name="_Toc36567282"/>
      <w:bookmarkStart w:id="11825" w:name="_Toc36810731"/>
      <w:bookmarkStart w:id="11826" w:name="_Toc36847095"/>
      <w:bookmarkStart w:id="11827" w:name="_Toc36939748"/>
      <w:bookmarkStart w:id="11828" w:name="_Toc37082728"/>
      <w:bookmarkStart w:id="11829" w:name="_Toc46481369"/>
      <w:bookmarkStart w:id="11830" w:name="_Toc46482603"/>
      <w:bookmarkStart w:id="11831" w:name="_Toc46483837"/>
      <w:bookmarkStart w:id="11832" w:name="_Toc90679634"/>
      <w:r w:rsidRPr="004A4877">
        <w:t>–</w:t>
      </w:r>
      <w:r w:rsidRPr="004A4877">
        <w:tab/>
      </w:r>
      <w:r w:rsidRPr="004A4877">
        <w:rPr>
          <w:i/>
          <w:noProof/>
        </w:rPr>
        <w:t>RRCConnectionReestablishmentComplete-NB</w:t>
      </w:r>
      <w:bookmarkEnd w:id="11821"/>
      <w:bookmarkEnd w:id="11822"/>
      <w:bookmarkEnd w:id="11823"/>
      <w:bookmarkEnd w:id="11824"/>
      <w:bookmarkEnd w:id="11825"/>
      <w:bookmarkEnd w:id="11826"/>
      <w:bookmarkEnd w:id="11827"/>
      <w:bookmarkEnd w:id="11828"/>
      <w:bookmarkEnd w:id="11829"/>
      <w:bookmarkEnd w:id="11830"/>
      <w:bookmarkEnd w:id="11831"/>
      <w:bookmarkEnd w:id="11832"/>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833" w:name="_Toc20487577"/>
      <w:bookmarkStart w:id="11834" w:name="_Toc29342878"/>
      <w:bookmarkStart w:id="11835" w:name="_Toc29344017"/>
      <w:bookmarkStart w:id="11836" w:name="_Toc36567283"/>
      <w:bookmarkStart w:id="11837" w:name="_Toc36810732"/>
      <w:bookmarkStart w:id="11838" w:name="_Toc36847096"/>
      <w:bookmarkStart w:id="11839" w:name="_Toc36939749"/>
      <w:bookmarkStart w:id="11840" w:name="_Toc37082729"/>
      <w:bookmarkStart w:id="11841" w:name="_Toc46481370"/>
      <w:bookmarkStart w:id="11842" w:name="_Toc46482604"/>
      <w:bookmarkStart w:id="11843" w:name="_Toc46483838"/>
      <w:bookmarkStart w:id="11844" w:name="_Toc90679635"/>
      <w:r w:rsidRPr="004A4877">
        <w:t>–</w:t>
      </w:r>
      <w:r w:rsidRPr="004A4877">
        <w:tab/>
      </w:r>
      <w:r w:rsidRPr="004A4877">
        <w:rPr>
          <w:i/>
          <w:noProof/>
        </w:rPr>
        <w:t>RRCConnectionReestablishmentRequest-NB</w:t>
      </w:r>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845" w:name="_Toc20487578"/>
      <w:bookmarkStart w:id="11846" w:name="_Toc29342879"/>
      <w:bookmarkStart w:id="11847" w:name="_Toc29344018"/>
      <w:bookmarkStart w:id="11848" w:name="_Toc36567284"/>
      <w:bookmarkStart w:id="11849" w:name="_Toc36810733"/>
      <w:bookmarkStart w:id="11850" w:name="_Toc36847097"/>
      <w:bookmarkStart w:id="11851" w:name="_Toc36939750"/>
      <w:bookmarkStart w:id="11852" w:name="_Toc37082730"/>
      <w:bookmarkStart w:id="11853" w:name="_Toc46481371"/>
      <w:bookmarkStart w:id="11854" w:name="_Toc46482605"/>
      <w:bookmarkStart w:id="11855" w:name="_Toc46483839"/>
      <w:bookmarkStart w:id="11856" w:name="_Toc90679636"/>
      <w:r w:rsidRPr="004A4877">
        <w:t>–</w:t>
      </w:r>
      <w:r w:rsidRPr="004A4877">
        <w:tab/>
      </w:r>
      <w:r w:rsidRPr="004A4877">
        <w:rPr>
          <w:i/>
          <w:noProof/>
        </w:rPr>
        <w:t>RRCConnectionReject-NB</w:t>
      </w:r>
      <w:bookmarkEnd w:id="11845"/>
      <w:bookmarkEnd w:id="11846"/>
      <w:bookmarkEnd w:id="11847"/>
      <w:bookmarkEnd w:id="11848"/>
      <w:bookmarkEnd w:id="11849"/>
      <w:bookmarkEnd w:id="11850"/>
      <w:bookmarkEnd w:id="11851"/>
      <w:bookmarkEnd w:id="11852"/>
      <w:bookmarkEnd w:id="11853"/>
      <w:bookmarkEnd w:id="11854"/>
      <w:bookmarkEnd w:id="11855"/>
      <w:bookmarkEnd w:id="11856"/>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857" w:name="_Toc20487579"/>
      <w:bookmarkStart w:id="11858" w:name="_Toc29342880"/>
      <w:bookmarkStart w:id="11859" w:name="_Toc29344019"/>
      <w:bookmarkStart w:id="11860" w:name="_Toc36567285"/>
      <w:bookmarkStart w:id="11861" w:name="_Toc36810734"/>
      <w:bookmarkStart w:id="11862" w:name="_Toc36847098"/>
      <w:bookmarkStart w:id="11863" w:name="_Toc36939751"/>
      <w:bookmarkStart w:id="11864" w:name="_Toc37082731"/>
      <w:bookmarkStart w:id="11865" w:name="_Toc46481372"/>
      <w:bookmarkStart w:id="11866" w:name="_Toc46482606"/>
      <w:bookmarkStart w:id="11867" w:name="_Toc46483840"/>
      <w:bookmarkStart w:id="11868" w:name="_Toc90679637"/>
      <w:r w:rsidRPr="004A4877">
        <w:t>–</w:t>
      </w:r>
      <w:r w:rsidRPr="004A4877">
        <w:tab/>
      </w:r>
      <w:r w:rsidRPr="004A4877">
        <w:rPr>
          <w:i/>
          <w:noProof/>
        </w:rPr>
        <w:t>RRCConnectionRelease-NB</w:t>
      </w:r>
      <w:bookmarkEnd w:id="11857"/>
      <w:bookmarkEnd w:id="11858"/>
      <w:bookmarkEnd w:id="11859"/>
      <w:bookmarkEnd w:id="11860"/>
      <w:bookmarkEnd w:id="11861"/>
      <w:bookmarkEnd w:id="11862"/>
      <w:bookmarkEnd w:id="11863"/>
      <w:bookmarkEnd w:id="11864"/>
      <w:bookmarkEnd w:id="11865"/>
      <w:bookmarkEnd w:id="11866"/>
      <w:bookmarkEnd w:id="11867"/>
      <w:bookmarkEnd w:id="11868"/>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r>
      <w:commentRangeStart w:id="11869"/>
      <w:r>
        <w:t>cbpcg</w:t>
      </w:r>
      <w:commentRangeEnd w:id="11869"/>
      <w:r w:rsidR="003F238D">
        <w:rPr>
          <w:rStyle w:val="CommentReference"/>
          <w:rFonts w:ascii="Times New Roman" w:hAnsi="Times New Roman"/>
          <w:noProof w:val="0"/>
        </w:rPr>
        <w:commentReference w:id="11869"/>
      </w:r>
      <w:r>
        <w:t>-</w:t>
      </w:r>
      <w:commentRangeStart w:id="11870"/>
      <w:r>
        <w:t>Config</w:t>
      </w:r>
      <w:commentRangeEnd w:id="11870"/>
      <w:r w:rsidR="00D07CEF">
        <w:rPr>
          <w:rStyle w:val="CommentReference"/>
          <w:rFonts w:ascii="Times New Roman" w:hAnsi="Times New Roman"/>
          <w:noProof w:val="0"/>
        </w:rPr>
        <w:commentReference w:id="11870"/>
      </w:r>
      <w:r>
        <w:t>-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lastRenderedPageBreak/>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3F238D">
        <w:trPr>
          <w:cantSplit/>
          <w:trHeight w:val="59"/>
        </w:trPr>
        <w:tc>
          <w:tcPr>
            <w:tcW w:w="9644" w:type="dxa"/>
            <w:tcBorders>
              <w:top w:val="single" w:sz="4" w:space="0" w:color="808080"/>
            </w:tcBorders>
          </w:tcPr>
          <w:p w14:paraId="65BBD7E6" w14:textId="77777777" w:rsidR="00AE0481" w:rsidRPr="004A4877" w:rsidRDefault="00AE0481" w:rsidP="003F238D">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3F238D">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71" w:name="_Toc20487580"/>
      <w:bookmarkStart w:id="11872" w:name="_Toc29342881"/>
      <w:bookmarkStart w:id="11873" w:name="_Toc29344020"/>
      <w:bookmarkStart w:id="11874" w:name="_Toc36567286"/>
      <w:bookmarkStart w:id="11875" w:name="_Toc36810735"/>
      <w:bookmarkStart w:id="11876" w:name="_Toc36847099"/>
      <w:bookmarkStart w:id="11877" w:name="_Toc36939752"/>
      <w:bookmarkStart w:id="11878" w:name="_Toc37082732"/>
      <w:bookmarkStart w:id="11879" w:name="_Toc46481373"/>
      <w:bookmarkStart w:id="11880" w:name="_Toc46482607"/>
      <w:bookmarkStart w:id="11881" w:name="_Toc46483841"/>
      <w:bookmarkStart w:id="11882" w:name="_Toc90679638"/>
      <w:r w:rsidRPr="004A4877">
        <w:t>–</w:t>
      </w:r>
      <w:r w:rsidRPr="004A4877">
        <w:tab/>
      </w:r>
      <w:r w:rsidRPr="004A4877">
        <w:rPr>
          <w:i/>
          <w:noProof/>
        </w:rPr>
        <w:t>RRCConnectionRequest-NB</w:t>
      </w:r>
      <w:bookmarkEnd w:id="11871"/>
      <w:bookmarkEnd w:id="11872"/>
      <w:bookmarkEnd w:id="11873"/>
      <w:bookmarkEnd w:id="11874"/>
      <w:bookmarkEnd w:id="11875"/>
      <w:bookmarkEnd w:id="11876"/>
      <w:bookmarkEnd w:id="11877"/>
      <w:bookmarkEnd w:id="11878"/>
      <w:bookmarkEnd w:id="11879"/>
      <w:bookmarkEnd w:id="11880"/>
      <w:bookmarkEnd w:id="11881"/>
      <w:bookmarkEnd w:id="11882"/>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lastRenderedPageBreak/>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883" w:name="_Toc20487581"/>
      <w:bookmarkStart w:id="11884" w:name="_Toc29342882"/>
      <w:bookmarkStart w:id="11885" w:name="_Toc29344021"/>
      <w:bookmarkStart w:id="11886" w:name="_Toc36567287"/>
      <w:bookmarkStart w:id="11887" w:name="_Toc36810736"/>
      <w:bookmarkStart w:id="11888" w:name="_Toc36847100"/>
      <w:bookmarkStart w:id="11889" w:name="_Toc36939753"/>
      <w:bookmarkStart w:id="11890" w:name="_Toc37082733"/>
      <w:bookmarkStart w:id="11891" w:name="_Toc46481374"/>
      <w:bookmarkStart w:id="11892" w:name="_Toc46482608"/>
      <w:bookmarkStart w:id="11893" w:name="_Toc46483842"/>
      <w:bookmarkStart w:id="11894" w:name="_Toc90679639"/>
      <w:r w:rsidRPr="004A4877">
        <w:t>–</w:t>
      </w:r>
      <w:r w:rsidRPr="004A4877">
        <w:tab/>
      </w:r>
      <w:r w:rsidRPr="004A4877">
        <w:rPr>
          <w:i/>
          <w:noProof/>
        </w:rPr>
        <w:t>RRCConnectionResume-NB</w:t>
      </w:r>
      <w:bookmarkEnd w:id="11883"/>
      <w:bookmarkEnd w:id="11884"/>
      <w:bookmarkEnd w:id="11885"/>
      <w:bookmarkEnd w:id="11886"/>
      <w:bookmarkEnd w:id="11887"/>
      <w:bookmarkEnd w:id="11888"/>
      <w:bookmarkEnd w:id="11889"/>
      <w:bookmarkEnd w:id="11890"/>
      <w:bookmarkEnd w:id="11891"/>
      <w:bookmarkEnd w:id="11892"/>
      <w:bookmarkEnd w:id="11893"/>
      <w:bookmarkEnd w:id="11894"/>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lastRenderedPageBreak/>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895" w:name="_Toc20487582"/>
      <w:bookmarkStart w:id="11896" w:name="_Toc29342883"/>
      <w:bookmarkStart w:id="11897" w:name="_Toc29344022"/>
      <w:bookmarkStart w:id="11898" w:name="_Toc36567288"/>
      <w:bookmarkStart w:id="11899" w:name="_Toc36810737"/>
      <w:bookmarkStart w:id="11900" w:name="_Toc36847101"/>
      <w:bookmarkStart w:id="11901" w:name="_Toc36939754"/>
      <w:bookmarkStart w:id="11902" w:name="_Toc37082734"/>
      <w:bookmarkStart w:id="11903" w:name="_Toc46481375"/>
      <w:bookmarkStart w:id="11904" w:name="_Toc46482609"/>
      <w:bookmarkStart w:id="11905" w:name="_Toc46483843"/>
      <w:bookmarkStart w:id="11906" w:name="_Toc90679640"/>
      <w:r w:rsidRPr="004A4877">
        <w:t>–</w:t>
      </w:r>
      <w:r w:rsidRPr="004A4877">
        <w:tab/>
      </w:r>
      <w:r w:rsidRPr="004A4877">
        <w:rPr>
          <w:i/>
          <w:noProof/>
        </w:rPr>
        <w:t>RRCConnectionResumeComplete-NB</w:t>
      </w:r>
      <w:bookmarkEnd w:id="11895"/>
      <w:bookmarkEnd w:id="11896"/>
      <w:bookmarkEnd w:id="11897"/>
      <w:bookmarkEnd w:id="11898"/>
      <w:bookmarkEnd w:id="11899"/>
      <w:bookmarkEnd w:id="11900"/>
      <w:bookmarkEnd w:id="11901"/>
      <w:bookmarkEnd w:id="11902"/>
      <w:bookmarkEnd w:id="11903"/>
      <w:bookmarkEnd w:id="11904"/>
      <w:bookmarkEnd w:id="11905"/>
      <w:bookmarkEnd w:id="11906"/>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lastRenderedPageBreak/>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907" w:name="_Toc20487583"/>
      <w:bookmarkStart w:id="11908" w:name="_Toc29342884"/>
      <w:bookmarkStart w:id="11909" w:name="_Toc29344023"/>
      <w:bookmarkStart w:id="11910" w:name="_Toc36567289"/>
      <w:bookmarkStart w:id="11911" w:name="_Toc36810738"/>
      <w:bookmarkStart w:id="11912" w:name="_Toc36847102"/>
      <w:bookmarkStart w:id="11913" w:name="_Toc36939755"/>
      <w:bookmarkStart w:id="11914" w:name="_Toc37082735"/>
      <w:bookmarkStart w:id="11915" w:name="_Toc46481376"/>
      <w:bookmarkStart w:id="11916" w:name="_Toc46482610"/>
      <w:bookmarkStart w:id="11917" w:name="_Toc46483844"/>
      <w:bookmarkStart w:id="11918" w:name="_Toc90679641"/>
      <w:r w:rsidRPr="004A4877">
        <w:t>–</w:t>
      </w:r>
      <w:r w:rsidRPr="004A4877">
        <w:tab/>
      </w:r>
      <w:r w:rsidRPr="004A4877">
        <w:rPr>
          <w:i/>
          <w:noProof/>
        </w:rPr>
        <w:t>RRCConnectionResumeRequest-NB</w:t>
      </w:r>
      <w:bookmarkEnd w:id="11907"/>
      <w:bookmarkEnd w:id="11908"/>
      <w:bookmarkEnd w:id="11909"/>
      <w:bookmarkEnd w:id="11910"/>
      <w:bookmarkEnd w:id="11911"/>
      <w:bookmarkEnd w:id="11912"/>
      <w:bookmarkEnd w:id="11913"/>
      <w:bookmarkEnd w:id="11914"/>
      <w:bookmarkEnd w:id="11915"/>
      <w:bookmarkEnd w:id="11916"/>
      <w:bookmarkEnd w:id="11917"/>
      <w:bookmarkEnd w:id="11918"/>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lastRenderedPageBreak/>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919" w:name="_Toc20487584"/>
      <w:bookmarkStart w:id="11920" w:name="_Toc29342885"/>
      <w:bookmarkStart w:id="11921" w:name="_Toc29344024"/>
      <w:bookmarkStart w:id="11922" w:name="_Toc36567290"/>
      <w:bookmarkStart w:id="11923" w:name="_Toc36810739"/>
      <w:bookmarkStart w:id="11924" w:name="_Toc36847103"/>
      <w:bookmarkStart w:id="11925" w:name="_Toc36939756"/>
      <w:bookmarkStart w:id="11926" w:name="_Toc37082736"/>
      <w:bookmarkStart w:id="11927" w:name="_Toc46481377"/>
      <w:bookmarkStart w:id="11928" w:name="_Toc46482611"/>
      <w:bookmarkStart w:id="11929" w:name="_Toc46483845"/>
      <w:bookmarkStart w:id="11930" w:name="_Toc90679642"/>
      <w:r w:rsidRPr="004A4877">
        <w:t>–</w:t>
      </w:r>
      <w:r w:rsidRPr="004A4877">
        <w:tab/>
      </w:r>
      <w:r w:rsidRPr="004A4877">
        <w:rPr>
          <w:i/>
          <w:noProof/>
        </w:rPr>
        <w:t>RRCConnectionSetup-NB</w:t>
      </w:r>
      <w:bookmarkEnd w:id="11919"/>
      <w:bookmarkEnd w:id="11920"/>
      <w:bookmarkEnd w:id="11921"/>
      <w:bookmarkEnd w:id="11922"/>
      <w:bookmarkEnd w:id="11923"/>
      <w:bookmarkEnd w:id="11924"/>
      <w:bookmarkEnd w:id="11925"/>
      <w:bookmarkEnd w:id="11926"/>
      <w:bookmarkEnd w:id="11927"/>
      <w:bookmarkEnd w:id="11928"/>
      <w:bookmarkEnd w:id="11929"/>
      <w:bookmarkEnd w:id="11930"/>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lastRenderedPageBreak/>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931" w:name="_Toc20487585"/>
      <w:bookmarkStart w:id="11932" w:name="_Toc29342886"/>
      <w:bookmarkStart w:id="11933" w:name="_Toc29344025"/>
      <w:bookmarkStart w:id="11934" w:name="_Toc36567291"/>
      <w:bookmarkStart w:id="11935" w:name="_Toc36810740"/>
      <w:bookmarkStart w:id="11936" w:name="_Toc36847104"/>
      <w:bookmarkStart w:id="11937" w:name="_Toc36939757"/>
      <w:bookmarkStart w:id="11938" w:name="_Toc37082737"/>
      <w:bookmarkStart w:id="11939" w:name="_Toc46481378"/>
      <w:bookmarkStart w:id="11940" w:name="_Toc46482612"/>
      <w:bookmarkStart w:id="11941" w:name="_Toc46483846"/>
      <w:bookmarkStart w:id="11942" w:name="_Toc90679643"/>
      <w:r w:rsidRPr="004A4877">
        <w:t>–</w:t>
      </w:r>
      <w:r w:rsidRPr="004A4877">
        <w:tab/>
      </w:r>
      <w:r w:rsidRPr="004A4877">
        <w:rPr>
          <w:i/>
          <w:noProof/>
        </w:rPr>
        <w:t>RRCConnectionSetupComplete-NB</w:t>
      </w:r>
      <w:bookmarkEnd w:id="11931"/>
      <w:bookmarkEnd w:id="11932"/>
      <w:bookmarkEnd w:id="11933"/>
      <w:bookmarkEnd w:id="11934"/>
      <w:bookmarkEnd w:id="11935"/>
      <w:bookmarkEnd w:id="11936"/>
      <w:bookmarkEnd w:id="11937"/>
      <w:bookmarkEnd w:id="11938"/>
      <w:bookmarkEnd w:id="11939"/>
      <w:bookmarkEnd w:id="11940"/>
      <w:bookmarkEnd w:id="11941"/>
      <w:bookmarkEnd w:id="11942"/>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943" w:name="_Toc20487586"/>
      <w:bookmarkStart w:id="11944" w:name="_Toc29342887"/>
      <w:bookmarkStart w:id="11945" w:name="_Toc29344026"/>
      <w:bookmarkStart w:id="11946" w:name="_Toc36567292"/>
      <w:bookmarkStart w:id="11947" w:name="_Toc36810741"/>
      <w:bookmarkStart w:id="11948" w:name="_Toc36847105"/>
      <w:bookmarkStart w:id="11949" w:name="_Toc36939758"/>
      <w:bookmarkStart w:id="11950" w:name="_Toc37082738"/>
      <w:bookmarkStart w:id="11951" w:name="_Toc46481379"/>
      <w:bookmarkStart w:id="11952" w:name="_Toc46482613"/>
      <w:bookmarkStart w:id="11953" w:name="_Toc46483847"/>
      <w:bookmarkStart w:id="11954" w:name="_Toc90679644"/>
      <w:r w:rsidRPr="004A4877">
        <w:t>–</w:t>
      </w:r>
      <w:r w:rsidRPr="004A4877">
        <w:tab/>
      </w:r>
      <w:r w:rsidRPr="004A4877">
        <w:rPr>
          <w:i/>
          <w:noProof/>
        </w:rPr>
        <w:t>RRCEarlyDataComplete-NB</w:t>
      </w:r>
      <w:bookmarkEnd w:id="11943"/>
      <w:bookmarkEnd w:id="11944"/>
      <w:bookmarkEnd w:id="11945"/>
      <w:bookmarkEnd w:id="11946"/>
      <w:bookmarkEnd w:id="11947"/>
      <w:bookmarkEnd w:id="11948"/>
      <w:bookmarkEnd w:id="11949"/>
      <w:bookmarkEnd w:id="11950"/>
      <w:bookmarkEnd w:id="11951"/>
      <w:bookmarkEnd w:id="11952"/>
      <w:bookmarkEnd w:id="11953"/>
      <w:bookmarkEnd w:id="11954"/>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w:t>
      </w:r>
      <w:commentRangeStart w:id="11955"/>
      <w:r>
        <w:t>Config</w:t>
      </w:r>
      <w:commentRangeEnd w:id="11955"/>
      <w:r w:rsidR="00D07CEF">
        <w:rPr>
          <w:rStyle w:val="CommentReference"/>
          <w:rFonts w:ascii="Times New Roman" w:hAnsi="Times New Roman"/>
          <w:noProof w:val="0"/>
        </w:rPr>
        <w:commentReference w:id="11955"/>
      </w:r>
      <w:r>
        <w:t>-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3F238D">
            <w:pPr>
              <w:pStyle w:val="TAL"/>
              <w:rPr>
                <w:b/>
                <w:bCs/>
                <w:i/>
                <w:noProof/>
                <w:lang w:eastAsia="en-GB"/>
              </w:rPr>
            </w:pPr>
            <w:r>
              <w:rPr>
                <w:b/>
                <w:bCs/>
                <w:i/>
                <w:noProof/>
                <w:lang w:eastAsia="en-GB"/>
              </w:rPr>
              <w:t>cbpcg-Config</w:t>
            </w:r>
          </w:p>
          <w:p w14:paraId="04561F03" w14:textId="77777777" w:rsidR="00AE0481" w:rsidRPr="004A4877" w:rsidRDefault="00AE0481" w:rsidP="003F238D">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956" w:name="_Toc20487587"/>
      <w:bookmarkStart w:id="11957" w:name="_Toc29342888"/>
      <w:bookmarkStart w:id="11958" w:name="_Toc29344027"/>
      <w:bookmarkStart w:id="11959" w:name="_Toc36567293"/>
      <w:bookmarkStart w:id="11960" w:name="_Toc36810742"/>
      <w:bookmarkStart w:id="11961" w:name="_Toc36847106"/>
      <w:bookmarkStart w:id="11962" w:name="_Toc36939759"/>
      <w:bookmarkStart w:id="11963" w:name="_Toc37082739"/>
      <w:bookmarkStart w:id="11964" w:name="_Toc46481380"/>
      <w:bookmarkStart w:id="11965" w:name="_Toc46482614"/>
      <w:bookmarkStart w:id="11966" w:name="_Toc46483848"/>
      <w:bookmarkStart w:id="11967" w:name="_Toc90679645"/>
      <w:r w:rsidRPr="004A4877">
        <w:t>–</w:t>
      </w:r>
      <w:r w:rsidRPr="004A4877">
        <w:tab/>
      </w:r>
      <w:r w:rsidRPr="004A4877">
        <w:rPr>
          <w:i/>
          <w:noProof/>
        </w:rPr>
        <w:t>RRCEarlyDataRequest-NB</w:t>
      </w:r>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lastRenderedPageBreak/>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968" w:name="_Toc20487588"/>
      <w:bookmarkStart w:id="11969" w:name="_Toc29342889"/>
      <w:bookmarkStart w:id="11970" w:name="_Toc29344028"/>
      <w:bookmarkStart w:id="11971" w:name="_Toc36567294"/>
      <w:bookmarkStart w:id="11972" w:name="_Toc36810743"/>
      <w:bookmarkStart w:id="11973" w:name="_Toc36847107"/>
      <w:bookmarkStart w:id="11974" w:name="_Toc36939760"/>
      <w:bookmarkStart w:id="11975" w:name="_Toc37082740"/>
      <w:bookmarkStart w:id="11976" w:name="_Toc46481381"/>
      <w:bookmarkStart w:id="11977" w:name="_Toc46482615"/>
      <w:bookmarkStart w:id="11978" w:name="_Toc46483849"/>
      <w:bookmarkStart w:id="11979" w:name="_Toc90679646"/>
      <w:r w:rsidRPr="004A4877">
        <w:t>–</w:t>
      </w:r>
      <w:r w:rsidRPr="004A4877">
        <w:tab/>
      </w:r>
      <w:r w:rsidRPr="004A4877">
        <w:rPr>
          <w:i/>
        </w:rPr>
        <w:t>SCPTMConfiguration-NB</w:t>
      </w:r>
      <w:bookmarkEnd w:id="11968"/>
      <w:bookmarkEnd w:id="11969"/>
      <w:bookmarkEnd w:id="11970"/>
      <w:bookmarkEnd w:id="11971"/>
      <w:bookmarkEnd w:id="11972"/>
      <w:bookmarkEnd w:id="11973"/>
      <w:bookmarkEnd w:id="11974"/>
      <w:bookmarkEnd w:id="11975"/>
      <w:bookmarkEnd w:id="11976"/>
      <w:bookmarkEnd w:id="11977"/>
      <w:bookmarkEnd w:id="11978"/>
      <w:bookmarkEnd w:id="11979"/>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1980" w:name="_Toc20487589"/>
      <w:bookmarkStart w:id="11981" w:name="_Toc29342890"/>
      <w:bookmarkStart w:id="11982" w:name="_Toc29344029"/>
      <w:bookmarkStart w:id="11983" w:name="_Toc36567295"/>
      <w:bookmarkStart w:id="11984" w:name="_Toc36810744"/>
      <w:bookmarkStart w:id="11985" w:name="_Toc36847108"/>
      <w:bookmarkStart w:id="11986" w:name="_Toc36939761"/>
      <w:bookmarkStart w:id="11987" w:name="_Toc37082741"/>
      <w:bookmarkStart w:id="11988" w:name="_Toc46481382"/>
      <w:bookmarkStart w:id="11989" w:name="_Toc46482616"/>
      <w:bookmarkStart w:id="11990" w:name="_Toc46483850"/>
      <w:bookmarkStart w:id="11991" w:name="_Toc90679647"/>
      <w:r w:rsidRPr="004A4877">
        <w:lastRenderedPageBreak/>
        <w:t>–</w:t>
      </w:r>
      <w:r w:rsidRPr="004A4877">
        <w:tab/>
      </w:r>
      <w:r w:rsidRPr="004A4877">
        <w:rPr>
          <w:i/>
          <w:noProof/>
        </w:rPr>
        <w:t>SystemInformation-NB</w:t>
      </w:r>
      <w:bookmarkEnd w:id="11980"/>
      <w:bookmarkEnd w:id="11981"/>
      <w:bookmarkEnd w:id="11982"/>
      <w:bookmarkEnd w:id="11983"/>
      <w:bookmarkEnd w:id="11984"/>
      <w:bookmarkEnd w:id="11985"/>
      <w:bookmarkEnd w:id="11986"/>
      <w:bookmarkEnd w:id="11987"/>
      <w:bookmarkEnd w:id="11988"/>
      <w:bookmarkEnd w:id="11989"/>
      <w:bookmarkEnd w:id="11990"/>
      <w:bookmarkEnd w:id="11991"/>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1992" w:name="_Toc20487590"/>
      <w:bookmarkStart w:id="11993" w:name="_Toc29342891"/>
      <w:bookmarkStart w:id="11994" w:name="_Toc29344030"/>
      <w:bookmarkStart w:id="11995" w:name="_Toc36567296"/>
      <w:bookmarkStart w:id="11996" w:name="_Toc36810745"/>
      <w:bookmarkStart w:id="11997" w:name="_Toc36847109"/>
      <w:bookmarkStart w:id="11998" w:name="_Toc36939762"/>
      <w:bookmarkStart w:id="11999" w:name="_Toc37082742"/>
      <w:bookmarkStart w:id="12000" w:name="_Toc46481383"/>
      <w:bookmarkStart w:id="12001" w:name="_Toc46482617"/>
      <w:bookmarkStart w:id="12002" w:name="_Toc46483851"/>
      <w:bookmarkStart w:id="12003" w:name="_Toc90679648"/>
      <w:r w:rsidRPr="004A4877">
        <w:t>–</w:t>
      </w:r>
      <w:r w:rsidRPr="004A4877">
        <w:tab/>
      </w:r>
      <w:r w:rsidRPr="004A4877">
        <w:rPr>
          <w:i/>
          <w:noProof/>
        </w:rPr>
        <w:t>SystemInformationBlockType1-NB</w:t>
      </w:r>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lastRenderedPageBreak/>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lastRenderedPageBreak/>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3F238D">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3F238D">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3F238D">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lastRenderedPageBreak/>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4D94864A"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w:t>
            </w:r>
            <w:commentRangeStart w:id="12004"/>
            <w:r w:rsidR="000D415B">
              <w:t>and</w:t>
            </w:r>
            <w:commentRangeEnd w:id="12004"/>
            <w:r w:rsidR="00D07CEF">
              <w:rPr>
                <w:rStyle w:val="CommentReference"/>
                <w:rFonts w:ascii="Times New Roman" w:hAnsi="Times New Roman"/>
              </w:rPr>
              <w:commentReference w:id="12004"/>
            </w:r>
            <w:r w:rsidR="000D415B">
              <w:t xml:space="preserve"> </w:t>
            </w:r>
            <w:r w:rsidR="00C77316">
              <w:t>SIB31</w:t>
            </w:r>
            <w:r w:rsidR="000D415B">
              <w:t>-NB</w:t>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3F238D">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3F238D">
            <w:pPr>
              <w:pStyle w:val="TAL"/>
            </w:pPr>
            <w:r w:rsidRPr="00535AD5">
              <w:t>A list of tracking area codes for the PLMN listed.</w:t>
            </w:r>
          </w:p>
          <w:p w14:paraId="3F0DE018" w14:textId="4F6193C6" w:rsidR="000D415B" w:rsidRPr="0015403C" w:rsidRDefault="000D415B" w:rsidP="003F238D">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commentRangeStart w:id="12005"/>
            <w:r w:rsidRPr="00856E4E">
              <w:rPr>
                <w:rFonts w:cs="Arial"/>
                <w:i/>
                <w:szCs w:val="18"/>
              </w:rPr>
              <w:t>t</w:t>
            </w:r>
            <w:r w:rsidRPr="0015403C">
              <w:rPr>
                <w:rFonts w:cs="Arial"/>
                <w:i/>
                <w:szCs w:val="18"/>
              </w:rPr>
              <w:t>rackingAreaCode</w:t>
            </w:r>
            <w:commentRangeEnd w:id="12005"/>
            <w:r w:rsidR="00D07CEF">
              <w:rPr>
                <w:rStyle w:val="CommentReference"/>
                <w:rFonts w:ascii="Times New Roman" w:hAnsi="Times New Roman"/>
              </w:rPr>
              <w:commentReference w:id="12005"/>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3F238D">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2006" w:name="_Toc20487591"/>
      <w:bookmarkStart w:id="12007" w:name="_Toc29342892"/>
      <w:bookmarkStart w:id="12008" w:name="_Toc29344031"/>
      <w:bookmarkStart w:id="12009" w:name="_Toc36567297"/>
      <w:bookmarkStart w:id="12010" w:name="_Toc36810746"/>
      <w:bookmarkStart w:id="12011" w:name="_Toc36847110"/>
      <w:bookmarkStart w:id="12012" w:name="_Toc36939763"/>
      <w:bookmarkStart w:id="12013" w:name="_Toc37082743"/>
      <w:bookmarkStart w:id="12014" w:name="_Toc46481384"/>
      <w:bookmarkStart w:id="12015" w:name="_Toc46482618"/>
      <w:bookmarkStart w:id="12016" w:name="_Toc46483852"/>
      <w:bookmarkStart w:id="12017" w:name="_Toc90679649"/>
      <w:r w:rsidRPr="004A4877">
        <w:t>–</w:t>
      </w:r>
      <w:r w:rsidRPr="004A4877">
        <w:tab/>
      </w:r>
      <w:r w:rsidRPr="004A4877">
        <w:rPr>
          <w:i/>
          <w:noProof/>
        </w:rPr>
        <w:t>UECapabilityEnquiry-NB</w:t>
      </w:r>
      <w:bookmarkEnd w:id="12006"/>
      <w:bookmarkEnd w:id="12007"/>
      <w:bookmarkEnd w:id="12008"/>
      <w:bookmarkEnd w:id="12009"/>
      <w:bookmarkEnd w:id="12010"/>
      <w:bookmarkEnd w:id="12011"/>
      <w:bookmarkEnd w:id="12012"/>
      <w:bookmarkEnd w:id="12013"/>
      <w:bookmarkEnd w:id="12014"/>
      <w:bookmarkEnd w:id="12015"/>
      <w:bookmarkEnd w:id="12016"/>
      <w:bookmarkEnd w:id="12017"/>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2018" w:name="_Toc20487592"/>
      <w:bookmarkStart w:id="12019" w:name="_Toc29342893"/>
      <w:bookmarkStart w:id="12020" w:name="_Toc29344032"/>
      <w:bookmarkStart w:id="12021" w:name="_Toc36567298"/>
      <w:bookmarkStart w:id="12022" w:name="_Toc36810747"/>
      <w:bookmarkStart w:id="12023" w:name="_Toc36847111"/>
      <w:bookmarkStart w:id="12024" w:name="_Toc36939764"/>
      <w:bookmarkStart w:id="12025" w:name="_Toc37082744"/>
      <w:bookmarkStart w:id="12026" w:name="_Toc46481385"/>
      <w:bookmarkStart w:id="12027" w:name="_Toc46482619"/>
      <w:bookmarkStart w:id="12028" w:name="_Toc46483853"/>
      <w:bookmarkStart w:id="12029" w:name="_Toc90679650"/>
      <w:r w:rsidRPr="004A4877">
        <w:t>–</w:t>
      </w:r>
      <w:r w:rsidRPr="004A4877">
        <w:tab/>
      </w:r>
      <w:r w:rsidRPr="004A4877">
        <w:rPr>
          <w:i/>
          <w:noProof/>
        </w:rPr>
        <w:t>UECapabilityInformation-NB</w:t>
      </w:r>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2030" w:name="_Toc5272436"/>
      <w:bookmarkStart w:id="12031" w:name="_Toc36810748"/>
      <w:bookmarkStart w:id="12032" w:name="_Toc36847112"/>
      <w:bookmarkStart w:id="12033" w:name="_Toc36939765"/>
      <w:bookmarkStart w:id="12034" w:name="_Toc37082745"/>
      <w:bookmarkStart w:id="12035" w:name="_Toc46481386"/>
      <w:bookmarkStart w:id="12036" w:name="_Toc46482620"/>
      <w:bookmarkStart w:id="12037" w:name="_Toc46483854"/>
      <w:bookmarkStart w:id="12038" w:name="_Toc90679651"/>
      <w:bookmarkStart w:id="12039"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2030"/>
      <w:r w:rsidRPr="004A4877">
        <w:rPr>
          <w:rFonts w:eastAsia="Malgun Gothic"/>
          <w:i/>
          <w:noProof/>
          <w:lang w:eastAsia="ko-KR"/>
        </w:rPr>
        <w:t>-NB</w:t>
      </w:r>
      <w:bookmarkEnd w:id="12031"/>
      <w:bookmarkEnd w:id="12032"/>
      <w:bookmarkEnd w:id="12033"/>
      <w:bookmarkEnd w:id="12034"/>
      <w:bookmarkEnd w:id="12035"/>
      <w:bookmarkEnd w:id="12036"/>
      <w:bookmarkEnd w:id="12037"/>
      <w:bookmarkEnd w:id="12038"/>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2040" w:name="_Toc36810749"/>
      <w:bookmarkStart w:id="12041" w:name="_Toc36847113"/>
      <w:bookmarkStart w:id="12042" w:name="_Toc36939766"/>
      <w:bookmarkStart w:id="12043" w:name="_Toc37082746"/>
      <w:bookmarkStart w:id="12044" w:name="_Toc46481387"/>
      <w:bookmarkStart w:id="12045" w:name="_Toc46482621"/>
      <w:bookmarkStart w:id="12046" w:name="_Toc46483855"/>
      <w:bookmarkStart w:id="12047" w:name="_Toc90679652"/>
      <w:bookmarkEnd w:id="12039"/>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2040"/>
      <w:bookmarkEnd w:id="12041"/>
      <w:bookmarkEnd w:id="12042"/>
      <w:bookmarkEnd w:id="12043"/>
      <w:bookmarkEnd w:id="12044"/>
      <w:bookmarkEnd w:id="12045"/>
      <w:bookmarkEnd w:id="12046"/>
      <w:bookmarkEnd w:id="12047"/>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2048" w:name="OLE_LINK82"/>
      <w:r w:rsidRPr="004A4877">
        <w:rPr>
          <w:rFonts w:eastAsia="Malgun Gothic"/>
          <w:bCs/>
          <w:i/>
          <w:iCs/>
          <w:noProof/>
          <w:lang w:eastAsia="ko-KR"/>
        </w:rPr>
        <w:t>UEInformationResponse-NB</w:t>
      </w:r>
      <w:bookmarkEnd w:id="12048"/>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2049" w:name="_Toc20487593"/>
      <w:bookmarkStart w:id="12050" w:name="_Toc29342894"/>
      <w:bookmarkStart w:id="12051" w:name="_Toc29344033"/>
      <w:bookmarkStart w:id="12052" w:name="_Toc36567299"/>
      <w:bookmarkStart w:id="12053" w:name="_Toc36810750"/>
      <w:bookmarkStart w:id="12054" w:name="_Toc36847114"/>
      <w:bookmarkStart w:id="12055" w:name="_Toc36939767"/>
      <w:bookmarkStart w:id="12056" w:name="_Toc37082747"/>
      <w:bookmarkStart w:id="12057" w:name="_Toc46481388"/>
      <w:bookmarkStart w:id="12058" w:name="_Toc46482622"/>
      <w:bookmarkStart w:id="12059" w:name="_Toc46483856"/>
      <w:bookmarkStart w:id="12060" w:name="_Toc90679653"/>
      <w:r w:rsidRPr="004A4877">
        <w:t>–</w:t>
      </w:r>
      <w:r w:rsidRPr="004A4877">
        <w:tab/>
      </w:r>
      <w:r w:rsidRPr="004A4877">
        <w:rPr>
          <w:i/>
          <w:noProof/>
        </w:rPr>
        <w:t>ULInformationTransfer-NB</w:t>
      </w:r>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2061" w:name="_Toc20487594"/>
      <w:bookmarkStart w:id="12062" w:name="_Toc29342895"/>
      <w:bookmarkStart w:id="12063" w:name="_Toc29344034"/>
      <w:bookmarkStart w:id="12064" w:name="_Toc36567300"/>
      <w:bookmarkStart w:id="12065" w:name="_Toc36810751"/>
      <w:bookmarkStart w:id="12066" w:name="_Toc36847115"/>
      <w:bookmarkStart w:id="12067" w:name="_Toc36939768"/>
      <w:bookmarkStart w:id="12068" w:name="_Toc37082748"/>
      <w:bookmarkStart w:id="12069" w:name="_Toc46481389"/>
      <w:bookmarkStart w:id="12070" w:name="_Toc46482623"/>
      <w:bookmarkStart w:id="12071" w:name="_Toc46483857"/>
      <w:bookmarkStart w:id="12072" w:name="_Toc90679654"/>
      <w:r w:rsidRPr="004A4877">
        <w:t>6.7.3</w:t>
      </w:r>
      <w:r w:rsidRPr="004A4877">
        <w:tab/>
        <w:t>NB-IoT information elements</w:t>
      </w:r>
      <w:bookmarkEnd w:id="12061"/>
      <w:bookmarkEnd w:id="12062"/>
      <w:bookmarkEnd w:id="12063"/>
      <w:bookmarkEnd w:id="12064"/>
      <w:bookmarkEnd w:id="12065"/>
      <w:bookmarkEnd w:id="12066"/>
      <w:bookmarkEnd w:id="12067"/>
      <w:bookmarkEnd w:id="12068"/>
      <w:bookmarkEnd w:id="12069"/>
      <w:bookmarkEnd w:id="12070"/>
      <w:bookmarkEnd w:id="12071"/>
      <w:bookmarkEnd w:id="12072"/>
    </w:p>
    <w:p w14:paraId="41E9B6DB" w14:textId="77777777" w:rsidR="009722D5" w:rsidRPr="004A4877" w:rsidRDefault="009722D5" w:rsidP="009722D5">
      <w:pPr>
        <w:pStyle w:val="Heading4"/>
      </w:pPr>
      <w:bookmarkStart w:id="12073" w:name="_Toc20487595"/>
      <w:bookmarkStart w:id="12074" w:name="_Toc29342896"/>
      <w:bookmarkStart w:id="12075" w:name="_Toc29344035"/>
      <w:bookmarkStart w:id="12076" w:name="_Toc36567301"/>
      <w:bookmarkStart w:id="12077" w:name="_Toc36810752"/>
      <w:bookmarkStart w:id="12078" w:name="_Toc36847116"/>
      <w:bookmarkStart w:id="12079" w:name="_Toc36939769"/>
      <w:bookmarkStart w:id="12080" w:name="_Toc37082749"/>
      <w:bookmarkStart w:id="12081" w:name="_Toc46481390"/>
      <w:bookmarkStart w:id="12082" w:name="_Toc46482624"/>
      <w:bookmarkStart w:id="12083" w:name="_Toc46483858"/>
      <w:bookmarkStart w:id="12084" w:name="_Toc90679655"/>
      <w:r w:rsidRPr="004A4877">
        <w:t>6.7.3.1</w:t>
      </w:r>
      <w:r w:rsidRPr="004A4877">
        <w:tab/>
        <w:t>NB-IoT System information blocks</w:t>
      </w:r>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3E18CA99" w14:textId="77777777" w:rsidR="009722D5" w:rsidRPr="004A4877" w:rsidRDefault="009722D5" w:rsidP="009722D5">
      <w:pPr>
        <w:pStyle w:val="Heading4"/>
        <w:rPr>
          <w:i/>
          <w:noProof/>
        </w:rPr>
      </w:pPr>
      <w:bookmarkStart w:id="12085" w:name="_Toc20487596"/>
      <w:bookmarkStart w:id="12086" w:name="_Toc29342897"/>
      <w:bookmarkStart w:id="12087" w:name="_Toc29344036"/>
      <w:bookmarkStart w:id="12088" w:name="_Toc36567302"/>
      <w:bookmarkStart w:id="12089" w:name="_Toc36810753"/>
      <w:bookmarkStart w:id="12090" w:name="_Toc36847117"/>
      <w:bookmarkStart w:id="12091" w:name="_Toc36939770"/>
      <w:bookmarkStart w:id="12092" w:name="_Toc37082750"/>
      <w:bookmarkStart w:id="12093" w:name="_Toc46481391"/>
      <w:bookmarkStart w:id="12094" w:name="_Toc46482625"/>
      <w:bookmarkStart w:id="12095" w:name="_Toc46483859"/>
      <w:bookmarkStart w:id="12096" w:name="_Toc90679656"/>
      <w:r w:rsidRPr="004A4877">
        <w:t>–</w:t>
      </w:r>
      <w:r w:rsidRPr="004A4877">
        <w:tab/>
      </w:r>
      <w:r w:rsidRPr="004A4877">
        <w:rPr>
          <w:i/>
          <w:noProof/>
        </w:rPr>
        <w:t>SystemInformationBlockType2-NB</w:t>
      </w:r>
      <w:bookmarkEnd w:id="12085"/>
      <w:bookmarkEnd w:id="12086"/>
      <w:bookmarkEnd w:id="12087"/>
      <w:bookmarkEnd w:id="12088"/>
      <w:bookmarkEnd w:id="12089"/>
      <w:bookmarkEnd w:id="12090"/>
      <w:bookmarkEnd w:id="12091"/>
      <w:bookmarkEnd w:id="12092"/>
      <w:bookmarkEnd w:id="12093"/>
      <w:bookmarkEnd w:id="12094"/>
      <w:bookmarkEnd w:id="12095"/>
      <w:bookmarkEnd w:id="12096"/>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097" w:name="_Toc20487597"/>
      <w:bookmarkStart w:id="12098" w:name="_Toc29342898"/>
      <w:bookmarkStart w:id="12099" w:name="_Toc29344037"/>
      <w:bookmarkStart w:id="12100" w:name="_Toc36567303"/>
      <w:bookmarkStart w:id="12101" w:name="_Toc36810754"/>
      <w:bookmarkStart w:id="12102" w:name="_Toc36847118"/>
      <w:bookmarkStart w:id="12103" w:name="_Toc36939771"/>
      <w:bookmarkStart w:id="12104" w:name="_Toc37082751"/>
      <w:bookmarkStart w:id="12105" w:name="_Toc46481392"/>
      <w:bookmarkStart w:id="12106" w:name="_Toc46482626"/>
      <w:bookmarkStart w:id="12107" w:name="_Toc46483860"/>
      <w:bookmarkStart w:id="12108" w:name="_Toc90679657"/>
      <w:r w:rsidRPr="004A4877">
        <w:t>–</w:t>
      </w:r>
      <w:r w:rsidRPr="004A4877">
        <w:tab/>
      </w:r>
      <w:r w:rsidRPr="004A4877">
        <w:rPr>
          <w:i/>
          <w:noProof/>
        </w:rPr>
        <w:t>SystemInformationBlockType3-NB</w:t>
      </w:r>
      <w:bookmarkEnd w:id="12097"/>
      <w:bookmarkEnd w:id="12098"/>
      <w:bookmarkEnd w:id="12099"/>
      <w:bookmarkEnd w:id="12100"/>
      <w:bookmarkEnd w:id="12101"/>
      <w:bookmarkEnd w:id="12102"/>
      <w:bookmarkEnd w:id="12103"/>
      <w:bookmarkEnd w:id="12104"/>
      <w:bookmarkEnd w:id="12105"/>
      <w:bookmarkEnd w:id="12106"/>
      <w:bookmarkEnd w:id="12107"/>
      <w:bookmarkEnd w:id="12108"/>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lastRenderedPageBreak/>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xml:space="preserve">-- </w:t>
      </w:r>
      <w:commentRangeStart w:id="12109"/>
      <w:r>
        <w:t>Need OP</w:t>
      </w:r>
      <w:commentRangeEnd w:id="12109"/>
      <w:r w:rsidR="009503FE">
        <w:rPr>
          <w:rStyle w:val="CommentReference"/>
          <w:rFonts w:ascii="Times New Roman" w:hAnsi="Times New Roman"/>
          <w:noProof w:val="0"/>
        </w:rPr>
        <w:commentReference w:id="12109"/>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3F238D">
        <w:trPr>
          <w:cantSplit/>
        </w:trPr>
        <w:tc>
          <w:tcPr>
            <w:tcW w:w="9639" w:type="dxa"/>
          </w:tcPr>
          <w:p w14:paraId="422BB74D" w14:textId="77777777" w:rsidR="00AE0481" w:rsidRPr="00D06BA4" w:rsidRDefault="00AE0481" w:rsidP="003F238D">
            <w:pPr>
              <w:pStyle w:val="TAL"/>
              <w:rPr>
                <w:b/>
                <w:bCs/>
                <w:i/>
                <w:iCs/>
              </w:rPr>
            </w:pPr>
            <w:r w:rsidRPr="00D06BA4">
              <w:rPr>
                <w:b/>
                <w:bCs/>
                <w:i/>
                <w:iCs/>
              </w:rPr>
              <w:t>s-MeasureDeltaP</w:t>
            </w:r>
          </w:p>
          <w:p w14:paraId="2223E64F" w14:textId="77777777" w:rsidR="00AE0481" w:rsidRPr="002C3D36" w:rsidRDefault="00AE0481" w:rsidP="003F238D">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3F238D">
        <w:trPr>
          <w:cantSplit/>
        </w:trPr>
        <w:tc>
          <w:tcPr>
            <w:tcW w:w="9639" w:type="dxa"/>
          </w:tcPr>
          <w:p w14:paraId="002F6B42" w14:textId="77777777" w:rsidR="00AE0481" w:rsidRPr="00174E22" w:rsidRDefault="00AE0481" w:rsidP="003F238D">
            <w:pPr>
              <w:pStyle w:val="TAL"/>
              <w:rPr>
                <w:i/>
                <w:iCs/>
              </w:rPr>
            </w:pPr>
            <w:r w:rsidRPr="00D06BA4">
              <w:rPr>
                <w:b/>
                <w:bCs/>
                <w:i/>
                <w:iCs/>
              </w:rPr>
              <w:t>s-MeasureInter</w:t>
            </w:r>
          </w:p>
          <w:p w14:paraId="363269F1" w14:textId="77777777" w:rsidR="00AE0481" w:rsidRPr="002C3D36" w:rsidRDefault="00AE0481" w:rsidP="003F238D">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3F238D">
        <w:trPr>
          <w:cantSplit/>
        </w:trPr>
        <w:tc>
          <w:tcPr>
            <w:tcW w:w="9639" w:type="dxa"/>
          </w:tcPr>
          <w:p w14:paraId="59842C99" w14:textId="77777777" w:rsidR="00AE0481" w:rsidRPr="00D06BA4" w:rsidRDefault="00AE0481" w:rsidP="003F238D">
            <w:pPr>
              <w:pStyle w:val="TAL"/>
              <w:rPr>
                <w:b/>
                <w:bCs/>
                <w:i/>
                <w:iCs/>
              </w:rPr>
            </w:pPr>
            <w:r w:rsidRPr="00D06BA4">
              <w:rPr>
                <w:b/>
                <w:bCs/>
                <w:i/>
                <w:iCs/>
              </w:rPr>
              <w:t>s-MeasureIntra</w:t>
            </w:r>
          </w:p>
          <w:p w14:paraId="3EAFC12C" w14:textId="77777777" w:rsidR="00AE0481" w:rsidRPr="00DD1526" w:rsidRDefault="00AE0481" w:rsidP="003F238D">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3F238D">
        <w:trPr>
          <w:cantSplit/>
        </w:trPr>
        <w:tc>
          <w:tcPr>
            <w:tcW w:w="9639" w:type="dxa"/>
          </w:tcPr>
          <w:p w14:paraId="5B3149A5" w14:textId="77777777" w:rsidR="00AE0481" w:rsidRPr="00D06BA4" w:rsidRDefault="00AE0481" w:rsidP="003F238D">
            <w:pPr>
              <w:pStyle w:val="TAL"/>
              <w:rPr>
                <w:b/>
                <w:bCs/>
                <w:i/>
                <w:iCs/>
              </w:rPr>
            </w:pPr>
            <w:r w:rsidRPr="00D06BA4">
              <w:rPr>
                <w:b/>
                <w:bCs/>
                <w:i/>
                <w:iCs/>
              </w:rPr>
              <w:t>t-MeasureDeltaP</w:t>
            </w:r>
          </w:p>
          <w:p w14:paraId="0CE31BA2" w14:textId="77777777" w:rsidR="00AE0481" w:rsidRPr="00402383" w:rsidRDefault="00AE0481" w:rsidP="003F238D">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110" w:name="_Toc20487598"/>
      <w:bookmarkStart w:id="12111" w:name="_Toc29342899"/>
      <w:bookmarkStart w:id="12112" w:name="_Toc29344038"/>
      <w:bookmarkStart w:id="12113" w:name="_Toc36567304"/>
      <w:bookmarkStart w:id="12114" w:name="_Toc36810755"/>
      <w:bookmarkStart w:id="12115" w:name="_Toc36847119"/>
      <w:bookmarkStart w:id="12116" w:name="_Toc36939772"/>
      <w:bookmarkStart w:id="12117" w:name="_Toc37082752"/>
      <w:bookmarkStart w:id="12118" w:name="_Toc46481393"/>
      <w:bookmarkStart w:id="12119" w:name="_Toc46482627"/>
      <w:bookmarkStart w:id="12120" w:name="_Toc46483861"/>
      <w:bookmarkStart w:id="12121" w:name="_Toc90679658"/>
      <w:r w:rsidRPr="004A4877">
        <w:t>–</w:t>
      </w:r>
      <w:r w:rsidRPr="004A4877">
        <w:tab/>
      </w:r>
      <w:r w:rsidRPr="004A4877">
        <w:rPr>
          <w:i/>
          <w:noProof/>
        </w:rPr>
        <w:t>SystemInformationBlockType4-NB</w:t>
      </w:r>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lastRenderedPageBreak/>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122" w:name="_Toc20487599"/>
      <w:bookmarkStart w:id="12123" w:name="_Toc29342900"/>
      <w:bookmarkStart w:id="12124" w:name="_Toc29344039"/>
      <w:bookmarkStart w:id="12125" w:name="_Toc36567305"/>
      <w:bookmarkStart w:id="12126" w:name="_Toc36810756"/>
      <w:bookmarkStart w:id="12127" w:name="_Toc36847120"/>
      <w:bookmarkStart w:id="12128" w:name="_Toc36939773"/>
      <w:bookmarkStart w:id="12129" w:name="_Toc37082753"/>
      <w:bookmarkStart w:id="12130" w:name="_Toc46481394"/>
      <w:bookmarkStart w:id="12131" w:name="_Toc46482628"/>
      <w:bookmarkStart w:id="12132" w:name="_Toc46483862"/>
      <w:bookmarkStart w:id="12133" w:name="_Toc90679659"/>
      <w:r w:rsidRPr="004A4877">
        <w:t>–</w:t>
      </w:r>
      <w:r w:rsidRPr="004A4877">
        <w:tab/>
      </w:r>
      <w:r w:rsidRPr="004A4877">
        <w:rPr>
          <w:i/>
          <w:noProof/>
        </w:rPr>
        <w:t>SystemInformationBlockType5-NB</w:t>
      </w:r>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lastRenderedPageBreak/>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lastRenderedPageBreak/>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134" w:name="_Toc20487600"/>
      <w:bookmarkStart w:id="12135" w:name="_Toc29342901"/>
      <w:bookmarkStart w:id="12136" w:name="_Toc29344040"/>
      <w:bookmarkStart w:id="12137" w:name="_Toc36567306"/>
      <w:bookmarkStart w:id="12138" w:name="_Toc36810757"/>
      <w:bookmarkStart w:id="12139" w:name="_Toc36847121"/>
      <w:bookmarkStart w:id="12140" w:name="_Toc36939774"/>
      <w:bookmarkStart w:id="12141" w:name="_Toc37082754"/>
      <w:bookmarkStart w:id="12142" w:name="_Toc46481395"/>
      <w:bookmarkStart w:id="12143" w:name="_Toc46482629"/>
      <w:bookmarkStart w:id="12144" w:name="_Toc46483863"/>
      <w:bookmarkStart w:id="12145" w:name="_Toc90679660"/>
      <w:r w:rsidRPr="004A4877">
        <w:rPr>
          <w:bCs/>
        </w:rPr>
        <w:t>–</w:t>
      </w:r>
      <w:r w:rsidRPr="004A4877">
        <w:rPr>
          <w:bCs/>
        </w:rPr>
        <w:tab/>
      </w:r>
      <w:r w:rsidRPr="004A4877">
        <w:rPr>
          <w:i/>
          <w:noProof/>
        </w:rPr>
        <w:t>SystemInformationBlockType14-NB</w:t>
      </w:r>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lastRenderedPageBreak/>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146" w:name="_Toc20487601"/>
      <w:bookmarkStart w:id="12147" w:name="_Toc29342902"/>
      <w:bookmarkStart w:id="12148" w:name="_Toc29344041"/>
      <w:bookmarkStart w:id="12149" w:name="_Toc36567307"/>
      <w:bookmarkStart w:id="12150" w:name="_Toc36810758"/>
      <w:bookmarkStart w:id="12151" w:name="_Toc36847122"/>
      <w:bookmarkStart w:id="12152" w:name="_Toc36939775"/>
      <w:bookmarkStart w:id="12153" w:name="_Toc37082755"/>
      <w:bookmarkStart w:id="12154" w:name="_Toc46481396"/>
      <w:bookmarkStart w:id="12155" w:name="_Toc46482630"/>
      <w:bookmarkStart w:id="12156" w:name="_Toc46483864"/>
      <w:bookmarkStart w:id="12157" w:name="_Toc90679661"/>
      <w:r w:rsidRPr="004A4877">
        <w:t>–</w:t>
      </w:r>
      <w:r w:rsidRPr="004A4877">
        <w:tab/>
      </w:r>
      <w:r w:rsidRPr="004A4877">
        <w:rPr>
          <w:i/>
          <w:noProof/>
        </w:rPr>
        <w:t>SystemInformationBlockType15-NB</w:t>
      </w:r>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lastRenderedPageBreak/>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158" w:name="_Toc20487602"/>
      <w:bookmarkStart w:id="12159" w:name="_Toc29342903"/>
      <w:bookmarkStart w:id="12160" w:name="_Toc29344042"/>
      <w:bookmarkStart w:id="12161" w:name="_Toc36567308"/>
      <w:bookmarkStart w:id="12162" w:name="_Toc36810759"/>
      <w:bookmarkStart w:id="12163" w:name="_Toc36847123"/>
      <w:bookmarkStart w:id="12164" w:name="_Toc36939776"/>
      <w:bookmarkStart w:id="12165" w:name="_Toc37082756"/>
      <w:bookmarkStart w:id="12166" w:name="_Toc46481397"/>
      <w:bookmarkStart w:id="12167" w:name="_Toc46482631"/>
      <w:bookmarkStart w:id="12168" w:name="_Toc46483865"/>
      <w:bookmarkStart w:id="12169" w:name="_Toc90679662"/>
      <w:r w:rsidRPr="004A4877">
        <w:t>–</w:t>
      </w:r>
      <w:r w:rsidRPr="004A4877">
        <w:tab/>
      </w:r>
      <w:r w:rsidRPr="004A4877">
        <w:rPr>
          <w:i/>
          <w:noProof/>
        </w:rPr>
        <w:t>SystemInformationBlockType16-NB</w:t>
      </w:r>
      <w:bookmarkEnd w:id="12158"/>
      <w:bookmarkEnd w:id="12159"/>
      <w:bookmarkEnd w:id="12160"/>
      <w:bookmarkEnd w:id="12161"/>
      <w:bookmarkEnd w:id="12162"/>
      <w:bookmarkEnd w:id="12163"/>
      <w:bookmarkEnd w:id="12164"/>
      <w:bookmarkEnd w:id="12165"/>
      <w:bookmarkEnd w:id="12166"/>
      <w:bookmarkEnd w:id="12167"/>
      <w:bookmarkEnd w:id="12168"/>
      <w:bookmarkEnd w:id="12169"/>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170" w:name="_Toc20487603"/>
      <w:bookmarkStart w:id="12171" w:name="_Toc29342904"/>
      <w:bookmarkStart w:id="12172" w:name="_Toc29344043"/>
      <w:bookmarkStart w:id="12173" w:name="_Toc36567309"/>
      <w:bookmarkStart w:id="12174" w:name="_Toc36810760"/>
      <w:bookmarkStart w:id="12175" w:name="_Toc36847124"/>
      <w:bookmarkStart w:id="12176" w:name="_Toc36939777"/>
      <w:bookmarkStart w:id="12177" w:name="_Toc37082757"/>
      <w:bookmarkStart w:id="12178" w:name="_Toc46481398"/>
      <w:bookmarkStart w:id="12179" w:name="_Toc46482632"/>
      <w:bookmarkStart w:id="12180" w:name="_Toc46483866"/>
      <w:bookmarkStart w:id="12181" w:name="_Toc90679663"/>
      <w:r w:rsidRPr="004A4877">
        <w:t>–</w:t>
      </w:r>
      <w:r w:rsidRPr="004A4877">
        <w:tab/>
      </w:r>
      <w:r w:rsidRPr="004A4877">
        <w:rPr>
          <w:i/>
          <w:noProof/>
        </w:rPr>
        <w:t>SystemInformationBlockType20-NB</w:t>
      </w:r>
      <w:bookmarkEnd w:id="12170"/>
      <w:bookmarkEnd w:id="12171"/>
      <w:bookmarkEnd w:id="12172"/>
      <w:bookmarkEnd w:id="12173"/>
      <w:bookmarkEnd w:id="12174"/>
      <w:bookmarkEnd w:id="12175"/>
      <w:bookmarkEnd w:id="12176"/>
      <w:bookmarkEnd w:id="12177"/>
      <w:bookmarkEnd w:id="12178"/>
      <w:bookmarkEnd w:id="12179"/>
      <w:bookmarkEnd w:id="12180"/>
      <w:bookmarkEnd w:id="12181"/>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182" w:name="_Toc20487604"/>
      <w:bookmarkStart w:id="12183" w:name="_Toc29342905"/>
      <w:bookmarkStart w:id="12184" w:name="_Toc29344044"/>
      <w:bookmarkStart w:id="12185" w:name="_Toc36567310"/>
      <w:bookmarkStart w:id="12186" w:name="_Toc36810761"/>
      <w:bookmarkStart w:id="12187" w:name="_Toc36847125"/>
      <w:bookmarkStart w:id="12188" w:name="_Toc36939778"/>
      <w:bookmarkStart w:id="12189" w:name="_Toc37082758"/>
      <w:bookmarkStart w:id="12190" w:name="_Toc46481399"/>
      <w:bookmarkStart w:id="12191" w:name="_Toc46482633"/>
      <w:bookmarkStart w:id="12192" w:name="_Toc46483867"/>
      <w:bookmarkStart w:id="12193" w:name="_Toc90679664"/>
      <w:r w:rsidRPr="004A4877">
        <w:lastRenderedPageBreak/>
        <w:t>–</w:t>
      </w:r>
      <w:r w:rsidRPr="004A4877">
        <w:tab/>
      </w:r>
      <w:r w:rsidRPr="004A4877">
        <w:rPr>
          <w:i/>
          <w:noProof/>
        </w:rPr>
        <w:t>SystemInformationBlockType22-NB</w:t>
      </w:r>
      <w:bookmarkEnd w:id="12182"/>
      <w:bookmarkEnd w:id="12183"/>
      <w:bookmarkEnd w:id="12184"/>
      <w:bookmarkEnd w:id="12185"/>
      <w:bookmarkEnd w:id="12186"/>
      <w:bookmarkEnd w:id="12187"/>
      <w:bookmarkEnd w:id="12188"/>
      <w:bookmarkEnd w:id="12189"/>
      <w:bookmarkEnd w:id="12190"/>
      <w:bookmarkEnd w:id="12191"/>
      <w:bookmarkEnd w:id="12192"/>
      <w:bookmarkEnd w:id="12193"/>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r>
      <w:commentRangeStart w:id="12194"/>
      <w:r>
        <w:t>cbpcg-ConfigList-r17</w:t>
      </w:r>
      <w:commentRangeEnd w:id="12194"/>
      <w:r w:rsidR="003F238D">
        <w:rPr>
          <w:rStyle w:val="CommentReference"/>
          <w:rFonts w:ascii="Times New Roman" w:hAnsi="Times New Roman"/>
          <w:noProof w:val="0"/>
        </w:rPr>
        <w:commentReference w:id="12194"/>
      </w:r>
      <w:r>
        <w:tab/>
        <w:t xml:space="preserve">SEQUENCE (SIZE (1.. 2)) OF </w:t>
      </w:r>
      <w:commentRangeStart w:id="12195"/>
      <w:r>
        <w:t>CBPCG</w:t>
      </w:r>
      <w:commentRangeEnd w:id="12195"/>
      <w:r w:rsidR="00D07CEF">
        <w:rPr>
          <w:rStyle w:val="CommentReference"/>
          <w:rFonts w:ascii="Times New Roman" w:hAnsi="Times New Roman"/>
          <w:noProof w:val="0"/>
        </w:rPr>
        <w:commentReference w:id="12195"/>
      </w:r>
      <w:r>
        <w:t>-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r>
      <w:commentRangeStart w:id="12196"/>
      <w:r>
        <w:t>cbpcg</w:t>
      </w:r>
      <w:commentRangeEnd w:id="12196"/>
      <w:r w:rsidR="00D07CEF">
        <w:rPr>
          <w:rStyle w:val="CommentReference"/>
          <w:rFonts w:ascii="Times New Roman" w:hAnsi="Times New Roman"/>
          <w:noProof w:val="0"/>
        </w:rPr>
        <w:commentReference w:id="12196"/>
      </w:r>
      <w:r>
        <w:t>-Index-r17</w:t>
      </w:r>
      <w:r>
        <w:tab/>
      </w:r>
      <w:r>
        <w:tab/>
      </w:r>
      <w:r>
        <w:tab/>
      </w:r>
      <w:r>
        <w:tab/>
      </w:r>
      <w:r>
        <w:tab/>
        <w:t>INTEGER (1..2),</w:t>
      </w:r>
    </w:p>
    <w:p w14:paraId="434755FC" w14:textId="00162ACB" w:rsidR="00AE0481" w:rsidRDefault="00AE0481" w:rsidP="00AE0481">
      <w:pPr>
        <w:pStyle w:val="PL"/>
        <w:shd w:val="clear" w:color="auto" w:fill="E6E6E6"/>
      </w:pPr>
      <w:r>
        <w:lastRenderedPageBreak/>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AE0481" w:rsidRPr="002C3D36" w14:paraId="6362F858"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3F238D">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3F238D">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3F238D">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3F238D">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3F238D">
            <w:pPr>
              <w:pStyle w:val="TAL"/>
              <w:rPr>
                <w:b/>
                <w:bCs/>
                <w:i/>
                <w:iCs/>
                <w:lang w:eastAsia="en-GB"/>
              </w:rPr>
            </w:pPr>
            <w:r w:rsidRPr="00D1216B">
              <w:rPr>
                <w:b/>
                <w:bCs/>
                <w:i/>
                <w:iCs/>
                <w:lang w:eastAsia="en-GB"/>
              </w:rPr>
              <w:t>nB</w:t>
            </w:r>
          </w:p>
          <w:p w14:paraId="2CEDB63E" w14:textId="77777777" w:rsidR="00AE0481" w:rsidRDefault="00AE0481" w:rsidP="003F238D">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3F238D">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lastRenderedPageBreak/>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3F238D">
            <w:pPr>
              <w:pStyle w:val="TAL"/>
              <w:keepNext w:val="0"/>
              <w:rPr>
                <w:rFonts w:cs="Arial"/>
                <w:b/>
                <w:bCs/>
                <w:i/>
                <w:iCs/>
                <w:szCs w:val="18"/>
              </w:rPr>
            </w:pPr>
            <w:r>
              <w:rPr>
                <w:rFonts w:cs="Arial"/>
                <w:b/>
                <w:bCs/>
                <w:i/>
                <w:iCs/>
                <w:szCs w:val="18"/>
              </w:rPr>
              <w:t>nrsrpMin</w:t>
            </w:r>
          </w:p>
          <w:p w14:paraId="3B2B7BC2" w14:textId="77777777" w:rsidR="00AE0481" w:rsidRPr="002C3D36" w:rsidRDefault="00AE0481" w:rsidP="003F238D">
            <w:pPr>
              <w:pStyle w:val="TAL"/>
              <w:keepNext w:val="0"/>
              <w:rPr>
                <w:b/>
                <w:i/>
              </w:rPr>
            </w:pPr>
            <w:r>
              <w:rPr>
                <w:bCs/>
                <w:iCs/>
              </w:rPr>
              <w:t>The</w:t>
            </w:r>
            <w:r w:rsidRPr="00286F00">
              <w:rPr>
                <w:bCs/>
                <w:iCs/>
              </w:rPr>
              <w:t xml:space="preserve"> </w:t>
            </w:r>
            <w:commentRangeStart w:id="12197"/>
            <w:r w:rsidRPr="00286F00">
              <w:rPr>
                <w:bCs/>
                <w:iCs/>
              </w:rPr>
              <w:t xml:space="preserve">minimum serving cell NRSRP threshold </w:t>
            </w:r>
            <w:commentRangeEnd w:id="12197"/>
            <w:r w:rsidR="003F238D">
              <w:rPr>
                <w:rStyle w:val="CommentReference"/>
                <w:rFonts w:ascii="Times New Roman" w:hAnsi="Times New Roman"/>
              </w:rPr>
              <w:commentReference w:id="12197"/>
            </w:r>
            <w:r w:rsidRPr="00286F00">
              <w:rPr>
                <w:bCs/>
                <w:iCs/>
              </w:rPr>
              <w:t>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3F238D">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3F238D">
            <w:pPr>
              <w:pStyle w:val="TAL"/>
              <w:rPr>
                <w:b/>
                <w:i/>
              </w:rPr>
            </w:pPr>
            <w:r>
              <w:rPr>
                <w:b/>
                <w:i/>
              </w:rPr>
              <w:t>rsrp-ThresholdsPrachInfoList</w:t>
            </w:r>
          </w:p>
          <w:p w14:paraId="13218201" w14:textId="3BAF2A16" w:rsidR="00A8732F" w:rsidRDefault="00A8732F" w:rsidP="003F238D">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3F238D">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3F238D">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3F238D">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3F238D">
            <w:pPr>
              <w:pStyle w:val="TAL"/>
              <w:rPr>
                <w:szCs w:val="18"/>
                <w:lang w:eastAsia="en-GB"/>
              </w:rPr>
            </w:pPr>
            <w:r w:rsidRPr="00286F00">
              <w:rPr>
                <w:szCs w:val="18"/>
                <w:lang w:eastAsia="en-GB"/>
              </w:rPr>
              <w:t xml:space="preserve">Minimum UE specific DRX cycle </w:t>
            </w:r>
            <w:commentRangeStart w:id="12198"/>
            <w:r w:rsidRPr="00286F00">
              <w:rPr>
                <w:szCs w:val="18"/>
                <w:lang w:eastAsia="en-GB"/>
              </w:rPr>
              <w:t xml:space="preserve">for the carrier </w:t>
            </w:r>
            <w:commentRangeEnd w:id="12198"/>
            <w:r w:rsidR="003F238D">
              <w:rPr>
                <w:rStyle w:val="CommentReference"/>
                <w:rFonts w:ascii="Times New Roman" w:hAnsi="Times New Roman"/>
              </w:rPr>
              <w:commentReference w:id="12198"/>
            </w:r>
            <w:r w:rsidRPr="00286F00">
              <w:rPr>
                <w:szCs w:val="18"/>
                <w:lang w:eastAsia="en-GB"/>
              </w:rPr>
              <w:t>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3F238D">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lastRenderedPageBreak/>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3F238D">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3F238D">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199" w:name="_Toc20487605"/>
      <w:bookmarkStart w:id="12200" w:name="_Toc29342906"/>
      <w:bookmarkStart w:id="12201" w:name="_Toc29344045"/>
      <w:bookmarkStart w:id="12202" w:name="_Toc36567311"/>
      <w:bookmarkStart w:id="12203" w:name="_Toc36810762"/>
      <w:bookmarkStart w:id="12204" w:name="_Toc36847126"/>
      <w:bookmarkStart w:id="12205" w:name="_Toc36939779"/>
      <w:bookmarkStart w:id="12206" w:name="_Toc37082759"/>
      <w:bookmarkStart w:id="12207" w:name="_Toc46481400"/>
      <w:bookmarkStart w:id="12208" w:name="_Toc46482634"/>
      <w:bookmarkStart w:id="12209" w:name="_Toc46483868"/>
      <w:bookmarkStart w:id="12210" w:name="_Toc90679665"/>
      <w:r w:rsidRPr="004A4877">
        <w:t>–</w:t>
      </w:r>
      <w:r w:rsidRPr="004A4877">
        <w:tab/>
      </w:r>
      <w:r w:rsidRPr="004A4877">
        <w:rPr>
          <w:i/>
          <w:iCs/>
          <w:noProof/>
        </w:rPr>
        <w:t>SystemInformationBlockType23-NB</w:t>
      </w:r>
      <w:bookmarkEnd w:id="12199"/>
      <w:bookmarkEnd w:id="12200"/>
      <w:bookmarkEnd w:id="12201"/>
      <w:bookmarkEnd w:id="12202"/>
      <w:bookmarkEnd w:id="12203"/>
      <w:bookmarkEnd w:id="12204"/>
      <w:bookmarkEnd w:id="12205"/>
      <w:bookmarkEnd w:id="12206"/>
      <w:bookmarkEnd w:id="12207"/>
      <w:bookmarkEnd w:id="12208"/>
      <w:bookmarkEnd w:id="12209"/>
      <w:bookmarkEnd w:id="12210"/>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lastRenderedPageBreak/>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211" w:name="_Toc36810763"/>
      <w:bookmarkStart w:id="12212" w:name="_Toc36847127"/>
      <w:bookmarkStart w:id="12213" w:name="_Toc36939780"/>
      <w:bookmarkStart w:id="12214" w:name="_Toc37082760"/>
      <w:bookmarkStart w:id="12215" w:name="_Toc46481401"/>
      <w:bookmarkStart w:id="12216" w:name="_Toc46482635"/>
      <w:bookmarkStart w:id="12217" w:name="_Toc46483869"/>
      <w:bookmarkStart w:id="12218" w:name="_Toc90679666"/>
      <w:r w:rsidRPr="004A4877">
        <w:t>–</w:t>
      </w:r>
      <w:r w:rsidRPr="004A4877">
        <w:tab/>
      </w:r>
      <w:r w:rsidR="00A86A0E" w:rsidRPr="004A4877">
        <w:rPr>
          <w:i/>
          <w:iCs/>
          <w:noProof/>
        </w:rPr>
        <w:t>SystemInformationBlockType27-NB</w:t>
      </w:r>
      <w:bookmarkEnd w:id="12211"/>
      <w:bookmarkEnd w:id="12212"/>
      <w:bookmarkEnd w:id="12213"/>
      <w:bookmarkEnd w:id="12214"/>
      <w:bookmarkEnd w:id="12215"/>
      <w:bookmarkEnd w:id="12216"/>
      <w:bookmarkEnd w:id="12217"/>
      <w:bookmarkEnd w:id="12218"/>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lastRenderedPageBreak/>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Heading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Heading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Heading4"/>
      </w:pPr>
      <w:bookmarkStart w:id="12219" w:name="_Toc20487606"/>
      <w:bookmarkStart w:id="12220" w:name="_Toc29342907"/>
      <w:bookmarkStart w:id="12221" w:name="_Toc29344046"/>
      <w:bookmarkStart w:id="12222" w:name="_Toc36567312"/>
      <w:bookmarkStart w:id="12223" w:name="_Toc36810764"/>
      <w:bookmarkStart w:id="12224" w:name="_Toc36847128"/>
      <w:bookmarkStart w:id="12225" w:name="_Toc36939781"/>
      <w:bookmarkStart w:id="12226" w:name="_Toc37082761"/>
      <w:bookmarkStart w:id="12227" w:name="_Toc46481402"/>
      <w:bookmarkStart w:id="12228" w:name="_Toc46482636"/>
      <w:bookmarkStart w:id="12229" w:name="_Toc46483870"/>
      <w:bookmarkStart w:id="12230" w:name="_Toc90679667"/>
      <w:r w:rsidRPr="004A4877">
        <w:t>6.7.3.2</w:t>
      </w:r>
      <w:r w:rsidRPr="004A4877">
        <w:tab/>
        <w:t>NB-IoT Radio resource control information elements</w:t>
      </w:r>
      <w:bookmarkEnd w:id="12219"/>
      <w:bookmarkEnd w:id="12220"/>
      <w:bookmarkEnd w:id="12221"/>
      <w:bookmarkEnd w:id="12222"/>
      <w:bookmarkEnd w:id="12223"/>
      <w:bookmarkEnd w:id="12224"/>
      <w:bookmarkEnd w:id="12225"/>
      <w:bookmarkEnd w:id="12226"/>
      <w:bookmarkEnd w:id="12227"/>
      <w:bookmarkEnd w:id="12228"/>
      <w:bookmarkEnd w:id="12229"/>
      <w:bookmarkEnd w:id="12230"/>
    </w:p>
    <w:p w14:paraId="726D2417" w14:textId="77777777" w:rsidR="009722D5" w:rsidRPr="004A4877" w:rsidRDefault="009722D5" w:rsidP="009722D5">
      <w:pPr>
        <w:pStyle w:val="Heading4"/>
      </w:pPr>
      <w:bookmarkStart w:id="12231" w:name="_Toc20487607"/>
      <w:bookmarkStart w:id="12232" w:name="_Toc29342908"/>
      <w:bookmarkStart w:id="12233" w:name="_Toc29344047"/>
      <w:bookmarkStart w:id="12234" w:name="_Toc36567313"/>
      <w:bookmarkStart w:id="12235" w:name="_Toc36810765"/>
      <w:bookmarkStart w:id="12236" w:name="_Toc36847129"/>
      <w:bookmarkStart w:id="12237" w:name="_Toc36939782"/>
      <w:bookmarkStart w:id="12238" w:name="_Toc37082762"/>
      <w:bookmarkStart w:id="12239" w:name="_Toc46481403"/>
      <w:bookmarkStart w:id="12240" w:name="_Toc46482637"/>
      <w:bookmarkStart w:id="12241" w:name="_Toc46483871"/>
      <w:bookmarkStart w:id="12242" w:name="_Toc90679668"/>
      <w:r w:rsidRPr="004A4877">
        <w:t>–</w:t>
      </w:r>
      <w:r w:rsidRPr="004A4877">
        <w:tab/>
      </w:r>
      <w:r w:rsidRPr="004A4877">
        <w:rPr>
          <w:i/>
          <w:noProof/>
        </w:rPr>
        <w:t>CarrierConfigDedicated-NB</w:t>
      </w:r>
      <w:bookmarkEnd w:id="12231"/>
      <w:bookmarkEnd w:id="12232"/>
      <w:bookmarkEnd w:id="12233"/>
      <w:bookmarkEnd w:id="12234"/>
      <w:bookmarkEnd w:id="12235"/>
      <w:bookmarkEnd w:id="12236"/>
      <w:bookmarkEnd w:id="12237"/>
      <w:bookmarkEnd w:id="12238"/>
      <w:bookmarkEnd w:id="12239"/>
      <w:bookmarkEnd w:id="12240"/>
      <w:bookmarkEnd w:id="12241"/>
      <w:bookmarkEnd w:id="12242"/>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lastRenderedPageBreak/>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243" w:name="_Toc20487608"/>
      <w:bookmarkStart w:id="12244" w:name="_Toc29342909"/>
      <w:bookmarkStart w:id="12245" w:name="_Toc29344048"/>
      <w:bookmarkStart w:id="12246" w:name="_Toc36567314"/>
      <w:bookmarkStart w:id="12247" w:name="_Toc36810766"/>
      <w:bookmarkStart w:id="12248" w:name="_Toc36847130"/>
      <w:bookmarkStart w:id="12249" w:name="_Toc36939783"/>
      <w:bookmarkStart w:id="12250" w:name="_Toc37082763"/>
      <w:bookmarkStart w:id="12251" w:name="_Toc46481404"/>
      <w:bookmarkStart w:id="12252" w:name="_Toc46482638"/>
      <w:bookmarkStart w:id="12253" w:name="_Toc46483872"/>
      <w:bookmarkStart w:id="12254" w:name="_Toc90679669"/>
      <w:r w:rsidRPr="004A4877">
        <w:t>–</w:t>
      </w:r>
      <w:r w:rsidRPr="004A4877">
        <w:tab/>
      </w:r>
      <w:r w:rsidRPr="004A4877">
        <w:rPr>
          <w:i/>
          <w:noProof/>
        </w:rPr>
        <w:t>CarrierFreq-NB</w:t>
      </w:r>
      <w:bookmarkEnd w:id="12243"/>
      <w:bookmarkEnd w:id="12244"/>
      <w:bookmarkEnd w:id="12245"/>
      <w:bookmarkEnd w:id="12246"/>
      <w:bookmarkEnd w:id="12247"/>
      <w:bookmarkEnd w:id="12248"/>
      <w:bookmarkEnd w:id="12249"/>
      <w:bookmarkEnd w:id="12250"/>
      <w:bookmarkEnd w:id="12251"/>
      <w:bookmarkEnd w:id="12252"/>
      <w:bookmarkEnd w:id="12253"/>
      <w:bookmarkEnd w:id="12254"/>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255" w:name="_Toc29342910"/>
      <w:bookmarkStart w:id="12256" w:name="_Toc29344049"/>
      <w:bookmarkStart w:id="12257" w:name="_Toc36567315"/>
      <w:bookmarkStart w:id="12258" w:name="_Toc36810767"/>
      <w:bookmarkStart w:id="12259" w:name="_Toc36847131"/>
      <w:bookmarkStart w:id="12260" w:name="_Toc36939784"/>
      <w:bookmarkStart w:id="12261" w:name="_Toc37082764"/>
      <w:bookmarkStart w:id="12262" w:name="_Toc46481405"/>
      <w:bookmarkStart w:id="12263" w:name="_Toc46482639"/>
      <w:bookmarkStart w:id="12264" w:name="_Toc46483873"/>
      <w:bookmarkStart w:id="12265" w:name="_Toc90679670"/>
      <w:r w:rsidRPr="004A4877">
        <w:rPr>
          <w:i/>
        </w:rPr>
        <w:t>–</w:t>
      </w:r>
      <w:r w:rsidRPr="004A4877">
        <w:rPr>
          <w:i/>
        </w:rPr>
        <w:tab/>
        <w:t>ChannelRasterOffset-</w:t>
      </w:r>
      <w:r w:rsidRPr="004A4877">
        <w:rPr>
          <w:i/>
          <w:noProof/>
        </w:rPr>
        <w:t>NB</w:t>
      </w:r>
      <w:bookmarkEnd w:id="12255"/>
      <w:bookmarkEnd w:id="12256"/>
      <w:bookmarkEnd w:id="12257"/>
      <w:bookmarkEnd w:id="12258"/>
      <w:bookmarkEnd w:id="12259"/>
      <w:bookmarkEnd w:id="12260"/>
      <w:bookmarkEnd w:id="12261"/>
      <w:bookmarkEnd w:id="12262"/>
      <w:bookmarkEnd w:id="12263"/>
      <w:bookmarkEnd w:id="12264"/>
      <w:bookmarkEnd w:id="12265"/>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266" w:name="_Toc20487609"/>
      <w:bookmarkStart w:id="12267" w:name="_Toc29342911"/>
      <w:bookmarkStart w:id="12268" w:name="_Toc29344050"/>
      <w:bookmarkStart w:id="12269" w:name="_Toc36567316"/>
      <w:bookmarkStart w:id="12270" w:name="_Toc36810768"/>
      <w:bookmarkStart w:id="12271" w:name="_Toc36847132"/>
      <w:bookmarkStart w:id="12272" w:name="_Toc36939785"/>
      <w:bookmarkStart w:id="12273" w:name="_Toc37082765"/>
      <w:bookmarkStart w:id="12274" w:name="_Toc46481406"/>
      <w:bookmarkStart w:id="12275" w:name="_Toc46482640"/>
      <w:bookmarkStart w:id="12276" w:name="_Toc46483874"/>
      <w:bookmarkStart w:id="12277" w:name="_Toc90679671"/>
      <w:r w:rsidRPr="004A4877">
        <w:t>–</w:t>
      </w:r>
      <w:r w:rsidRPr="004A4877">
        <w:tab/>
      </w:r>
      <w:r w:rsidRPr="004A4877">
        <w:rPr>
          <w:i/>
        </w:rPr>
        <w:t>DL-Bitmap</w:t>
      </w:r>
      <w:r w:rsidRPr="004A4877">
        <w:rPr>
          <w:i/>
          <w:noProof/>
        </w:rPr>
        <w:t>-NB</w:t>
      </w:r>
      <w:bookmarkEnd w:id="12266"/>
      <w:bookmarkEnd w:id="12267"/>
      <w:bookmarkEnd w:id="12268"/>
      <w:bookmarkEnd w:id="12269"/>
      <w:bookmarkEnd w:id="12270"/>
      <w:bookmarkEnd w:id="12271"/>
      <w:bookmarkEnd w:id="12272"/>
      <w:bookmarkEnd w:id="12273"/>
      <w:bookmarkEnd w:id="12274"/>
      <w:bookmarkEnd w:id="12275"/>
      <w:bookmarkEnd w:id="12276"/>
      <w:bookmarkEnd w:id="12277"/>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278" w:name="_Toc20487610"/>
      <w:bookmarkStart w:id="12279" w:name="_Toc29342912"/>
      <w:bookmarkStart w:id="12280" w:name="_Toc29344051"/>
      <w:bookmarkStart w:id="12281" w:name="_Toc36567317"/>
      <w:bookmarkStart w:id="12282" w:name="_Toc36810769"/>
      <w:bookmarkStart w:id="12283" w:name="_Toc36847133"/>
      <w:bookmarkStart w:id="12284" w:name="_Toc36939786"/>
      <w:bookmarkStart w:id="12285" w:name="_Toc37082766"/>
      <w:bookmarkStart w:id="12286" w:name="_Toc46481407"/>
      <w:bookmarkStart w:id="12287" w:name="_Toc46482641"/>
      <w:bookmarkStart w:id="12288" w:name="_Toc46483875"/>
      <w:bookmarkStart w:id="12289" w:name="_Toc90679672"/>
      <w:r w:rsidRPr="004A4877">
        <w:t>–</w:t>
      </w:r>
      <w:r w:rsidRPr="004A4877">
        <w:tab/>
      </w:r>
      <w:r w:rsidRPr="004A4877">
        <w:rPr>
          <w:i/>
          <w:noProof/>
        </w:rPr>
        <w:t>DL-CarrierConfigCommon-NB</w:t>
      </w:r>
      <w:bookmarkEnd w:id="12278"/>
      <w:bookmarkEnd w:id="12279"/>
      <w:bookmarkEnd w:id="12280"/>
      <w:bookmarkEnd w:id="12281"/>
      <w:bookmarkEnd w:id="12282"/>
      <w:bookmarkEnd w:id="12283"/>
      <w:bookmarkEnd w:id="12284"/>
      <w:bookmarkEnd w:id="12285"/>
      <w:bookmarkEnd w:id="12286"/>
      <w:bookmarkEnd w:id="12287"/>
      <w:bookmarkEnd w:id="12288"/>
      <w:bookmarkEnd w:id="12289"/>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290" w:name="_Toc20487611"/>
      <w:bookmarkStart w:id="12291" w:name="_Toc29342913"/>
      <w:bookmarkStart w:id="12292" w:name="_Toc29344052"/>
      <w:bookmarkStart w:id="12293" w:name="_Toc36567318"/>
      <w:bookmarkStart w:id="12294" w:name="_Toc36810770"/>
      <w:bookmarkStart w:id="12295" w:name="_Toc36847134"/>
      <w:bookmarkStart w:id="12296" w:name="_Toc36939787"/>
      <w:bookmarkStart w:id="12297" w:name="_Toc37082767"/>
      <w:bookmarkStart w:id="12298" w:name="_Toc46481408"/>
      <w:bookmarkStart w:id="12299" w:name="_Toc46482642"/>
      <w:bookmarkStart w:id="12300" w:name="_Toc46483876"/>
      <w:bookmarkStart w:id="12301" w:name="_Toc90679673"/>
      <w:r w:rsidRPr="004A4877">
        <w:t>–</w:t>
      </w:r>
      <w:r w:rsidRPr="004A4877">
        <w:tab/>
      </w:r>
      <w:r w:rsidRPr="004A4877">
        <w:rPr>
          <w:i/>
        </w:rPr>
        <w:t>DL-Gap</w:t>
      </w:r>
      <w:r w:rsidRPr="004A4877">
        <w:rPr>
          <w:i/>
          <w:noProof/>
        </w:rPr>
        <w:t>Config-NB</w:t>
      </w:r>
      <w:bookmarkEnd w:id="12290"/>
      <w:bookmarkEnd w:id="12291"/>
      <w:bookmarkEnd w:id="12292"/>
      <w:bookmarkEnd w:id="12293"/>
      <w:bookmarkEnd w:id="12294"/>
      <w:bookmarkEnd w:id="12295"/>
      <w:bookmarkEnd w:id="12296"/>
      <w:bookmarkEnd w:id="12297"/>
      <w:bookmarkEnd w:id="12298"/>
      <w:bookmarkEnd w:id="12299"/>
      <w:bookmarkEnd w:id="12300"/>
      <w:bookmarkEnd w:id="12301"/>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302" w:name="_Toc36810771"/>
      <w:bookmarkStart w:id="12303" w:name="_Toc36847135"/>
      <w:bookmarkStart w:id="12304" w:name="_Toc36939788"/>
      <w:bookmarkStart w:id="12305" w:name="_Toc37082768"/>
      <w:bookmarkStart w:id="12306" w:name="_Toc46481409"/>
      <w:bookmarkStart w:id="12307" w:name="_Toc46482643"/>
      <w:bookmarkStart w:id="12308" w:name="_Toc46483877"/>
      <w:bookmarkStart w:id="12309" w:name="_Toc90679674"/>
      <w:r w:rsidRPr="004A4877">
        <w:rPr>
          <w:i/>
          <w:iCs/>
        </w:rPr>
        <w:t>–</w:t>
      </w:r>
      <w:r w:rsidRPr="004A4877">
        <w:rPr>
          <w:i/>
          <w:iCs/>
        </w:rPr>
        <w:tab/>
        <w:t>G</w:t>
      </w:r>
      <w:r w:rsidRPr="004A4877">
        <w:rPr>
          <w:i/>
          <w:iCs/>
          <w:noProof/>
        </w:rPr>
        <w:t>WUS-Config-NB</w:t>
      </w:r>
      <w:bookmarkEnd w:id="12302"/>
      <w:bookmarkEnd w:id="12303"/>
      <w:bookmarkEnd w:id="12304"/>
      <w:bookmarkEnd w:id="12305"/>
      <w:bookmarkEnd w:id="12306"/>
      <w:bookmarkEnd w:id="12307"/>
      <w:bookmarkEnd w:id="12308"/>
      <w:bookmarkEnd w:id="12309"/>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310" w:name="_Toc20487612"/>
      <w:bookmarkStart w:id="12311" w:name="_Toc29342914"/>
      <w:bookmarkStart w:id="12312" w:name="_Toc29344053"/>
      <w:bookmarkStart w:id="12313" w:name="_Toc36567319"/>
      <w:bookmarkStart w:id="12314" w:name="_Toc36810772"/>
      <w:bookmarkStart w:id="12315" w:name="_Toc36847136"/>
      <w:bookmarkStart w:id="12316" w:name="_Toc36939789"/>
      <w:bookmarkStart w:id="12317" w:name="_Toc37082769"/>
      <w:bookmarkStart w:id="12318" w:name="_Toc46481410"/>
      <w:bookmarkStart w:id="12319" w:name="_Toc46482644"/>
      <w:bookmarkStart w:id="12320" w:name="_Toc46483878"/>
      <w:bookmarkStart w:id="12321" w:name="_Toc90679675"/>
      <w:r w:rsidRPr="004A4877">
        <w:t>–</w:t>
      </w:r>
      <w:r w:rsidRPr="004A4877">
        <w:tab/>
      </w:r>
      <w:r w:rsidRPr="004A4877">
        <w:rPr>
          <w:i/>
          <w:noProof/>
        </w:rPr>
        <w:t>LogicalChannelConfig-NB</w:t>
      </w:r>
      <w:bookmarkEnd w:id="12310"/>
      <w:bookmarkEnd w:id="12311"/>
      <w:bookmarkEnd w:id="12312"/>
      <w:bookmarkEnd w:id="12313"/>
      <w:bookmarkEnd w:id="12314"/>
      <w:bookmarkEnd w:id="12315"/>
      <w:bookmarkEnd w:id="12316"/>
      <w:bookmarkEnd w:id="12317"/>
      <w:bookmarkEnd w:id="12318"/>
      <w:bookmarkEnd w:id="12319"/>
      <w:bookmarkEnd w:id="12320"/>
      <w:bookmarkEnd w:id="12321"/>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322" w:name="_Toc20487613"/>
      <w:bookmarkStart w:id="12323" w:name="_Toc29342915"/>
      <w:bookmarkStart w:id="12324" w:name="_Toc29344054"/>
      <w:bookmarkStart w:id="12325" w:name="_Toc36567320"/>
      <w:bookmarkStart w:id="12326" w:name="_Toc36810773"/>
      <w:bookmarkStart w:id="12327" w:name="_Toc36847137"/>
      <w:bookmarkStart w:id="12328" w:name="_Toc36939790"/>
      <w:bookmarkStart w:id="12329" w:name="_Toc37082770"/>
      <w:bookmarkStart w:id="12330" w:name="_Toc46481411"/>
      <w:bookmarkStart w:id="12331" w:name="_Toc46482645"/>
      <w:bookmarkStart w:id="12332" w:name="_Toc46483879"/>
      <w:bookmarkStart w:id="12333" w:name="_Toc90679676"/>
      <w:r w:rsidRPr="004A4877">
        <w:t>–</w:t>
      </w:r>
      <w:r w:rsidRPr="004A4877">
        <w:tab/>
      </w:r>
      <w:r w:rsidRPr="004A4877">
        <w:rPr>
          <w:i/>
          <w:noProof/>
        </w:rPr>
        <w:t>MAC-MainConfig-NB</w:t>
      </w:r>
      <w:bookmarkEnd w:id="12322"/>
      <w:bookmarkEnd w:id="12323"/>
      <w:bookmarkEnd w:id="12324"/>
      <w:bookmarkEnd w:id="12325"/>
      <w:bookmarkEnd w:id="12326"/>
      <w:bookmarkEnd w:id="12327"/>
      <w:bookmarkEnd w:id="12328"/>
      <w:bookmarkEnd w:id="12329"/>
      <w:bookmarkEnd w:id="12330"/>
      <w:bookmarkEnd w:id="12331"/>
      <w:bookmarkEnd w:id="12332"/>
      <w:bookmarkEnd w:id="12333"/>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3F238D">
        <w:trPr>
          <w:cantSplit/>
        </w:trPr>
        <w:tc>
          <w:tcPr>
            <w:tcW w:w="9639" w:type="dxa"/>
          </w:tcPr>
          <w:p w14:paraId="697D774D" w14:textId="77777777" w:rsidR="000D415B" w:rsidRDefault="000D415B" w:rsidP="003F238D">
            <w:pPr>
              <w:pStyle w:val="TAL"/>
              <w:rPr>
                <w:b/>
                <w:i/>
                <w:noProof/>
              </w:rPr>
            </w:pPr>
            <w:r>
              <w:rPr>
                <w:b/>
                <w:i/>
                <w:noProof/>
              </w:rPr>
              <w:t>offsetThresholdTA</w:t>
            </w:r>
          </w:p>
          <w:p w14:paraId="0D56B5F8" w14:textId="77777777" w:rsidR="000D415B" w:rsidRPr="00DF1597" w:rsidRDefault="000D415B" w:rsidP="003F238D">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334" w:name="_Toc20487614"/>
      <w:bookmarkStart w:id="12335" w:name="_Toc29342916"/>
      <w:bookmarkStart w:id="12336" w:name="_Toc29344055"/>
      <w:bookmarkStart w:id="12337" w:name="_Toc36567321"/>
      <w:bookmarkStart w:id="12338" w:name="_Toc36810775"/>
      <w:bookmarkStart w:id="12339" w:name="_Toc36847139"/>
      <w:bookmarkStart w:id="12340" w:name="_Toc36939792"/>
      <w:bookmarkStart w:id="12341" w:name="_Toc37082772"/>
      <w:bookmarkStart w:id="12342" w:name="_Toc46481412"/>
      <w:bookmarkStart w:id="12343" w:name="_Toc46482646"/>
      <w:bookmarkStart w:id="12344" w:name="_Toc46483880"/>
      <w:bookmarkStart w:id="12345" w:name="_Toc90679677"/>
      <w:r w:rsidRPr="004A4877">
        <w:t>–</w:t>
      </w:r>
      <w:r w:rsidRPr="004A4877">
        <w:tab/>
      </w:r>
      <w:r w:rsidRPr="004A4877">
        <w:rPr>
          <w:i/>
        </w:rPr>
        <w:t>N</w:t>
      </w:r>
      <w:r w:rsidRPr="004A4877">
        <w:rPr>
          <w:i/>
          <w:noProof/>
        </w:rPr>
        <w:t>PDCCH-ConfigDedicated-NB</w:t>
      </w:r>
      <w:bookmarkEnd w:id="12334"/>
      <w:bookmarkEnd w:id="12335"/>
      <w:bookmarkEnd w:id="12336"/>
      <w:bookmarkEnd w:id="12337"/>
      <w:bookmarkEnd w:id="12338"/>
      <w:bookmarkEnd w:id="12339"/>
      <w:bookmarkEnd w:id="12340"/>
      <w:bookmarkEnd w:id="12341"/>
      <w:bookmarkEnd w:id="12342"/>
      <w:bookmarkEnd w:id="12343"/>
      <w:bookmarkEnd w:id="12344"/>
      <w:bookmarkEnd w:id="12345"/>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346" w:name="_Toc20487615"/>
      <w:bookmarkStart w:id="12347" w:name="_Toc29342917"/>
      <w:bookmarkStart w:id="12348" w:name="_Toc29344056"/>
      <w:bookmarkStart w:id="12349" w:name="_Toc36567322"/>
      <w:bookmarkStart w:id="12350" w:name="_Toc36810776"/>
      <w:bookmarkStart w:id="12351" w:name="_Toc36847140"/>
      <w:bookmarkStart w:id="12352" w:name="_Toc36939793"/>
      <w:bookmarkStart w:id="12353" w:name="_Toc37082773"/>
      <w:bookmarkStart w:id="12354" w:name="_Toc46481413"/>
      <w:bookmarkStart w:id="12355" w:name="_Toc46482647"/>
      <w:bookmarkStart w:id="12356" w:name="_Toc46483881"/>
      <w:bookmarkStart w:id="12357" w:name="_Toc90679678"/>
      <w:r w:rsidRPr="004A4877">
        <w:t>–</w:t>
      </w:r>
      <w:r w:rsidRPr="004A4877">
        <w:tab/>
      </w:r>
      <w:r w:rsidRPr="004A4877">
        <w:rPr>
          <w:i/>
        </w:rPr>
        <w:t>N</w:t>
      </w:r>
      <w:r w:rsidRPr="004A4877">
        <w:rPr>
          <w:i/>
          <w:noProof/>
        </w:rPr>
        <w:t>PDSCH-Config-NB</w:t>
      </w:r>
      <w:bookmarkEnd w:id="12346"/>
      <w:bookmarkEnd w:id="12347"/>
      <w:bookmarkEnd w:id="12348"/>
      <w:bookmarkEnd w:id="12349"/>
      <w:bookmarkEnd w:id="12350"/>
      <w:bookmarkEnd w:id="12351"/>
      <w:bookmarkEnd w:id="12352"/>
      <w:bookmarkEnd w:id="12353"/>
      <w:bookmarkEnd w:id="12354"/>
      <w:bookmarkEnd w:id="12355"/>
      <w:bookmarkEnd w:id="12356"/>
      <w:bookmarkEnd w:id="12357"/>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r>
      <w:commentRangeStart w:id="12358"/>
      <w:r>
        <w:t>OPTIONAL,</w:t>
      </w:r>
      <w:commentRangeEnd w:id="12358"/>
      <w:r w:rsidR="003F238D">
        <w:rPr>
          <w:rStyle w:val="CommentReference"/>
          <w:rFonts w:ascii="Times New Roman" w:hAnsi="Times New Roman"/>
          <w:noProof w:val="0"/>
        </w:rPr>
        <w:commentReference w:id="12358"/>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3F238D">
        <w:trPr>
          <w:cantSplit/>
          <w:tblHeader/>
        </w:trPr>
        <w:tc>
          <w:tcPr>
            <w:tcW w:w="9639" w:type="dxa"/>
          </w:tcPr>
          <w:p w14:paraId="241DD522" w14:textId="77777777" w:rsidR="00AE0481" w:rsidRDefault="00AE0481" w:rsidP="003F238D">
            <w:pPr>
              <w:pStyle w:val="TAL"/>
              <w:rPr>
                <w:b/>
                <w:i/>
              </w:rPr>
            </w:pPr>
            <w:r>
              <w:rPr>
                <w:b/>
                <w:i/>
              </w:rPr>
              <w:t>npdsch-16QAM-Config</w:t>
            </w:r>
          </w:p>
          <w:p w14:paraId="27863B84" w14:textId="77777777" w:rsidR="00AE0481" w:rsidRPr="002C3D36" w:rsidRDefault="00AE0481" w:rsidP="003F238D">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3F238D">
            <w:pPr>
              <w:pStyle w:val="TAL"/>
              <w:rPr>
                <w:b/>
                <w:bCs/>
                <w:i/>
                <w:iCs/>
                <w:kern w:val="2"/>
              </w:rPr>
            </w:pPr>
            <w:r w:rsidRPr="00AE0481">
              <w:rPr>
                <w:b/>
                <w:bCs/>
                <w:i/>
                <w:iCs/>
                <w:kern w:val="2"/>
              </w:rPr>
              <w:t>nrs-PowerRatio</w:t>
            </w:r>
          </w:p>
          <w:p w14:paraId="43E2089C" w14:textId="77777777" w:rsidR="00AE0481" w:rsidRPr="005571B7" w:rsidRDefault="00AE0481" w:rsidP="003F238D">
            <w:pPr>
              <w:pStyle w:val="TAL"/>
              <w:rPr>
                <w:kern w:val="2"/>
              </w:rPr>
            </w:pPr>
            <w:r w:rsidRPr="005571B7">
              <w:rPr>
                <w:kern w:val="2"/>
              </w:rPr>
              <w:t>The power ratio of NPDSCH EPRE to NRS EPRE in symbols without NRS for standalone and guardband deployments, or in symbols without NRS nor CRS for in-band deployments</w:t>
            </w:r>
            <w:commentRangeStart w:id="12359"/>
            <w:r w:rsidRPr="005571B7">
              <w:rPr>
                <w:kern w:val="2"/>
              </w:rPr>
              <w:t xml:space="preserve">. If this field is absent then legacy power ratio of NPDSCH EPRE to NRS EPRE applies.  </w:t>
            </w:r>
            <w:commentRangeEnd w:id="12359"/>
            <w:r w:rsidR="00B82BA8">
              <w:rPr>
                <w:rStyle w:val="CommentReference"/>
                <w:rFonts w:ascii="Times New Roman" w:hAnsi="Times New Roman"/>
              </w:rPr>
              <w:commentReference w:id="12359"/>
            </w:r>
            <w:r w:rsidRPr="005571B7">
              <w:rPr>
                <w:kern w:val="2"/>
              </w:rPr>
              <w:t>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3F238D">
            <w:pPr>
              <w:pStyle w:val="TAL"/>
              <w:rPr>
                <w:b/>
                <w:bCs/>
                <w:i/>
                <w:iCs/>
                <w:kern w:val="2"/>
              </w:rPr>
            </w:pPr>
            <w:r w:rsidRPr="00AE0481">
              <w:rPr>
                <w:b/>
                <w:bCs/>
                <w:i/>
                <w:iCs/>
                <w:kern w:val="2"/>
              </w:rPr>
              <w:t>nrs-PowerRatioWithCRS</w:t>
            </w:r>
          </w:p>
          <w:p w14:paraId="13009118" w14:textId="77777777" w:rsidR="00AE0481" w:rsidRPr="005571B7" w:rsidRDefault="00AE0481" w:rsidP="003F238D">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lastRenderedPageBreak/>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3F238D">
        <w:trPr>
          <w:cantSplit/>
          <w:tblHeader/>
        </w:trPr>
        <w:tc>
          <w:tcPr>
            <w:tcW w:w="2268" w:type="dxa"/>
          </w:tcPr>
          <w:p w14:paraId="54AC7197" w14:textId="77777777" w:rsidR="00AE0481" w:rsidRPr="00FD0BC8" w:rsidRDefault="00AE0481" w:rsidP="003F238D">
            <w:pPr>
              <w:pStyle w:val="TAL"/>
              <w:rPr>
                <w:i/>
                <w:iCs/>
              </w:rPr>
            </w:pPr>
            <w:r w:rsidRPr="00FD0BC8">
              <w:rPr>
                <w:i/>
                <w:iCs/>
              </w:rPr>
              <w:t>InBand</w:t>
            </w:r>
          </w:p>
        </w:tc>
        <w:tc>
          <w:tcPr>
            <w:tcW w:w="7371" w:type="dxa"/>
          </w:tcPr>
          <w:p w14:paraId="768E92A2" w14:textId="77777777" w:rsidR="00AE0481" w:rsidRPr="002C3D36" w:rsidRDefault="00AE0481" w:rsidP="003F238D">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360" w:name="_Toc20487616"/>
      <w:bookmarkStart w:id="12361" w:name="_Toc29342918"/>
      <w:bookmarkStart w:id="12362" w:name="_Toc29344057"/>
      <w:bookmarkStart w:id="12363" w:name="_Toc36567323"/>
      <w:bookmarkStart w:id="12364" w:name="_Toc36810777"/>
      <w:bookmarkStart w:id="12365" w:name="_Toc36847141"/>
      <w:bookmarkStart w:id="12366" w:name="_Toc36939794"/>
      <w:bookmarkStart w:id="12367" w:name="_Toc37082774"/>
      <w:bookmarkStart w:id="12368" w:name="_Toc46481414"/>
      <w:bookmarkStart w:id="12369" w:name="_Toc46482648"/>
      <w:bookmarkStart w:id="12370" w:name="_Toc46483882"/>
      <w:bookmarkStart w:id="12371" w:name="_Toc90679679"/>
      <w:r w:rsidRPr="004A4877">
        <w:t>–</w:t>
      </w:r>
      <w:r w:rsidRPr="004A4877">
        <w:tab/>
      </w:r>
      <w:r w:rsidRPr="004A4877">
        <w:rPr>
          <w:i/>
        </w:rPr>
        <w:t>N</w:t>
      </w:r>
      <w:r w:rsidRPr="004A4877">
        <w:rPr>
          <w:i/>
          <w:noProof/>
        </w:rPr>
        <w:t>PRACH-ConfigSIB-NB</w:t>
      </w:r>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72"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72"/>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73" w:name="OLE_LINK272"/>
      <w:bookmarkStart w:id="12374"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73"/>
      <w:bookmarkEnd w:id="12374"/>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75" w:name="OLE_LINK258"/>
            <w:bookmarkStart w:id="12376" w:name="OLE_LINK259"/>
            <w:r w:rsidRPr="004A4877">
              <w:rPr>
                <w:i/>
                <w:noProof/>
                <w:lang w:eastAsia="en-GB"/>
              </w:rPr>
              <w:t>maxNumPreambleAttemptCE-r13</w:t>
            </w:r>
            <w:bookmarkEnd w:id="12375"/>
            <w:bookmarkEnd w:id="12376"/>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lastRenderedPageBreak/>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3F238D">
            <w:pPr>
              <w:pStyle w:val="TAL"/>
              <w:rPr>
                <w:b/>
                <w:bCs/>
                <w:i/>
                <w:iCs/>
                <w:kern w:val="2"/>
              </w:rPr>
            </w:pPr>
            <w:r>
              <w:rPr>
                <w:b/>
                <w:bCs/>
                <w:i/>
                <w:iCs/>
                <w:kern w:val="2"/>
              </w:rPr>
              <w:t>nprach-TxDurationFmt01</w:t>
            </w:r>
          </w:p>
          <w:p w14:paraId="41750225" w14:textId="77777777" w:rsidR="000D415B" w:rsidRDefault="000D415B" w:rsidP="003F238D">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3F238D">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3F238D">
            <w:pPr>
              <w:pStyle w:val="TAL"/>
              <w:rPr>
                <w:b/>
                <w:bCs/>
                <w:i/>
                <w:iCs/>
                <w:kern w:val="2"/>
              </w:rPr>
            </w:pPr>
            <w:r>
              <w:rPr>
                <w:b/>
                <w:bCs/>
                <w:i/>
                <w:iCs/>
                <w:kern w:val="2"/>
              </w:rPr>
              <w:t>nprach-TxDurationFmt2</w:t>
            </w:r>
          </w:p>
          <w:p w14:paraId="64C60971" w14:textId="77777777" w:rsidR="000D415B" w:rsidRDefault="000D415B" w:rsidP="003F238D">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3F238D">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lastRenderedPageBreak/>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3F238D">
        <w:trPr>
          <w:cantSplit/>
        </w:trPr>
        <w:tc>
          <w:tcPr>
            <w:tcW w:w="2268" w:type="dxa"/>
          </w:tcPr>
          <w:p w14:paraId="31F342C9" w14:textId="77777777" w:rsidR="000D415B" w:rsidRPr="004A4877" w:rsidRDefault="000D415B" w:rsidP="003F238D">
            <w:pPr>
              <w:pStyle w:val="TAL"/>
              <w:rPr>
                <w:i/>
              </w:rPr>
            </w:pPr>
            <w:r>
              <w:rPr>
                <w:i/>
                <w:noProof/>
              </w:rPr>
              <w:t>NTN</w:t>
            </w:r>
          </w:p>
        </w:tc>
        <w:tc>
          <w:tcPr>
            <w:tcW w:w="7371" w:type="dxa"/>
          </w:tcPr>
          <w:p w14:paraId="5C55E2D3" w14:textId="77777777" w:rsidR="000D415B" w:rsidRPr="004A4877" w:rsidRDefault="000D415B"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377" w:name="_Toc20487617"/>
      <w:bookmarkStart w:id="12378" w:name="_Toc29342919"/>
      <w:bookmarkStart w:id="12379" w:name="_Toc29344058"/>
      <w:bookmarkStart w:id="12380" w:name="_Toc36567324"/>
      <w:bookmarkStart w:id="12381" w:name="_Toc36810778"/>
      <w:bookmarkStart w:id="12382" w:name="_Toc36847142"/>
      <w:bookmarkStart w:id="12383" w:name="_Toc36939795"/>
      <w:bookmarkStart w:id="12384" w:name="_Toc37082775"/>
      <w:bookmarkStart w:id="12385" w:name="_Toc46481415"/>
      <w:bookmarkStart w:id="12386" w:name="_Toc46482649"/>
      <w:bookmarkStart w:id="12387" w:name="_Toc46483883"/>
      <w:bookmarkStart w:id="12388" w:name="_Toc90679680"/>
      <w:r w:rsidRPr="004A4877">
        <w:lastRenderedPageBreak/>
        <w:t>–</w:t>
      </w:r>
      <w:r w:rsidRPr="004A4877">
        <w:tab/>
      </w:r>
      <w:r w:rsidRPr="004A4877">
        <w:rPr>
          <w:i/>
        </w:rPr>
        <w:t>N</w:t>
      </w:r>
      <w:r w:rsidRPr="004A4877">
        <w:rPr>
          <w:i/>
          <w:noProof/>
        </w:rPr>
        <w:t>PUSCH-Config-NB</w:t>
      </w:r>
      <w:bookmarkEnd w:id="12377"/>
      <w:bookmarkEnd w:id="12378"/>
      <w:bookmarkEnd w:id="12379"/>
      <w:bookmarkEnd w:id="12380"/>
      <w:bookmarkEnd w:id="12381"/>
      <w:bookmarkEnd w:id="12382"/>
      <w:bookmarkEnd w:id="12383"/>
      <w:bookmarkEnd w:id="12384"/>
      <w:bookmarkEnd w:id="12385"/>
      <w:bookmarkEnd w:id="12386"/>
      <w:bookmarkEnd w:id="12387"/>
      <w:bookmarkEnd w:id="12388"/>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3F238D">
        <w:trPr>
          <w:cantSplit/>
          <w:trHeight w:val="347"/>
        </w:trPr>
        <w:tc>
          <w:tcPr>
            <w:tcW w:w="9639" w:type="dxa"/>
          </w:tcPr>
          <w:p w14:paraId="20104BA1" w14:textId="77777777" w:rsidR="00AE0481" w:rsidRDefault="00AE0481" w:rsidP="003F238D">
            <w:pPr>
              <w:pStyle w:val="TAL"/>
              <w:rPr>
                <w:b/>
                <w:i/>
              </w:rPr>
            </w:pPr>
            <w:r>
              <w:rPr>
                <w:b/>
                <w:i/>
              </w:rPr>
              <w:t>npusch-16QAM-Config</w:t>
            </w:r>
          </w:p>
          <w:p w14:paraId="2C3225D9" w14:textId="77777777" w:rsidR="00AE0481" w:rsidRPr="002C3D36" w:rsidRDefault="00AE0481" w:rsidP="003F238D">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3F238D">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3F238D">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389" w:name="_Toc20487618"/>
      <w:bookmarkStart w:id="12390" w:name="_Toc29342920"/>
      <w:bookmarkStart w:id="12391" w:name="_Toc29344059"/>
      <w:bookmarkStart w:id="12392" w:name="_Toc36567325"/>
      <w:bookmarkStart w:id="12393" w:name="_Toc36810780"/>
      <w:bookmarkStart w:id="12394" w:name="_Toc36847144"/>
      <w:bookmarkStart w:id="12395" w:name="_Toc36939797"/>
      <w:bookmarkStart w:id="12396" w:name="_Toc37082777"/>
      <w:bookmarkStart w:id="12397" w:name="_Toc46481416"/>
      <w:bookmarkStart w:id="12398" w:name="_Toc46482650"/>
      <w:bookmarkStart w:id="12399" w:name="_Toc46483884"/>
      <w:bookmarkStart w:id="12400" w:name="_Toc90679681"/>
      <w:r w:rsidRPr="004A4877">
        <w:t>–</w:t>
      </w:r>
      <w:r w:rsidRPr="004A4877">
        <w:tab/>
      </w:r>
      <w:r w:rsidRPr="004A4877">
        <w:rPr>
          <w:i/>
          <w:noProof/>
        </w:rPr>
        <w:t>PDCP-Config-NB</w:t>
      </w:r>
      <w:bookmarkEnd w:id="12389"/>
      <w:bookmarkEnd w:id="12390"/>
      <w:bookmarkEnd w:id="12391"/>
      <w:bookmarkEnd w:id="12392"/>
      <w:bookmarkEnd w:id="12393"/>
      <w:bookmarkEnd w:id="12394"/>
      <w:bookmarkEnd w:id="12395"/>
      <w:bookmarkEnd w:id="12396"/>
      <w:bookmarkEnd w:id="12397"/>
      <w:bookmarkEnd w:id="12398"/>
      <w:bookmarkEnd w:id="12399"/>
      <w:bookmarkEnd w:id="12400"/>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lastRenderedPageBreak/>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401" w:name="_Toc20487619"/>
      <w:bookmarkStart w:id="12402" w:name="_Toc29342921"/>
      <w:bookmarkStart w:id="12403" w:name="_Toc29344060"/>
      <w:bookmarkStart w:id="12404" w:name="_Toc36567326"/>
      <w:bookmarkStart w:id="12405" w:name="_Toc36810781"/>
      <w:bookmarkStart w:id="12406" w:name="_Toc36847145"/>
      <w:bookmarkStart w:id="12407" w:name="_Toc36939798"/>
      <w:bookmarkStart w:id="12408" w:name="_Toc37082778"/>
      <w:bookmarkStart w:id="12409" w:name="_Toc46481417"/>
      <w:bookmarkStart w:id="12410" w:name="_Toc46482651"/>
      <w:bookmarkStart w:id="12411" w:name="_Toc46483885"/>
      <w:bookmarkStart w:id="12412" w:name="_Toc90679682"/>
      <w:r w:rsidRPr="004A4877">
        <w:t>–</w:t>
      </w:r>
      <w:r w:rsidRPr="004A4877">
        <w:tab/>
      </w:r>
      <w:r w:rsidRPr="004A4877">
        <w:rPr>
          <w:i/>
          <w:noProof/>
        </w:rPr>
        <w:t>PhysicalConfigDedicated-NB</w:t>
      </w:r>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lastRenderedPageBreak/>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r>
      <w:commentRangeStart w:id="12413"/>
      <w:r>
        <w:t>npusch-ConfigDedicated-v1700</w:t>
      </w:r>
      <w:r>
        <w:tab/>
        <w:t>NPUSCH-ConfigDedicated-NB-v1700</w:t>
      </w:r>
      <w:r>
        <w:tab/>
        <w:t>OPTIONAL,</w:t>
      </w:r>
      <w:r>
        <w:tab/>
        <w:t>-- Need ON</w:t>
      </w:r>
      <w:commentRangeEnd w:id="12413"/>
      <w:r w:rsidR="00693236">
        <w:rPr>
          <w:rStyle w:val="CommentReference"/>
          <w:rFonts w:ascii="Times New Roman" w:hAnsi="Times New Roman"/>
          <w:noProof w:val="0"/>
        </w:rPr>
        <w:commentReference w:id="12413"/>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3F238D">
        <w:trPr>
          <w:cantSplit/>
        </w:trPr>
        <w:tc>
          <w:tcPr>
            <w:tcW w:w="2268" w:type="dxa"/>
          </w:tcPr>
          <w:p w14:paraId="21F2FE15" w14:textId="77777777" w:rsidR="00DE0A84" w:rsidRPr="002C3D36" w:rsidRDefault="00DE0A84" w:rsidP="003F238D">
            <w:pPr>
              <w:pStyle w:val="TAL"/>
              <w:rPr>
                <w:i/>
                <w:noProof/>
                <w:lang w:eastAsia="en-GB"/>
              </w:rPr>
            </w:pPr>
            <w:r w:rsidRPr="004524E1">
              <w:rPr>
                <w:i/>
                <w:iCs/>
              </w:rPr>
              <w:t>npusch-16QAM</w:t>
            </w:r>
          </w:p>
        </w:tc>
        <w:tc>
          <w:tcPr>
            <w:tcW w:w="7371" w:type="dxa"/>
          </w:tcPr>
          <w:p w14:paraId="020A2AB9" w14:textId="77777777" w:rsidR="00DE0A84" w:rsidRPr="0018174B" w:rsidRDefault="00DE0A84" w:rsidP="003F238D">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414" w:name="_Toc36810782"/>
      <w:bookmarkStart w:id="12415" w:name="_Toc36847146"/>
      <w:bookmarkStart w:id="12416" w:name="_Toc36939799"/>
      <w:bookmarkStart w:id="12417" w:name="_Toc37082779"/>
      <w:bookmarkStart w:id="12418" w:name="_Toc46481418"/>
      <w:bookmarkStart w:id="12419" w:name="_Toc46482652"/>
      <w:bookmarkStart w:id="12420" w:name="_Toc46483886"/>
      <w:bookmarkStart w:id="12421" w:name="_Toc90679683"/>
      <w:r w:rsidRPr="004A4877">
        <w:t>–</w:t>
      </w:r>
      <w:r w:rsidRPr="004A4877">
        <w:tab/>
      </w:r>
      <w:r w:rsidRPr="004A4877">
        <w:rPr>
          <w:i/>
          <w:noProof/>
        </w:rPr>
        <w:t>PUR-Config-NB</w:t>
      </w:r>
      <w:bookmarkEnd w:id="12414"/>
      <w:bookmarkEnd w:id="12415"/>
      <w:bookmarkEnd w:id="12416"/>
      <w:bookmarkEnd w:id="12417"/>
      <w:bookmarkEnd w:id="12418"/>
      <w:bookmarkEnd w:id="12419"/>
      <w:bookmarkEnd w:id="12420"/>
      <w:bookmarkEnd w:id="12421"/>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lastRenderedPageBreak/>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r>
      <w:commentRangeStart w:id="12422"/>
      <w:r>
        <w:t>pur-DL-16QAM-Config-r17</w:t>
      </w:r>
      <w:commentRangeEnd w:id="12422"/>
      <w:r w:rsidR="00B82BA8">
        <w:rPr>
          <w:rStyle w:val="CommentReference"/>
          <w:rFonts w:ascii="Times New Roman" w:hAnsi="Times New Roman"/>
          <w:noProof w:val="0"/>
        </w:rPr>
        <w:commentReference w:id="12422"/>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w:t>
            </w:r>
            <w:commentRangeStart w:id="12423"/>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commentRangeEnd w:id="12423"/>
            <w:r w:rsidR="00B82BA8">
              <w:rPr>
                <w:rStyle w:val="CommentReference"/>
                <w:rFonts w:ascii="Times New Roman" w:hAnsi="Times New Roman"/>
              </w:rPr>
              <w:commentReference w:id="12423"/>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3" type="#_x0000_t75" style="width:79.5pt;height:14.5pt" o:ole="">
                  <v:imagedata r:id="rId464" o:title=""/>
                </v:shape>
                <o:OLEObject Type="Embed" ProgID="Word.Picture.8" ShapeID="_x0000_i1263" DrawAspect="Content" ObjectID="_1711395960" r:id="rId465"/>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commentRangeStart w:id="12424"/>
            <w:r>
              <w:t>Configures 16-QAM for uplink.</w:t>
            </w:r>
            <w:commentRangeEnd w:id="12424"/>
            <w:r w:rsidR="00B82BA8">
              <w:rPr>
                <w:rStyle w:val="CommentReference"/>
                <w:rFonts w:ascii="Times New Roman" w:hAnsi="Times New Roman"/>
              </w:rPr>
              <w:commentReference w:id="12424"/>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425" w:name="_Toc46481419"/>
      <w:bookmarkStart w:id="12426" w:name="_Toc46482653"/>
      <w:bookmarkStart w:id="12427" w:name="_Toc46483887"/>
      <w:bookmarkStart w:id="12428" w:name="_Toc90679684"/>
      <w:r w:rsidRPr="004A4877">
        <w:t>–</w:t>
      </w:r>
      <w:r w:rsidRPr="004A4877">
        <w:tab/>
      </w:r>
      <w:r w:rsidRPr="004A4877">
        <w:rPr>
          <w:i/>
          <w:noProof/>
        </w:rPr>
        <w:t>PUR-ConfigID-NB</w:t>
      </w:r>
      <w:bookmarkEnd w:id="12425"/>
      <w:bookmarkEnd w:id="12426"/>
      <w:bookmarkEnd w:id="12427"/>
      <w:bookmarkEnd w:id="12428"/>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lastRenderedPageBreak/>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429" w:name="_Toc46481420"/>
      <w:bookmarkStart w:id="12430" w:name="_Toc46482654"/>
      <w:bookmarkStart w:id="12431" w:name="_Toc46483888"/>
      <w:bookmarkStart w:id="12432" w:name="_Toc90679685"/>
      <w:r w:rsidRPr="004A4877">
        <w:t>–</w:t>
      </w:r>
      <w:r w:rsidRPr="004A4877">
        <w:tab/>
      </w:r>
      <w:r w:rsidRPr="004A4877">
        <w:rPr>
          <w:i/>
          <w:noProof/>
        </w:rPr>
        <w:t>PUR-PeriodicityAndOffset-NB</w:t>
      </w:r>
      <w:bookmarkEnd w:id="12429"/>
      <w:bookmarkEnd w:id="12430"/>
      <w:bookmarkEnd w:id="12431"/>
      <w:bookmarkEnd w:id="12432"/>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433" w:name="_Toc20487620"/>
      <w:bookmarkStart w:id="12434" w:name="_Toc29342922"/>
      <w:bookmarkStart w:id="12435" w:name="_Toc29344061"/>
      <w:bookmarkStart w:id="12436" w:name="_Toc36567327"/>
      <w:bookmarkStart w:id="12437" w:name="_Toc36810783"/>
      <w:bookmarkStart w:id="12438" w:name="_Toc36847147"/>
      <w:bookmarkStart w:id="12439" w:name="_Toc36939800"/>
      <w:bookmarkStart w:id="12440" w:name="_Toc37082780"/>
      <w:bookmarkStart w:id="12441" w:name="_Toc46481421"/>
      <w:bookmarkStart w:id="12442" w:name="_Toc46482655"/>
      <w:bookmarkStart w:id="12443" w:name="_Toc46483889"/>
      <w:bookmarkStart w:id="12444" w:name="_Toc90679686"/>
      <w:r w:rsidRPr="004A4877">
        <w:t>–</w:t>
      </w:r>
      <w:r w:rsidRPr="004A4877">
        <w:tab/>
      </w:r>
      <w:r w:rsidRPr="004A4877">
        <w:rPr>
          <w:i/>
          <w:noProof/>
        </w:rPr>
        <w:t>RACH-ConfigCommon-NB</w:t>
      </w:r>
      <w:bookmarkEnd w:id="12433"/>
      <w:bookmarkEnd w:id="12434"/>
      <w:bookmarkEnd w:id="12435"/>
      <w:bookmarkEnd w:id="12436"/>
      <w:bookmarkEnd w:id="12437"/>
      <w:bookmarkEnd w:id="12438"/>
      <w:bookmarkEnd w:id="12439"/>
      <w:bookmarkEnd w:id="12440"/>
      <w:bookmarkEnd w:id="12441"/>
      <w:bookmarkEnd w:id="12442"/>
      <w:bookmarkEnd w:id="12443"/>
      <w:bookmarkEnd w:id="12444"/>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lastRenderedPageBreak/>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445" w:name="_Toc20487621"/>
      <w:bookmarkStart w:id="12446" w:name="_Toc29342923"/>
      <w:bookmarkStart w:id="12447" w:name="_Toc29344062"/>
      <w:bookmarkStart w:id="12448" w:name="_Toc36567328"/>
      <w:bookmarkStart w:id="12449" w:name="_Toc36810784"/>
      <w:bookmarkStart w:id="12450" w:name="_Toc36847148"/>
      <w:bookmarkStart w:id="12451" w:name="_Toc36939801"/>
      <w:bookmarkStart w:id="12452" w:name="_Toc37082781"/>
      <w:bookmarkStart w:id="12453" w:name="_Toc46481422"/>
      <w:bookmarkStart w:id="12454" w:name="_Toc46482656"/>
      <w:bookmarkStart w:id="12455" w:name="_Toc46483890"/>
      <w:bookmarkStart w:id="12456" w:name="_Toc90679687"/>
      <w:r w:rsidRPr="004A4877">
        <w:t>–</w:t>
      </w:r>
      <w:r w:rsidRPr="004A4877">
        <w:tab/>
      </w:r>
      <w:r w:rsidRPr="004A4877">
        <w:rPr>
          <w:i/>
        </w:rPr>
        <w:t>RadioResource</w:t>
      </w:r>
      <w:r w:rsidRPr="004A4877">
        <w:rPr>
          <w:i/>
          <w:noProof/>
        </w:rPr>
        <w:t>ConfigCommonSIB-NB</w:t>
      </w:r>
      <w:bookmarkEnd w:id="12445"/>
      <w:bookmarkEnd w:id="12446"/>
      <w:bookmarkEnd w:id="12447"/>
      <w:bookmarkEnd w:id="12448"/>
      <w:bookmarkEnd w:id="12449"/>
      <w:bookmarkEnd w:id="12450"/>
      <w:bookmarkEnd w:id="12451"/>
      <w:bookmarkEnd w:id="12452"/>
      <w:bookmarkEnd w:id="12453"/>
      <w:bookmarkEnd w:id="12454"/>
      <w:bookmarkEnd w:id="12455"/>
      <w:bookmarkEnd w:id="12456"/>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lastRenderedPageBreak/>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r>
      <w:commentRangeStart w:id="12457"/>
      <w:r>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commentRangeEnd w:id="12457"/>
      <w:r w:rsidR="00693236">
        <w:rPr>
          <w:rStyle w:val="CommentReference"/>
          <w:rFonts w:ascii="Times New Roman" w:hAnsi="Times New Roman"/>
          <w:noProof w:val="0"/>
        </w:rPr>
        <w:commentReference w:id="12457"/>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lastRenderedPageBreak/>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458" w:name="_Toc20487622"/>
      <w:bookmarkStart w:id="12459" w:name="_Toc29342924"/>
      <w:bookmarkStart w:id="12460" w:name="_Toc29344063"/>
      <w:bookmarkStart w:id="12461" w:name="_Toc36567329"/>
      <w:bookmarkStart w:id="12462" w:name="_Toc36810785"/>
      <w:bookmarkStart w:id="12463" w:name="_Toc36847149"/>
      <w:bookmarkStart w:id="12464" w:name="_Toc36939802"/>
      <w:bookmarkStart w:id="12465" w:name="_Toc37082782"/>
      <w:bookmarkStart w:id="12466" w:name="_Toc46481423"/>
      <w:bookmarkStart w:id="12467" w:name="_Toc46482657"/>
      <w:bookmarkStart w:id="12468" w:name="_Toc46483891"/>
      <w:bookmarkStart w:id="12469" w:name="_Toc90679688"/>
      <w:r w:rsidRPr="004A4877">
        <w:t>–</w:t>
      </w:r>
      <w:r w:rsidRPr="004A4877">
        <w:tab/>
      </w:r>
      <w:r w:rsidRPr="004A4877">
        <w:rPr>
          <w:i/>
          <w:noProof/>
        </w:rPr>
        <w:t>RadioResourceConfigDedicated-NB</w:t>
      </w:r>
      <w:bookmarkEnd w:id="12458"/>
      <w:bookmarkEnd w:id="12459"/>
      <w:bookmarkEnd w:id="12460"/>
      <w:bookmarkEnd w:id="12461"/>
      <w:bookmarkEnd w:id="12462"/>
      <w:bookmarkEnd w:id="12463"/>
      <w:bookmarkEnd w:id="12464"/>
      <w:bookmarkEnd w:id="12465"/>
      <w:bookmarkEnd w:id="12466"/>
      <w:bookmarkEnd w:id="12467"/>
      <w:bookmarkEnd w:id="12468"/>
      <w:bookmarkEnd w:id="12469"/>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lastRenderedPageBreak/>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470" w:name="_Toc46481424"/>
      <w:bookmarkStart w:id="12471" w:name="_Toc46482658"/>
      <w:bookmarkStart w:id="12472" w:name="_Toc46483892"/>
      <w:bookmarkStart w:id="12473" w:name="_Toc90679689"/>
      <w:r w:rsidRPr="004A4877">
        <w:t>–</w:t>
      </w:r>
      <w:r w:rsidRPr="004A4877">
        <w:tab/>
      </w:r>
      <w:r w:rsidRPr="004A4877">
        <w:rPr>
          <w:i/>
        </w:rPr>
        <w:t>ResourceReservation</w:t>
      </w:r>
      <w:r w:rsidRPr="004A4877">
        <w:rPr>
          <w:i/>
          <w:noProof/>
        </w:rPr>
        <w:t>Config-NB</w:t>
      </w:r>
      <w:bookmarkEnd w:id="12470"/>
      <w:bookmarkEnd w:id="12471"/>
      <w:bookmarkEnd w:id="12472"/>
      <w:bookmarkEnd w:id="12473"/>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lastRenderedPageBreak/>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474" w:name="_Toc20487623"/>
      <w:bookmarkStart w:id="12475" w:name="_Toc29342925"/>
      <w:bookmarkStart w:id="12476" w:name="_Toc29344064"/>
      <w:bookmarkStart w:id="12477" w:name="_Toc36567330"/>
      <w:bookmarkStart w:id="12478" w:name="_Toc36810786"/>
      <w:bookmarkStart w:id="12479" w:name="_Toc36847150"/>
      <w:bookmarkStart w:id="12480" w:name="_Toc36939803"/>
      <w:bookmarkStart w:id="12481" w:name="_Toc37082783"/>
      <w:bookmarkStart w:id="12482" w:name="_Toc46481425"/>
      <w:bookmarkStart w:id="12483" w:name="_Toc46482659"/>
      <w:bookmarkStart w:id="12484" w:name="_Toc46483893"/>
      <w:bookmarkStart w:id="12485" w:name="_Toc90679690"/>
      <w:r w:rsidRPr="004A4877">
        <w:t>–</w:t>
      </w:r>
      <w:r w:rsidRPr="004A4877">
        <w:tab/>
      </w:r>
      <w:r w:rsidRPr="004A4877">
        <w:rPr>
          <w:i/>
          <w:noProof/>
        </w:rPr>
        <w:t>RLC-Config-NB</w:t>
      </w:r>
      <w:bookmarkEnd w:id="12474"/>
      <w:bookmarkEnd w:id="12475"/>
      <w:bookmarkEnd w:id="12476"/>
      <w:bookmarkEnd w:id="12477"/>
      <w:bookmarkEnd w:id="12478"/>
      <w:bookmarkEnd w:id="12479"/>
      <w:bookmarkEnd w:id="12480"/>
      <w:bookmarkEnd w:id="12481"/>
      <w:bookmarkEnd w:id="12482"/>
      <w:bookmarkEnd w:id="12483"/>
      <w:bookmarkEnd w:id="12484"/>
      <w:bookmarkEnd w:id="12485"/>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lastRenderedPageBreak/>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486" w:name="_Toc20487624"/>
      <w:bookmarkStart w:id="12487" w:name="_Toc29342926"/>
      <w:bookmarkStart w:id="12488" w:name="_Toc29344065"/>
      <w:bookmarkStart w:id="12489" w:name="_Toc36567331"/>
      <w:bookmarkStart w:id="12490" w:name="_Toc36810787"/>
      <w:bookmarkStart w:id="12491" w:name="_Toc36847151"/>
      <w:bookmarkStart w:id="12492" w:name="_Toc36939804"/>
      <w:bookmarkStart w:id="12493" w:name="_Toc37082784"/>
      <w:bookmarkStart w:id="12494" w:name="_Toc46481426"/>
      <w:bookmarkStart w:id="12495" w:name="_Toc46482660"/>
      <w:bookmarkStart w:id="12496" w:name="_Toc46483894"/>
      <w:bookmarkStart w:id="12497" w:name="_Toc90679691"/>
      <w:r w:rsidRPr="004A4877">
        <w:t>–</w:t>
      </w:r>
      <w:r w:rsidRPr="004A4877">
        <w:tab/>
      </w:r>
      <w:r w:rsidRPr="004A4877">
        <w:rPr>
          <w:i/>
          <w:noProof/>
        </w:rPr>
        <w:t>RLF-TimersAndConstants-NB</w:t>
      </w:r>
      <w:bookmarkEnd w:id="12486"/>
      <w:bookmarkEnd w:id="12487"/>
      <w:bookmarkEnd w:id="12488"/>
      <w:bookmarkEnd w:id="12489"/>
      <w:bookmarkEnd w:id="12490"/>
      <w:bookmarkEnd w:id="12491"/>
      <w:bookmarkEnd w:id="12492"/>
      <w:bookmarkEnd w:id="12493"/>
      <w:bookmarkEnd w:id="12494"/>
      <w:bookmarkEnd w:id="12495"/>
      <w:bookmarkEnd w:id="12496"/>
      <w:bookmarkEnd w:id="12497"/>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498" w:name="_Toc20487625"/>
      <w:bookmarkStart w:id="12499" w:name="_Toc29342927"/>
      <w:bookmarkStart w:id="12500" w:name="_Toc29344066"/>
      <w:bookmarkStart w:id="12501" w:name="_Toc36567332"/>
      <w:bookmarkStart w:id="12502" w:name="_Toc36810788"/>
      <w:bookmarkStart w:id="12503" w:name="_Toc36847152"/>
      <w:bookmarkStart w:id="12504" w:name="_Toc36939805"/>
      <w:bookmarkStart w:id="12505" w:name="_Toc37082785"/>
      <w:bookmarkStart w:id="12506" w:name="_Toc46481427"/>
      <w:bookmarkStart w:id="12507" w:name="_Toc46482661"/>
      <w:bookmarkStart w:id="12508" w:name="_Toc46483895"/>
      <w:bookmarkStart w:id="12509" w:name="_Toc90679692"/>
      <w:r w:rsidRPr="004A4877">
        <w:t>–</w:t>
      </w:r>
      <w:r w:rsidRPr="004A4877">
        <w:tab/>
      </w:r>
      <w:r w:rsidRPr="004A4877">
        <w:rPr>
          <w:i/>
          <w:noProof/>
        </w:rPr>
        <w:t>SchedulingRequestConfig-NB</w:t>
      </w:r>
      <w:bookmarkEnd w:id="12498"/>
      <w:bookmarkEnd w:id="12499"/>
      <w:bookmarkEnd w:id="12500"/>
      <w:bookmarkEnd w:id="12501"/>
      <w:bookmarkEnd w:id="12502"/>
      <w:bookmarkEnd w:id="12503"/>
      <w:bookmarkEnd w:id="12504"/>
      <w:bookmarkEnd w:id="12505"/>
      <w:bookmarkEnd w:id="12506"/>
      <w:bookmarkEnd w:id="12507"/>
      <w:bookmarkEnd w:id="12508"/>
      <w:bookmarkEnd w:id="12509"/>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commentRangeStart w:id="12510"/>
      <w:r w:rsidR="00DA539F">
        <w:t>-</w:t>
      </w:r>
      <w:r w:rsidR="00570C8C">
        <w:t>-</w:t>
      </w:r>
      <w:r>
        <w:t xml:space="preserve"> Need OP</w:t>
      </w:r>
      <w:commentRangeEnd w:id="12510"/>
      <w:r w:rsidR="00381340">
        <w:rPr>
          <w:rStyle w:val="CommentReference"/>
          <w:rFonts w:ascii="Times New Roman" w:hAnsi="Times New Roman"/>
          <w:noProof w:val="0"/>
        </w:rPr>
        <w:commentReference w:id="12510"/>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lastRenderedPageBreak/>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511" w:name="_MON_1596775487"/>
            <w:bookmarkEnd w:id="12511"/>
            <w:r w:rsidRPr="004A4877">
              <w:object w:dxaOrig="851" w:dyaOrig="385" w14:anchorId="7D7EBAF1">
                <v:shape id="_x0000_i1264" type="#_x0000_t75" style="width:42.5pt;height:22pt" o:ole="">
                  <v:imagedata r:id="rId466" o:title=""/>
                </v:shape>
                <o:OLEObject Type="Embed" ProgID="Word.Picture.8" ShapeID="_x0000_i1264" DrawAspect="Content" ObjectID="_1711395961" r:id="rId467"/>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SimSun"/>
                <w:b/>
                <w:bCs/>
                <w:i/>
                <w:iCs/>
                <w:noProof/>
              </w:rPr>
            </w:pPr>
            <w:r w:rsidRPr="004A4877">
              <w:rPr>
                <w:rFonts w:eastAsia="SimSun"/>
                <w:b/>
                <w:bCs/>
                <w:i/>
                <w:iCs/>
                <w:noProof/>
              </w:rPr>
              <w:t>sr-ProhibitTimer</w:t>
            </w:r>
            <w:r w:rsidR="00C77316">
              <w:rPr>
                <w:rFonts w:eastAsia="SimSun"/>
                <w:b/>
                <w:bCs/>
                <w:i/>
                <w:iCs/>
                <w:noProof/>
              </w:rPr>
              <w:t xml:space="preserve">, </w:t>
            </w:r>
            <w:commentRangeStart w:id="12512"/>
            <w:r w:rsidR="00C77316" w:rsidRPr="004A4877">
              <w:rPr>
                <w:b/>
                <w:i/>
                <w:noProof/>
                <w:lang w:eastAsia="en-GB"/>
              </w:rPr>
              <w:t>sr-ProhibitTimer</w:t>
            </w:r>
            <w:r w:rsidR="00C77316">
              <w:rPr>
                <w:b/>
                <w:i/>
                <w:noProof/>
                <w:lang w:eastAsia="en-GB"/>
              </w:rPr>
              <w:t>Ext</w:t>
            </w:r>
            <w:commentRangeEnd w:id="12512"/>
            <w:r w:rsidR="00892C84">
              <w:rPr>
                <w:rStyle w:val="CommentReference"/>
                <w:rFonts w:ascii="Times New Roman" w:hAnsi="Times New Roman"/>
              </w:rPr>
              <w:commentReference w:id="12512"/>
            </w:r>
          </w:p>
          <w:p w14:paraId="2A29BD80" w14:textId="35A21EF6" w:rsidR="00C77316" w:rsidRPr="009A5793" w:rsidRDefault="00CC6BCC" w:rsidP="00C77316">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Value 1 corresponds to one SR period, Value 2 corresponds to 2*SR period and so on.</w:t>
            </w:r>
          </w:p>
          <w:p w14:paraId="6DCA740E" w14:textId="1E57A73A" w:rsidR="00CC6BCC" w:rsidRPr="004A4877" w:rsidRDefault="00C77316" w:rsidP="00C77316">
            <w:pPr>
              <w:pStyle w:val="TAL"/>
              <w:rPr>
                <w:rFonts w:eastAsia="SimSun"/>
                <w:noProof/>
                <w:lang w:eastAsia="en-GB"/>
              </w:rPr>
            </w:pPr>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Ext</w:t>
            </w:r>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513" w:name="_Toc29342928"/>
      <w:bookmarkStart w:id="12514" w:name="_Toc29344067"/>
      <w:bookmarkStart w:id="12515" w:name="_Toc36567333"/>
      <w:bookmarkStart w:id="12516" w:name="_Toc36810789"/>
      <w:bookmarkStart w:id="12517" w:name="_Toc36847153"/>
      <w:bookmarkStart w:id="12518" w:name="_Toc36939806"/>
      <w:bookmarkStart w:id="12519" w:name="_Toc37082786"/>
      <w:bookmarkStart w:id="12520" w:name="_Toc46481428"/>
      <w:bookmarkStart w:id="12521" w:name="_Toc46482662"/>
      <w:bookmarkStart w:id="12522" w:name="_Toc46483896"/>
      <w:bookmarkStart w:id="12523" w:name="_Toc90679693"/>
      <w:r w:rsidRPr="004A4877">
        <w:rPr>
          <w:i/>
        </w:rPr>
        <w:t>–</w:t>
      </w:r>
      <w:r w:rsidRPr="004A4877">
        <w:rPr>
          <w:i/>
        </w:rPr>
        <w:tab/>
      </w:r>
      <w:r w:rsidRPr="004A4877">
        <w:rPr>
          <w:i/>
          <w:noProof/>
        </w:rPr>
        <w:t>TDD-Config-NB</w:t>
      </w:r>
      <w:bookmarkEnd w:id="12513"/>
      <w:bookmarkEnd w:id="12514"/>
      <w:bookmarkEnd w:id="12515"/>
      <w:bookmarkEnd w:id="12516"/>
      <w:bookmarkEnd w:id="12517"/>
      <w:bookmarkEnd w:id="12518"/>
      <w:bookmarkEnd w:id="12519"/>
      <w:bookmarkEnd w:id="12520"/>
      <w:bookmarkEnd w:id="12521"/>
      <w:bookmarkEnd w:id="12522"/>
      <w:bookmarkEnd w:id="12523"/>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lastRenderedPageBreak/>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2524" w:name="_Toc29342929"/>
      <w:bookmarkStart w:id="12525" w:name="_Toc29344068"/>
      <w:bookmarkStart w:id="12526" w:name="_Toc36567334"/>
      <w:bookmarkStart w:id="12527" w:name="_Toc36810790"/>
      <w:bookmarkStart w:id="12528" w:name="_Toc36847154"/>
      <w:bookmarkStart w:id="12529" w:name="_Toc36939807"/>
      <w:bookmarkStart w:id="12530" w:name="_Toc37082787"/>
      <w:bookmarkStart w:id="12531" w:name="_Toc46481429"/>
      <w:bookmarkStart w:id="12532" w:name="_Toc46482663"/>
      <w:bookmarkStart w:id="12533" w:name="_Toc46483897"/>
      <w:bookmarkStart w:id="12534" w:name="_Toc90679694"/>
      <w:r w:rsidRPr="004A4877">
        <w:rPr>
          <w:rFonts w:eastAsia="SimSun"/>
          <w:i/>
        </w:rPr>
        <w:t>–</w:t>
      </w:r>
      <w:r w:rsidRPr="004A4877">
        <w:rPr>
          <w:rFonts w:eastAsia="SimSun"/>
          <w:i/>
        </w:rPr>
        <w:tab/>
      </w:r>
      <w:r w:rsidRPr="004A4877">
        <w:rPr>
          <w:rFonts w:eastAsia="SimSun"/>
          <w:i/>
          <w:noProof/>
        </w:rPr>
        <w:t>TDD-UL-DL-AlignmentOffset-NB</w:t>
      </w:r>
      <w:bookmarkEnd w:id="12524"/>
      <w:bookmarkEnd w:id="12525"/>
      <w:bookmarkEnd w:id="12526"/>
      <w:bookmarkEnd w:id="12527"/>
      <w:bookmarkEnd w:id="12528"/>
      <w:bookmarkEnd w:id="12529"/>
      <w:bookmarkEnd w:id="12530"/>
      <w:bookmarkEnd w:id="12531"/>
      <w:bookmarkEnd w:id="12532"/>
      <w:bookmarkEnd w:id="12533"/>
      <w:bookmarkEnd w:id="12534"/>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535" w:name="_Toc20487626"/>
      <w:bookmarkStart w:id="12536" w:name="_Toc29342930"/>
      <w:bookmarkStart w:id="12537" w:name="_Toc29344069"/>
      <w:bookmarkStart w:id="12538" w:name="_Toc36567335"/>
      <w:bookmarkStart w:id="12539" w:name="_Toc36810791"/>
      <w:bookmarkStart w:id="12540" w:name="_Toc36847155"/>
      <w:bookmarkStart w:id="12541" w:name="_Toc36939808"/>
      <w:bookmarkStart w:id="12542" w:name="_Toc37082788"/>
      <w:bookmarkStart w:id="12543" w:name="_Toc46481430"/>
      <w:bookmarkStart w:id="12544" w:name="_Toc46482664"/>
      <w:bookmarkStart w:id="12545" w:name="_Toc46483898"/>
      <w:bookmarkStart w:id="12546" w:name="_Toc90679695"/>
      <w:r w:rsidRPr="004A4877">
        <w:t>–</w:t>
      </w:r>
      <w:r w:rsidRPr="004A4877">
        <w:tab/>
      </w:r>
      <w:r w:rsidRPr="004A4877">
        <w:rPr>
          <w:i/>
          <w:noProof/>
        </w:rPr>
        <w:t>UplinkPowerControl-NB</w:t>
      </w:r>
      <w:bookmarkEnd w:id="12535"/>
      <w:bookmarkEnd w:id="12536"/>
      <w:bookmarkEnd w:id="12537"/>
      <w:bookmarkEnd w:id="12538"/>
      <w:bookmarkEnd w:id="12539"/>
      <w:bookmarkEnd w:id="12540"/>
      <w:bookmarkEnd w:id="12541"/>
      <w:bookmarkEnd w:id="12542"/>
      <w:bookmarkEnd w:id="12543"/>
      <w:bookmarkEnd w:id="12544"/>
      <w:bookmarkEnd w:id="12545"/>
      <w:bookmarkEnd w:id="12546"/>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lastRenderedPageBreak/>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3F238D">
        <w:trPr>
          <w:cantSplit/>
        </w:trPr>
        <w:tc>
          <w:tcPr>
            <w:tcW w:w="9639" w:type="dxa"/>
          </w:tcPr>
          <w:p w14:paraId="54C9235A" w14:textId="77777777" w:rsidR="00DE0A84" w:rsidRPr="00FC7B99" w:rsidRDefault="00DE0A84" w:rsidP="003F238D">
            <w:pPr>
              <w:pStyle w:val="TAL"/>
              <w:rPr>
                <w:rFonts w:cs="Arial"/>
                <w:b/>
                <w:bCs/>
                <w:i/>
                <w:iCs/>
              </w:rPr>
            </w:pPr>
            <w:r w:rsidRPr="00FC7B99">
              <w:rPr>
                <w:rFonts w:cs="Arial"/>
                <w:b/>
                <w:bCs/>
                <w:i/>
                <w:iCs/>
              </w:rPr>
              <w:t>deltaMCS-Enabled</w:t>
            </w:r>
          </w:p>
          <w:p w14:paraId="435E05D1" w14:textId="77777777" w:rsidR="00DE0A84" w:rsidRPr="004A4877" w:rsidRDefault="00DE0A84" w:rsidP="003F238D">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547" w:name="_MON_1584272348"/>
            <w:bookmarkEnd w:id="12547"/>
            <w:r w:rsidR="00497FBE" w:rsidRPr="004A4877">
              <w:object w:dxaOrig="1992" w:dyaOrig="385" w14:anchorId="174332BA">
                <v:shape id="_x0000_i1265" type="#_x0000_t75" style="width:101.5pt;height:22pt" o:ole="">
                  <v:imagedata r:id="rId469" o:title=""/>
                </v:shape>
                <o:OLEObject Type="Embed" ProgID="Word.Picture.8" ShapeID="_x0000_i1265" DrawAspect="Content" ObjectID="_1711395962" r:id="rId470"/>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548" w:name="_MON_1584272337"/>
            <w:bookmarkEnd w:id="12548"/>
            <w:r w:rsidR="00497FBE" w:rsidRPr="004A4877">
              <w:object w:dxaOrig="1534" w:dyaOrig="410" w14:anchorId="07FDCC69">
                <v:shape id="_x0000_i1266" type="#_x0000_t75" style="width:79.5pt;height:22pt" o:ole="">
                  <v:imagedata r:id="rId471" o:title=""/>
                </v:shape>
                <o:OLEObject Type="Embed" ProgID="Word.Picture.8" ShapeID="_x0000_i1266" DrawAspect="Content" ObjectID="_1711395963" r:id="rId472"/>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549" w:name="_Toc20487627"/>
      <w:bookmarkStart w:id="12550" w:name="_Toc29342931"/>
      <w:bookmarkStart w:id="12551" w:name="_Toc29344070"/>
      <w:bookmarkStart w:id="12552" w:name="_Toc36567336"/>
      <w:bookmarkStart w:id="12553" w:name="_Toc36810792"/>
      <w:bookmarkStart w:id="12554" w:name="_Toc36847156"/>
      <w:bookmarkStart w:id="12555" w:name="_Toc36939809"/>
      <w:bookmarkStart w:id="12556" w:name="_Toc37082789"/>
      <w:bookmarkStart w:id="12557" w:name="_Toc46481431"/>
      <w:bookmarkStart w:id="12558" w:name="_Toc46482665"/>
      <w:bookmarkStart w:id="12559" w:name="_Toc46483899"/>
      <w:bookmarkStart w:id="12560" w:name="_Toc90679696"/>
      <w:r w:rsidRPr="004A4877">
        <w:rPr>
          <w:i/>
          <w:iCs/>
        </w:rPr>
        <w:t>–</w:t>
      </w:r>
      <w:r w:rsidRPr="004A4877">
        <w:rPr>
          <w:i/>
          <w:iCs/>
        </w:rPr>
        <w:tab/>
      </w:r>
      <w:r w:rsidRPr="004A4877">
        <w:rPr>
          <w:i/>
          <w:iCs/>
          <w:noProof/>
        </w:rPr>
        <w:t>WUS-Config-NB</w:t>
      </w:r>
      <w:bookmarkEnd w:id="12549"/>
      <w:bookmarkEnd w:id="12550"/>
      <w:bookmarkEnd w:id="12551"/>
      <w:bookmarkEnd w:id="12552"/>
      <w:bookmarkEnd w:id="12553"/>
      <w:bookmarkEnd w:id="12554"/>
      <w:bookmarkEnd w:id="12555"/>
      <w:bookmarkEnd w:id="12556"/>
      <w:bookmarkEnd w:id="12557"/>
      <w:bookmarkEnd w:id="12558"/>
      <w:bookmarkEnd w:id="12559"/>
      <w:bookmarkEnd w:id="12560"/>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lastRenderedPageBreak/>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561" w:name="_Toc20487628"/>
      <w:bookmarkStart w:id="12562" w:name="_Toc29342932"/>
      <w:bookmarkStart w:id="12563" w:name="_Toc29344071"/>
      <w:bookmarkStart w:id="12564" w:name="_Toc36567337"/>
      <w:bookmarkStart w:id="12565" w:name="_Toc36810793"/>
      <w:bookmarkStart w:id="12566" w:name="_Toc36847157"/>
      <w:bookmarkStart w:id="12567" w:name="_Toc36939810"/>
      <w:bookmarkStart w:id="12568" w:name="_Toc37082790"/>
      <w:bookmarkStart w:id="12569" w:name="_Toc46481432"/>
      <w:bookmarkStart w:id="12570" w:name="_Toc46482666"/>
      <w:bookmarkStart w:id="12571" w:name="_Toc46483900"/>
      <w:bookmarkStart w:id="12572" w:name="_Toc90679697"/>
      <w:r w:rsidRPr="004A4877">
        <w:t>6.7.3.3</w:t>
      </w:r>
      <w:r w:rsidRPr="004A4877">
        <w:tab/>
        <w:t>NB-IoT Security control information elements</w:t>
      </w:r>
      <w:bookmarkEnd w:id="12561"/>
      <w:bookmarkEnd w:id="12562"/>
      <w:bookmarkEnd w:id="12563"/>
      <w:bookmarkEnd w:id="12564"/>
      <w:bookmarkEnd w:id="12565"/>
      <w:bookmarkEnd w:id="12566"/>
      <w:bookmarkEnd w:id="12567"/>
      <w:bookmarkEnd w:id="12568"/>
      <w:bookmarkEnd w:id="12569"/>
      <w:bookmarkEnd w:id="12570"/>
      <w:bookmarkEnd w:id="12571"/>
      <w:bookmarkEnd w:id="12572"/>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573" w:name="_Toc20487629"/>
      <w:bookmarkStart w:id="12574" w:name="_Toc29342933"/>
      <w:bookmarkStart w:id="12575" w:name="_Toc29344072"/>
      <w:bookmarkStart w:id="12576" w:name="_Toc36567338"/>
      <w:bookmarkStart w:id="12577" w:name="_Toc36810794"/>
      <w:bookmarkStart w:id="12578" w:name="_Toc36847158"/>
      <w:bookmarkStart w:id="12579" w:name="_Toc36939811"/>
      <w:bookmarkStart w:id="12580" w:name="_Toc37082791"/>
      <w:bookmarkStart w:id="12581" w:name="_Toc46481433"/>
      <w:bookmarkStart w:id="12582" w:name="_Toc46482667"/>
      <w:bookmarkStart w:id="12583" w:name="_Toc46483901"/>
      <w:bookmarkStart w:id="12584" w:name="_Toc90679698"/>
      <w:r w:rsidRPr="004A4877">
        <w:t>6.7.3.4</w:t>
      </w:r>
      <w:r w:rsidRPr="004A4877">
        <w:tab/>
        <w:t>NB-IoT Mobility control information elements</w:t>
      </w:r>
      <w:bookmarkEnd w:id="12573"/>
      <w:bookmarkEnd w:id="12574"/>
      <w:bookmarkEnd w:id="12575"/>
      <w:bookmarkEnd w:id="12576"/>
      <w:bookmarkEnd w:id="12577"/>
      <w:bookmarkEnd w:id="12578"/>
      <w:bookmarkEnd w:id="12579"/>
      <w:bookmarkEnd w:id="12580"/>
      <w:bookmarkEnd w:id="12581"/>
      <w:bookmarkEnd w:id="12582"/>
      <w:bookmarkEnd w:id="12583"/>
      <w:bookmarkEnd w:id="12584"/>
    </w:p>
    <w:p w14:paraId="71D4A1E9" w14:textId="77777777" w:rsidR="009722D5" w:rsidRPr="004A4877" w:rsidRDefault="009722D5" w:rsidP="009722D5">
      <w:pPr>
        <w:pStyle w:val="Heading4"/>
        <w:rPr>
          <w:i/>
          <w:noProof/>
        </w:rPr>
      </w:pPr>
      <w:bookmarkStart w:id="12585" w:name="_Toc20487630"/>
      <w:bookmarkStart w:id="12586" w:name="_Toc29342934"/>
      <w:bookmarkStart w:id="12587" w:name="_Toc29344073"/>
      <w:bookmarkStart w:id="12588" w:name="_Toc36567339"/>
      <w:bookmarkStart w:id="12589" w:name="_Toc36810795"/>
      <w:bookmarkStart w:id="12590" w:name="_Toc36847159"/>
      <w:bookmarkStart w:id="12591" w:name="_Toc36939812"/>
      <w:bookmarkStart w:id="12592" w:name="_Toc37082792"/>
      <w:bookmarkStart w:id="12593" w:name="_Toc46481434"/>
      <w:bookmarkStart w:id="12594" w:name="_Toc46482668"/>
      <w:bookmarkStart w:id="12595" w:name="_Toc46483902"/>
      <w:bookmarkStart w:id="12596" w:name="_Toc90679699"/>
      <w:r w:rsidRPr="004A4877">
        <w:t>–</w:t>
      </w:r>
      <w:r w:rsidRPr="004A4877">
        <w:tab/>
      </w:r>
      <w:r w:rsidRPr="004A4877">
        <w:rPr>
          <w:i/>
          <w:noProof/>
        </w:rPr>
        <w:t>AdditionalBandInfoList-NB</w:t>
      </w:r>
      <w:bookmarkEnd w:id="12585"/>
      <w:bookmarkEnd w:id="12586"/>
      <w:bookmarkEnd w:id="12587"/>
      <w:bookmarkEnd w:id="12588"/>
      <w:bookmarkEnd w:id="12589"/>
      <w:bookmarkEnd w:id="12590"/>
      <w:bookmarkEnd w:id="12591"/>
      <w:bookmarkEnd w:id="12592"/>
      <w:bookmarkEnd w:id="12593"/>
      <w:bookmarkEnd w:id="12594"/>
      <w:bookmarkEnd w:id="12595"/>
      <w:bookmarkEnd w:id="12596"/>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597" w:name="_Toc20487631"/>
      <w:bookmarkStart w:id="12598" w:name="_Toc29342935"/>
      <w:bookmarkStart w:id="12599" w:name="_Toc29344074"/>
      <w:bookmarkStart w:id="12600" w:name="_Toc36567340"/>
      <w:bookmarkStart w:id="12601" w:name="_Toc36810796"/>
      <w:bookmarkStart w:id="12602" w:name="_Toc36847160"/>
      <w:bookmarkStart w:id="12603" w:name="_Toc36939813"/>
      <w:bookmarkStart w:id="12604" w:name="_Toc37082793"/>
      <w:bookmarkStart w:id="12605" w:name="_Toc46481435"/>
      <w:bookmarkStart w:id="12606" w:name="_Toc46482669"/>
      <w:bookmarkStart w:id="12607" w:name="_Toc46483903"/>
      <w:bookmarkStart w:id="12608" w:name="_Toc90679700"/>
      <w:r w:rsidRPr="004A4877">
        <w:t>–</w:t>
      </w:r>
      <w:r w:rsidRPr="004A4877">
        <w:tab/>
      </w:r>
      <w:r w:rsidRPr="004A4877">
        <w:rPr>
          <w:i/>
          <w:noProof/>
        </w:rPr>
        <w:t>FreqBandIndicator-NB</w:t>
      </w:r>
      <w:bookmarkEnd w:id="12597"/>
      <w:bookmarkEnd w:id="12598"/>
      <w:bookmarkEnd w:id="12599"/>
      <w:bookmarkEnd w:id="12600"/>
      <w:bookmarkEnd w:id="12601"/>
      <w:bookmarkEnd w:id="12602"/>
      <w:bookmarkEnd w:id="12603"/>
      <w:bookmarkEnd w:id="12604"/>
      <w:bookmarkEnd w:id="12605"/>
      <w:bookmarkEnd w:id="12606"/>
      <w:bookmarkEnd w:id="12607"/>
      <w:bookmarkEnd w:id="12608"/>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609" w:name="_Toc20487632"/>
      <w:bookmarkStart w:id="12610" w:name="_Toc29342936"/>
      <w:bookmarkStart w:id="12611" w:name="_Toc29344075"/>
      <w:bookmarkStart w:id="12612" w:name="_Toc36567341"/>
      <w:bookmarkStart w:id="12613" w:name="_Toc36810797"/>
      <w:bookmarkStart w:id="12614" w:name="_Toc36847161"/>
      <w:bookmarkStart w:id="12615" w:name="_Toc36939814"/>
      <w:bookmarkStart w:id="12616" w:name="_Toc37082794"/>
      <w:bookmarkStart w:id="12617" w:name="_Toc46481436"/>
      <w:bookmarkStart w:id="12618" w:name="_Toc46482670"/>
      <w:bookmarkStart w:id="12619" w:name="_Toc46483904"/>
      <w:bookmarkStart w:id="12620" w:name="_Toc90679701"/>
      <w:r w:rsidRPr="004A4877">
        <w:t>–</w:t>
      </w:r>
      <w:r w:rsidRPr="004A4877">
        <w:tab/>
      </w:r>
      <w:r w:rsidRPr="004A4877">
        <w:rPr>
          <w:i/>
          <w:noProof/>
        </w:rPr>
        <w:t>MultiBandInfoList-NB</w:t>
      </w:r>
      <w:bookmarkEnd w:id="12609"/>
      <w:bookmarkEnd w:id="12610"/>
      <w:bookmarkEnd w:id="12611"/>
      <w:bookmarkEnd w:id="12612"/>
      <w:bookmarkEnd w:id="12613"/>
      <w:bookmarkEnd w:id="12614"/>
      <w:bookmarkEnd w:id="12615"/>
      <w:bookmarkEnd w:id="12616"/>
      <w:bookmarkEnd w:id="12617"/>
      <w:bookmarkEnd w:id="12618"/>
      <w:bookmarkEnd w:id="12619"/>
      <w:bookmarkEnd w:id="12620"/>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lastRenderedPageBreak/>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621" w:name="_Toc20487633"/>
      <w:bookmarkStart w:id="12622" w:name="_Toc29342937"/>
      <w:bookmarkStart w:id="12623" w:name="_Toc29344076"/>
      <w:bookmarkStart w:id="12624" w:name="_Toc36567342"/>
      <w:bookmarkStart w:id="12625" w:name="_Toc36810798"/>
      <w:bookmarkStart w:id="12626" w:name="_Toc36847162"/>
      <w:bookmarkStart w:id="12627" w:name="_Toc36939815"/>
      <w:bookmarkStart w:id="12628" w:name="_Toc37082795"/>
      <w:bookmarkStart w:id="12629" w:name="_Toc46481437"/>
      <w:bookmarkStart w:id="12630" w:name="_Toc46482671"/>
      <w:bookmarkStart w:id="12631" w:name="_Toc46483905"/>
      <w:bookmarkStart w:id="12632" w:name="_Toc90679702"/>
      <w:r w:rsidRPr="004A4877">
        <w:rPr>
          <w:i/>
        </w:rPr>
        <w:t>–</w:t>
      </w:r>
      <w:r w:rsidRPr="004A4877">
        <w:rPr>
          <w:i/>
        </w:rPr>
        <w:tab/>
      </w:r>
      <w:r w:rsidRPr="004A4877">
        <w:rPr>
          <w:i/>
          <w:noProof/>
        </w:rPr>
        <w:t>NS-PmaxList-NB</w:t>
      </w:r>
      <w:bookmarkEnd w:id="12621"/>
      <w:bookmarkEnd w:id="12622"/>
      <w:bookmarkEnd w:id="12623"/>
      <w:bookmarkEnd w:id="12624"/>
      <w:bookmarkEnd w:id="12625"/>
      <w:bookmarkEnd w:id="12626"/>
      <w:bookmarkEnd w:id="12627"/>
      <w:bookmarkEnd w:id="12628"/>
      <w:bookmarkEnd w:id="12629"/>
      <w:bookmarkEnd w:id="12630"/>
      <w:bookmarkEnd w:id="12631"/>
      <w:bookmarkEnd w:id="12632"/>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633" w:name="_Toc29342938"/>
      <w:bookmarkStart w:id="12634" w:name="_Toc29344077"/>
      <w:bookmarkStart w:id="12635" w:name="_Toc36567343"/>
      <w:bookmarkStart w:id="12636" w:name="_Toc36810799"/>
      <w:bookmarkStart w:id="12637" w:name="_Toc36847163"/>
      <w:bookmarkStart w:id="12638" w:name="_Toc36939816"/>
      <w:bookmarkStart w:id="12639" w:name="_Toc37082796"/>
      <w:bookmarkStart w:id="12640" w:name="_Toc46481438"/>
      <w:bookmarkStart w:id="12641" w:name="_Toc46482672"/>
      <w:bookmarkStart w:id="12642" w:name="_Toc46483906"/>
      <w:bookmarkStart w:id="12643" w:name="_Toc90679703"/>
      <w:r w:rsidRPr="004A4877">
        <w:rPr>
          <w:i/>
        </w:rPr>
        <w:t>–</w:t>
      </w:r>
      <w:r w:rsidRPr="004A4877">
        <w:rPr>
          <w:i/>
        </w:rPr>
        <w:tab/>
        <w:t>ReselectionThreshold-NB</w:t>
      </w:r>
      <w:bookmarkEnd w:id="12633"/>
      <w:bookmarkEnd w:id="12634"/>
      <w:bookmarkEnd w:id="12635"/>
      <w:bookmarkEnd w:id="12636"/>
      <w:bookmarkEnd w:id="12637"/>
      <w:bookmarkEnd w:id="12638"/>
      <w:bookmarkEnd w:id="12639"/>
      <w:bookmarkEnd w:id="12640"/>
      <w:bookmarkEnd w:id="12641"/>
      <w:bookmarkEnd w:id="12642"/>
      <w:bookmarkEnd w:id="12643"/>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644" w:name="_Toc20487634"/>
      <w:bookmarkStart w:id="12645" w:name="_Toc29342939"/>
      <w:bookmarkStart w:id="12646" w:name="_Toc29344078"/>
      <w:bookmarkStart w:id="12647" w:name="_Toc36567344"/>
      <w:bookmarkStart w:id="12648" w:name="_Toc36810800"/>
      <w:bookmarkStart w:id="12649" w:name="_Toc36847164"/>
      <w:bookmarkStart w:id="12650" w:name="_Toc36939817"/>
      <w:bookmarkStart w:id="12651" w:name="_Toc37082797"/>
      <w:bookmarkStart w:id="12652" w:name="_Toc46481439"/>
      <w:bookmarkStart w:id="12653" w:name="_Toc46482673"/>
      <w:bookmarkStart w:id="12654" w:name="_Toc46483907"/>
      <w:bookmarkStart w:id="12655" w:name="_Toc90679704"/>
      <w:r w:rsidRPr="004A4877">
        <w:t>–</w:t>
      </w:r>
      <w:r w:rsidRPr="004A4877">
        <w:tab/>
      </w:r>
      <w:r w:rsidRPr="004A4877">
        <w:rPr>
          <w:i/>
        </w:rPr>
        <w:t>T-Reselection-NB</w:t>
      </w:r>
      <w:bookmarkEnd w:id="12644"/>
      <w:bookmarkEnd w:id="12645"/>
      <w:bookmarkEnd w:id="12646"/>
      <w:bookmarkEnd w:id="12647"/>
      <w:bookmarkEnd w:id="12648"/>
      <w:bookmarkEnd w:id="12649"/>
      <w:bookmarkEnd w:id="12650"/>
      <w:bookmarkEnd w:id="12651"/>
      <w:bookmarkEnd w:id="12652"/>
      <w:bookmarkEnd w:id="12653"/>
      <w:bookmarkEnd w:id="12654"/>
      <w:bookmarkEnd w:id="12655"/>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656" w:name="_Toc20487635"/>
      <w:bookmarkStart w:id="12657" w:name="_Toc29342940"/>
      <w:bookmarkStart w:id="12658" w:name="_Toc29344079"/>
      <w:bookmarkStart w:id="12659" w:name="_Toc36567345"/>
      <w:bookmarkStart w:id="12660" w:name="_Toc36810801"/>
      <w:bookmarkStart w:id="12661" w:name="_Toc36847165"/>
      <w:bookmarkStart w:id="12662" w:name="_Toc36939818"/>
      <w:bookmarkStart w:id="12663" w:name="_Toc37082798"/>
      <w:bookmarkStart w:id="12664" w:name="_Toc46481440"/>
      <w:bookmarkStart w:id="12665" w:name="_Toc46482674"/>
      <w:bookmarkStart w:id="12666" w:name="_Toc46483908"/>
      <w:bookmarkStart w:id="12667" w:name="_Toc90679705"/>
      <w:r w:rsidRPr="004A4877">
        <w:t>6.7.3.5</w:t>
      </w:r>
      <w:r w:rsidRPr="004A4877">
        <w:tab/>
        <w:t>NB-IoT Measurement information elements</w:t>
      </w:r>
      <w:bookmarkEnd w:id="12656"/>
      <w:bookmarkEnd w:id="12657"/>
      <w:bookmarkEnd w:id="12658"/>
      <w:bookmarkEnd w:id="12659"/>
      <w:bookmarkEnd w:id="12660"/>
      <w:bookmarkEnd w:id="12661"/>
      <w:bookmarkEnd w:id="12662"/>
      <w:bookmarkEnd w:id="12663"/>
      <w:bookmarkEnd w:id="12664"/>
      <w:bookmarkEnd w:id="12665"/>
      <w:bookmarkEnd w:id="12666"/>
      <w:bookmarkEnd w:id="12667"/>
    </w:p>
    <w:p w14:paraId="79EA577E" w14:textId="77777777" w:rsidR="00C65613" w:rsidRPr="004A4877" w:rsidRDefault="00C65613" w:rsidP="001628A2">
      <w:pPr>
        <w:pStyle w:val="Heading4"/>
      </w:pPr>
      <w:bookmarkStart w:id="12668" w:name="_Toc12745975"/>
      <w:bookmarkStart w:id="12669" w:name="_Toc36810802"/>
      <w:bookmarkStart w:id="12670" w:name="_Toc36847166"/>
      <w:bookmarkStart w:id="12671" w:name="_Toc36939819"/>
      <w:bookmarkStart w:id="12672" w:name="_Toc37082799"/>
      <w:bookmarkStart w:id="12673" w:name="_Toc46481441"/>
      <w:bookmarkStart w:id="12674" w:name="_Toc46482675"/>
      <w:bookmarkStart w:id="12675" w:name="_Toc46483909"/>
      <w:bookmarkStart w:id="12676" w:name="_Toc90679706"/>
      <w:bookmarkStart w:id="12677" w:name="_Toc20487636"/>
      <w:bookmarkStart w:id="12678" w:name="_Toc29342941"/>
      <w:bookmarkStart w:id="12679" w:name="_Toc29344080"/>
      <w:bookmarkStart w:id="12680" w:name="_Toc36567346"/>
      <w:r w:rsidRPr="004A4877">
        <w:t>–</w:t>
      </w:r>
      <w:r w:rsidRPr="004A4877">
        <w:tab/>
      </w:r>
      <w:r w:rsidRPr="004A4877">
        <w:rPr>
          <w:i/>
          <w:iCs/>
        </w:rPr>
        <w:t>ANR-MeasConfig</w:t>
      </w:r>
      <w:bookmarkEnd w:id="12668"/>
      <w:r w:rsidRPr="004A4877">
        <w:rPr>
          <w:i/>
          <w:iCs/>
        </w:rPr>
        <w:t>-NB</w:t>
      </w:r>
      <w:bookmarkEnd w:id="12669"/>
      <w:bookmarkEnd w:id="12670"/>
      <w:bookmarkEnd w:id="12671"/>
      <w:bookmarkEnd w:id="12672"/>
      <w:bookmarkEnd w:id="12673"/>
      <w:bookmarkEnd w:id="12674"/>
      <w:bookmarkEnd w:id="12675"/>
      <w:bookmarkEnd w:id="12676"/>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lastRenderedPageBreak/>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3F238D">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3F238D">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681" w:name="_Toc36810803"/>
      <w:bookmarkStart w:id="12682" w:name="_Toc36847167"/>
      <w:bookmarkStart w:id="12683" w:name="_Toc36939820"/>
      <w:bookmarkStart w:id="12684" w:name="_Toc37082800"/>
      <w:bookmarkStart w:id="12685" w:name="_Toc46481442"/>
      <w:bookmarkStart w:id="12686" w:name="_Toc46482676"/>
      <w:bookmarkStart w:id="12687" w:name="_Toc46483910"/>
      <w:bookmarkStart w:id="12688" w:name="_Toc90679707"/>
      <w:r w:rsidRPr="004A4877">
        <w:t>–</w:t>
      </w:r>
      <w:r w:rsidRPr="004A4877">
        <w:tab/>
      </w:r>
      <w:r w:rsidRPr="004A4877">
        <w:rPr>
          <w:i/>
          <w:iCs/>
        </w:rPr>
        <w:t>ANR-MeasReport-NB</w:t>
      </w:r>
      <w:bookmarkEnd w:id="12681"/>
      <w:bookmarkEnd w:id="12682"/>
      <w:bookmarkEnd w:id="12683"/>
      <w:bookmarkEnd w:id="12684"/>
      <w:bookmarkEnd w:id="12685"/>
      <w:bookmarkEnd w:id="12686"/>
      <w:bookmarkEnd w:id="12687"/>
      <w:bookmarkEnd w:id="12688"/>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lastRenderedPageBreak/>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689" w:name="_Toc36810804"/>
      <w:bookmarkStart w:id="12690" w:name="_Toc36847168"/>
      <w:bookmarkStart w:id="12691" w:name="_Toc36939821"/>
      <w:bookmarkStart w:id="12692" w:name="_Toc37082801"/>
      <w:bookmarkStart w:id="12693" w:name="_Toc46481443"/>
      <w:bookmarkStart w:id="12694" w:name="_Toc46482677"/>
      <w:bookmarkStart w:id="12695" w:name="_Toc46483911"/>
      <w:bookmarkStart w:id="12696" w:name="_Toc90679708"/>
      <w:r w:rsidRPr="004A4877">
        <w:t>–</w:t>
      </w:r>
      <w:r w:rsidRPr="004A4877">
        <w:tab/>
      </w:r>
      <w:r w:rsidRPr="004A4877">
        <w:rPr>
          <w:i/>
        </w:rPr>
        <w:t>CQI-NPDCCH-NB</w:t>
      </w:r>
      <w:bookmarkEnd w:id="12677"/>
      <w:bookmarkEnd w:id="12678"/>
      <w:bookmarkEnd w:id="12679"/>
      <w:bookmarkEnd w:id="12680"/>
      <w:bookmarkEnd w:id="12689"/>
      <w:bookmarkEnd w:id="12690"/>
      <w:bookmarkEnd w:id="12691"/>
      <w:bookmarkEnd w:id="12692"/>
      <w:bookmarkEnd w:id="12693"/>
      <w:bookmarkEnd w:id="12694"/>
      <w:bookmarkEnd w:id="12695"/>
      <w:bookmarkEnd w:id="12696"/>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97"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97"/>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698" w:name="_Toc20487637"/>
      <w:bookmarkStart w:id="12699" w:name="_Toc29342942"/>
      <w:bookmarkStart w:id="12700" w:name="_Toc29344081"/>
      <w:bookmarkStart w:id="12701" w:name="_Toc36567347"/>
      <w:bookmarkStart w:id="12702" w:name="_Toc36810805"/>
      <w:bookmarkStart w:id="12703" w:name="_Toc36847169"/>
      <w:bookmarkStart w:id="12704" w:name="_Toc36939822"/>
      <w:bookmarkStart w:id="12705" w:name="_Toc37082802"/>
      <w:bookmarkStart w:id="12706" w:name="_Toc46481444"/>
      <w:bookmarkStart w:id="12707" w:name="_Toc46482678"/>
      <w:bookmarkStart w:id="12708" w:name="_Toc46483912"/>
      <w:bookmarkStart w:id="12709" w:name="_Toc90679709"/>
      <w:r w:rsidRPr="004A4877">
        <w:t>–</w:t>
      </w:r>
      <w:r w:rsidRPr="004A4877">
        <w:tab/>
      </w:r>
      <w:r w:rsidRPr="004A4877">
        <w:rPr>
          <w:i/>
        </w:rPr>
        <w:t>CQI-NPDCCH-Short-NB</w:t>
      </w:r>
      <w:bookmarkEnd w:id="12698"/>
      <w:bookmarkEnd w:id="12699"/>
      <w:bookmarkEnd w:id="12700"/>
      <w:bookmarkEnd w:id="12701"/>
      <w:bookmarkEnd w:id="12702"/>
      <w:bookmarkEnd w:id="12703"/>
      <w:bookmarkEnd w:id="12704"/>
      <w:bookmarkEnd w:id="12705"/>
      <w:bookmarkEnd w:id="12706"/>
      <w:bookmarkEnd w:id="12707"/>
      <w:bookmarkEnd w:id="12708"/>
      <w:bookmarkEnd w:id="12709"/>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710" w:name="_Toc20487638"/>
      <w:bookmarkStart w:id="12711" w:name="_Toc29342943"/>
      <w:bookmarkStart w:id="12712" w:name="_Toc29344082"/>
      <w:bookmarkStart w:id="12713" w:name="_Toc36567348"/>
      <w:bookmarkStart w:id="12714" w:name="_Toc36810806"/>
      <w:bookmarkStart w:id="12715" w:name="_Toc36847170"/>
      <w:bookmarkStart w:id="12716" w:name="_Toc36939823"/>
      <w:bookmarkStart w:id="12717" w:name="_Toc37082803"/>
      <w:bookmarkStart w:id="12718" w:name="_Toc46481445"/>
      <w:bookmarkStart w:id="12719" w:name="_Toc46482679"/>
      <w:bookmarkStart w:id="12720" w:name="_Toc46483913"/>
      <w:bookmarkStart w:id="12721" w:name="_Toc90679710"/>
      <w:r w:rsidRPr="004A4877">
        <w:t>–</w:t>
      </w:r>
      <w:r w:rsidRPr="004A4877">
        <w:tab/>
      </w:r>
      <w:r w:rsidRPr="004A4877">
        <w:rPr>
          <w:i/>
          <w:noProof/>
        </w:rPr>
        <w:t>MeasResultServCell-NB</w:t>
      </w:r>
      <w:bookmarkEnd w:id="12710"/>
      <w:bookmarkEnd w:id="12711"/>
      <w:bookmarkEnd w:id="12712"/>
      <w:bookmarkEnd w:id="12713"/>
      <w:bookmarkEnd w:id="12714"/>
      <w:bookmarkEnd w:id="12715"/>
      <w:bookmarkEnd w:id="12716"/>
      <w:bookmarkEnd w:id="12717"/>
      <w:bookmarkEnd w:id="12718"/>
      <w:bookmarkEnd w:id="12719"/>
      <w:bookmarkEnd w:id="12720"/>
      <w:bookmarkEnd w:id="12721"/>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lastRenderedPageBreak/>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722" w:name="_Toc29342944"/>
      <w:bookmarkStart w:id="12723" w:name="_Toc29344083"/>
      <w:bookmarkStart w:id="12724" w:name="_Toc36567349"/>
      <w:bookmarkStart w:id="12725" w:name="_Toc36810807"/>
      <w:bookmarkStart w:id="12726" w:name="_Toc36847171"/>
      <w:bookmarkStart w:id="12727" w:name="_Toc36939824"/>
      <w:bookmarkStart w:id="12728" w:name="_Toc37082804"/>
      <w:bookmarkStart w:id="12729" w:name="_Toc46481446"/>
      <w:bookmarkStart w:id="12730" w:name="_Toc46482680"/>
      <w:bookmarkStart w:id="12731" w:name="_Toc46483914"/>
      <w:bookmarkStart w:id="12732" w:name="_Toc90679711"/>
      <w:r w:rsidRPr="004A4877">
        <w:rPr>
          <w:i/>
        </w:rPr>
        <w:t>–</w:t>
      </w:r>
      <w:r w:rsidRPr="004A4877">
        <w:rPr>
          <w:i/>
        </w:rPr>
        <w:tab/>
        <w:t>N</w:t>
      </w:r>
      <w:r w:rsidRPr="004A4877">
        <w:rPr>
          <w:i/>
          <w:noProof/>
        </w:rPr>
        <w:t>RSRP-Range-NB</w:t>
      </w:r>
      <w:bookmarkEnd w:id="12722"/>
      <w:bookmarkEnd w:id="12723"/>
      <w:bookmarkEnd w:id="12724"/>
      <w:bookmarkEnd w:id="12725"/>
      <w:bookmarkEnd w:id="12726"/>
      <w:bookmarkEnd w:id="12727"/>
      <w:bookmarkEnd w:id="12728"/>
      <w:bookmarkEnd w:id="12729"/>
      <w:bookmarkEnd w:id="12730"/>
      <w:bookmarkEnd w:id="12731"/>
      <w:bookmarkEnd w:id="12732"/>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733" w:name="_Toc29342945"/>
      <w:bookmarkStart w:id="12734" w:name="_Toc29344084"/>
      <w:bookmarkStart w:id="12735" w:name="_Toc36567350"/>
      <w:bookmarkStart w:id="12736" w:name="_Toc36810808"/>
      <w:bookmarkStart w:id="12737" w:name="_Toc36847172"/>
      <w:bookmarkStart w:id="12738" w:name="_Toc36939825"/>
      <w:bookmarkStart w:id="12739" w:name="_Toc37082805"/>
      <w:bookmarkStart w:id="12740" w:name="_Toc46481447"/>
      <w:bookmarkStart w:id="12741" w:name="_Toc46482681"/>
      <w:bookmarkStart w:id="12742" w:name="_Toc46483915"/>
      <w:bookmarkStart w:id="12743" w:name="_Toc90679712"/>
      <w:r w:rsidRPr="004A4877">
        <w:rPr>
          <w:i/>
        </w:rPr>
        <w:t>–</w:t>
      </w:r>
      <w:r w:rsidRPr="004A4877">
        <w:rPr>
          <w:i/>
        </w:rPr>
        <w:tab/>
        <w:t>N</w:t>
      </w:r>
      <w:r w:rsidRPr="004A4877">
        <w:rPr>
          <w:i/>
          <w:noProof/>
        </w:rPr>
        <w:t>RSRQ-Range-NB</w:t>
      </w:r>
      <w:bookmarkEnd w:id="12733"/>
      <w:bookmarkEnd w:id="12734"/>
      <w:bookmarkEnd w:id="12735"/>
      <w:bookmarkEnd w:id="12736"/>
      <w:bookmarkEnd w:id="12737"/>
      <w:bookmarkEnd w:id="12738"/>
      <w:bookmarkEnd w:id="12739"/>
      <w:bookmarkEnd w:id="12740"/>
      <w:bookmarkEnd w:id="12741"/>
      <w:bookmarkEnd w:id="12742"/>
      <w:bookmarkEnd w:id="12743"/>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2744" w:name="_Toc20487639"/>
      <w:bookmarkStart w:id="12745" w:name="_Toc29342946"/>
      <w:bookmarkStart w:id="12746" w:name="_Toc29344085"/>
      <w:bookmarkStart w:id="12747" w:name="_Toc36567351"/>
      <w:bookmarkStart w:id="12748" w:name="_Toc36810809"/>
      <w:bookmarkStart w:id="12749" w:name="_Toc36847173"/>
      <w:bookmarkStart w:id="12750" w:name="_Toc36939826"/>
      <w:bookmarkStart w:id="12751" w:name="_Toc37082806"/>
      <w:bookmarkStart w:id="12752" w:name="_Toc46481448"/>
      <w:bookmarkStart w:id="12753" w:name="_Toc46482682"/>
      <w:bookmarkStart w:id="12754" w:name="_Toc46483916"/>
      <w:bookmarkStart w:id="12755" w:name="_Toc90679713"/>
      <w:r w:rsidRPr="004A4877">
        <w:rPr>
          <w:rFonts w:eastAsia="SimSun"/>
          <w:i/>
          <w:iCs/>
        </w:rPr>
        <w:t>–</w:t>
      </w:r>
      <w:r w:rsidRPr="004A4877">
        <w:rPr>
          <w:rFonts w:eastAsia="SimSun"/>
          <w:i/>
          <w:iCs/>
        </w:rPr>
        <w:tab/>
      </w:r>
      <w:r w:rsidRPr="004A4877">
        <w:rPr>
          <w:rFonts w:eastAsia="SimSun"/>
          <w:i/>
          <w:iCs/>
          <w:noProof/>
        </w:rPr>
        <w:t>NSSS-RRM-Config-NB</w:t>
      </w:r>
      <w:bookmarkEnd w:id="12744"/>
      <w:bookmarkEnd w:id="12745"/>
      <w:bookmarkEnd w:id="12746"/>
      <w:bookmarkEnd w:id="12747"/>
      <w:bookmarkEnd w:id="12748"/>
      <w:bookmarkEnd w:id="12749"/>
      <w:bookmarkEnd w:id="12750"/>
      <w:bookmarkEnd w:id="12751"/>
      <w:bookmarkEnd w:id="12752"/>
      <w:bookmarkEnd w:id="12753"/>
      <w:bookmarkEnd w:id="12754"/>
      <w:bookmarkEnd w:id="12755"/>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756" w:name="_Toc20487640"/>
      <w:bookmarkStart w:id="12757" w:name="_Toc29342947"/>
      <w:bookmarkStart w:id="12758" w:name="_Toc29344086"/>
      <w:bookmarkStart w:id="12759" w:name="_Toc36567352"/>
      <w:bookmarkStart w:id="12760" w:name="_Toc36810810"/>
      <w:bookmarkStart w:id="12761" w:name="_Toc36847174"/>
      <w:bookmarkStart w:id="12762" w:name="_Toc36939827"/>
      <w:bookmarkStart w:id="12763" w:name="_Toc37082807"/>
      <w:bookmarkStart w:id="12764" w:name="_Toc46481449"/>
      <w:bookmarkStart w:id="12765" w:name="_Toc46482683"/>
      <w:bookmarkStart w:id="12766" w:name="_Toc46483917"/>
      <w:bookmarkStart w:id="12767" w:name="_Toc90679714"/>
      <w:r w:rsidRPr="004A4877">
        <w:lastRenderedPageBreak/>
        <w:t>6.7.3.6</w:t>
      </w:r>
      <w:r w:rsidRPr="004A4877">
        <w:tab/>
        <w:t>NB-IoT Other information elements</w:t>
      </w:r>
      <w:bookmarkEnd w:id="12756"/>
      <w:bookmarkEnd w:id="12757"/>
      <w:bookmarkEnd w:id="12758"/>
      <w:bookmarkEnd w:id="12759"/>
      <w:bookmarkEnd w:id="12760"/>
      <w:bookmarkEnd w:id="12761"/>
      <w:bookmarkEnd w:id="12762"/>
      <w:bookmarkEnd w:id="12763"/>
      <w:bookmarkEnd w:id="12764"/>
      <w:bookmarkEnd w:id="12765"/>
      <w:bookmarkEnd w:id="12766"/>
      <w:bookmarkEnd w:id="12767"/>
    </w:p>
    <w:p w14:paraId="6F74F9AC" w14:textId="77777777" w:rsidR="009722D5" w:rsidRPr="004A4877" w:rsidRDefault="009722D5" w:rsidP="009722D5">
      <w:pPr>
        <w:pStyle w:val="Heading4"/>
      </w:pPr>
      <w:bookmarkStart w:id="12768" w:name="_Toc20487641"/>
      <w:bookmarkStart w:id="12769" w:name="_Toc29342948"/>
      <w:bookmarkStart w:id="12770" w:name="_Toc29344087"/>
      <w:bookmarkStart w:id="12771" w:name="_Toc36567353"/>
      <w:bookmarkStart w:id="12772" w:name="_Toc36810811"/>
      <w:bookmarkStart w:id="12773" w:name="_Toc36847175"/>
      <w:bookmarkStart w:id="12774" w:name="_Toc36939828"/>
      <w:bookmarkStart w:id="12775" w:name="_Toc37082808"/>
      <w:bookmarkStart w:id="12776" w:name="_Toc46481450"/>
      <w:bookmarkStart w:id="12777" w:name="_Toc46482684"/>
      <w:bookmarkStart w:id="12778" w:name="_Toc46483918"/>
      <w:bookmarkStart w:id="12779" w:name="_Toc90679715"/>
      <w:r w:rsidRPr="004A4877">
        <w:t>–</w:t>
      </w:r>
      <w:r w:rsidRPr="004A4877">
        <w:tab/>
      </w:r>
      <w:r w:rsidRPr="004A4877">
        <w:rPr>
          <w:i/>
          <w:noProof/>
        </w:rPr>
        <w:t>EstablishmentCause-NB</w:t>
      </w:r>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780" w:name="_Toc20487642"/>
      <w:bookmarkStart w:id="12781" w:name="_Toc29342949"/>
      <w:bookmarkStart w:id="12782" w:name="_Toc29344088"/>
      <w:bookmarkStart w:id="12783" w:name="_Toc36567354"/>
      <w:bookmarkStart w:id="12784" w:name="_Toc36810812"/>
      <w:bookmarkStart w:id="12785" w:name="_Toc36847176"/>
      <w:bookmarkStart w:id="12786" w:name="_Toc36939829"/>
      <w:bookmarkStart w:id="12787" w:name="_Toc37082809"/>
      <w:bookmarkStart w:id="12788" w:name="_Toc46481451"/>
      <w:bookmarkStart w:id="12789" w:name="_Toc46482685"/>
      <w:bookmarkStart w:id="12790" w:name="_Toc46483919"/>
      <w:bookmarkStart w:id="12791" w:name="_Toc90679716"/>
      <w:r w:rsidRPr="004A4877">
        <w:t>–</w:t>
      </w:r>
      <w:r w:rsidRPr="004A4877">
        <w:tab/>
      </w:r>
      <w:r w:rsidRPr="004A4877">
        <w:rPr>
          <w:i/>
          <w:noProof/>
        </w:rPr>
        <w:t>UE-Capability-NB</w:t>
      </w:r>
      <w:bookmarkEnd w:id="12780"/>
      <w:bookmarkEnd w:id="12781"/>
      <w:bookmarkEnd w:id="12782"/>
      <w:bookmarkEnd w:id="12783"/>
      <w:bookmarkEnd w:id="12784"/>
      <w:bookmarkEnd w:id="12785"/>
      <w:bookmarkEnd w:id="12786"/>
      <w:bookmarkEnd w:id="12787"/>
      <w:bookmarkEnd w:id="12788"/>
      <w:bookmarkEnd w:id="12789"/>
      <w:bookmarkEnd w:id="12790"/>
      <w:bookmarkEnd w:id="12791"/>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lastRenderedPageBreak/>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commentRangeStart w:id="12792"/>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commentRangeEnd w:id="12792"/>
      <w:r w:rsidR="00B82BA8">
        <w:rPr>
          <w:rStyle w:val="CommentReference"/>
          <w:rFonts w:ascii="Times New Roman" w:hAnsi="Times New Roman"/>
          <w:noProof w:val="0"/>
        </w:rPr>
        <w:commentReference w:id="12792"/>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lastRenderedPageBreak/>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3F238D">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3F238D">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3F238D">
            <w:pPr>
              <w:pStyle w:val="TAL"/>
              <w:jc w:val="center"/>
            </w:pPr>
            <w:r>
              <w:t>No</w:t>
            </w:r>
          </w:p>
        </w:tc>
      </w:tr>
      <w:tr w:rsidR="00DE0A84" w:rsidRPr="002C3D36" w14:paraId="79A76157"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3F238D">
            <w:pPr>
              <w:pStyle w:val="TAL"/>
              <w:rPr>
                <w:b/>
                <w:bCs/>
                <w:i/>
                <w:noProof/>
                <w:lang w:eastAsia="en-GB"/>
              </w:rPr>
            </w:pPr>
            <w:r>
              <w:rPr>
                <w:b/>
                <w:bCs/>
                <w:i/>
                <w:noProof/>
                <w:lang w:eastAsia="en-GB"/>
              </w:rPr>
              <w:t>coverageBasedPaging</w:t>
            </w:r>
          </w:p>
          <w:p w14:paraId="183102C4" w14:textId="77777777" w:rsidR="00DE0A84" w:rsidRPr="002C3D36" w:rsidRDefault="00DE0A84" w:rsidP="003F238D">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3F238D">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3F238D">
        <w:trPr>
          <w:cantSplit/>
        </w:trPr>
        <w:tc>
          <w:tcPr>
            <w:tcW w:w="7516" w:type="dxa"/>
          </w:tcPr>
          <w:p w14:paraId="0518BE41" w14:textId="77777777" w:rsidR="00DE0A84" w:rsidRPr="002C3D36" w:rsidRDefault="00DE0A84" w:rsidP="003F238D">
            <w:pPr>
              <w:pStyle w:val="TAL"/>
              <w:rPr>
                <w:b/>
                <w:bCs/>
                <w:i/>
                <w:noProof/>
                <w:lang w:eastAsia="en-GB"/>
              </w:rPr>
            </w:pPr>
            <w:r>
              <w:rPr>
                <w:b/>
                <w:bCs/>
                <w:i/>
                <w:noProof/>
                <w:lang w:eastAsia="en-GB"/>
              </w:rPr>
              <w:t>npdsch-16QAM</w:t>
            </w:r>
          </w:p>
          <w:p w14:paraId="2147863A" w14:textId="77777777" w:rsidR="00DE0A84" w:rsidRPr="00D95B1C" w:rsidRDefault="00DE0A84" w:rsidP="003F238D">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3F238D">
            <w:pPr>
              <w:pStyle w:val="TAL"/>
              <w:jc w:val="center"/>
              <w:rPr>
                <w:noProof/>
              </w:rPr>
            </w:pPr>
            <w:r>
              <w:rPr>
                <w:noProof/>
              </w:rPr>
              <w:t>TBD</w:t>
            </w:r>
          </w:p>
        </w:tc>
        <w:tc>
          <w:tcPr>
            <w:tcW w:w="1135" w:type="dxa"/>
          </w:tcPr>
          <w:p w14:paraId="0A9596DA" w14:textId="77777777" w:rsidR="00DE0A84" w:rsidRPr="002C3D36" w:rsidRDefault="00DE0A84" w:rsidP="003F238D">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3F238D">
        <w:trPr>
          <w:cantSplit/>
        </w:trPr>
        <w:tc>
          <w:tcPr>
            <w:tcW w:w="7516" w:type="dxa"/>
          </w:tcPr>
          <w:p w14:paraId="4FC59213" w14:textId="77777777" w:rsidR="00DE0A84" w:rsidRPr="002C3D36" w:rsidRDefault="00DE0A84" w:rsidP="003F238D">
            <w:pPr>
              <w:pStyle w:val="TAL"/>
              <w:rPr>
                <w:b/>
                <w:bCs/>
                <w:i/>
                <w:noProof/>
                <w:lang w:eastAsia="en-GB"/>
              </w:rPr>
            </w:pPr>
            <w:r>
              <w:rPr>
                <w:b/>
                <w:bCs/>
                <w:i/>
                <w:noProof/>
                <w:lang w:eastAsia="en-GB"/>
              </w:rPr>
              <w:lastRenderedPageBreak/>
              <w:t>npusch-16QAM</w:t>
            </w:r>
          </w:p>
          <w:p w14:paraId="6981B4F2" w14:textId="77777777" w:rsidR="00DE0A84" w:rsidRPr="002C3D36" w:rsidRDefault="00DE0A84" w:rsidP="003F238D">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3F238D">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3F238D">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3F238D">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3F238D">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3F238D">
            <w:pPr>
              <w:pStyle w:val="TAL"/>
              <w:tabs>
                <w:tab w:val="left" w:pos="960"/>
              </w:tabs>
              <w:jc w:val="center"/>
              <w:rPr>
                <w:noProof/>
              </w:rPr>
            </w:pPr>
            <w:r>
              <w:rPr>
                <w:noProof/>
              </w:rPr>
              <w:t>FDD</w:t>
            </w:r>
          </w:p>
        </w:tc>
        <w:tc>
          <w:tcPr>
            <w:tcW w:w="1135" w:type="dxa"/>
          </w:tcPr>
          <w:p w14:paraId="471F7F9C" w14:textId="77777777" w:rsidR="00C77316" w:rsidRPr="004A4877" w:rsidRDefault="00C77316" w:rsidP="003F238D">
            <w:pPr>
              <w:pStyle w:val="TAL"/>
              <w:tabs>
                <w:tab w:val="left" w:pos="960"/>
              </w:tabs>
              <w:jc w:val="center"/>
            </w:pPr>
            <w:r>
              <w:t>-</w:t>
            </w:r>
          </w:p>
        </w:tc>
      </w:tr>
      <w:tr w:rsidR="00C77316" w:rsidRPr="004A4877" w14:paraId="191F40DD" w14:textId="77777777" w:rsidTr="003F238D">
        <w:trPr>
          <w:cantSplit/>
        </w:trPr>
        <w:tc>
          <w:tcPr>
            <w:tcW w:w="7516" w:type="dxa"/>
          </w:tcPr>
          <w:p w14:paraId="3265F0A0" w14:textId="77777777" w:rsidR="00C77316" w:rsidRDefault="00C77316" w:rsidP="003F238D">
            <w:pPr>
              <w:pStyle w:val="TAL"/>
              <w:rPr>
                <w:b/>
                <w:i/>
                <w:lang w:eastAsia="zh-CN"/>
              </w:rPr>
            </w:pPr>
            <w:r>
              <w:rPr>
                <w:b/>
                <w:i/>
                <w:lang w:eastAsia="zh-CN"/>
              </w:rPr>
              <w:t>ntn-PUR-TimerEnhancement</w:t>
            </w:r>
          </w:p>
          <w:p w14:paraId="0BCCE9E4" w14:textId="77777777" w:rsidR="00C77316" w:rsidRDefault="00C77316" w:rsidP="003F238D">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3F238D">
            <w:pPr>
              <w:pStyle w:val="TAL"/>
              <w:tabs>
                <w:tab w:val="left" w:pos="960"/>
              </w:tabs>
              <w:jc w:val="center"/>
              <w:rPr>
                <w:noProof/>
              </w:rPr>
            </w:pPr>
            <w:commentRangeStart w:id="12793"/>
            <w:r>
              <w:rPr>
                <w:noProof/>
              </w:rPr>
              <w:t>-</w:t>
            </w:r>
            <w:commentRangeEnd w:id="12793"/>
            <w:r w:rsidR="00381340">
              <w:rPr>
                <w:rStyle w:val="CommentReference"/>
                <w:rFonts w:ascii="Times New Roman" w:hAnsi="Times New Roman"/>
              </w:rPr>
              <w:commentReference w:id="12793"/>
            </w:r>
          </w:p>
        </w:tc>
        <w:tc>
          <w:tcPr>
            <w:tcW w:w="1135" w:type="dxa"/>
          </w:tcPr>
          <w:p w14:paraId="564B12DB" w14:textId="77777777" w:rsidR="00C77316" w:rsidRDefault="00C77316" w:rsidP="003F238D">
            <w:pPr>
              <w:pStyle w:val="TAL"/>
              <w:tabs>
                <w:tab w:val="left" w:pos="960"/>
              </w:tabs>
              <w:jc w:val="center"/>
            </w:pPr>
          </w:p>
        </w:tc>
      </w:tr>
      <w:tr w:rsidR="00C77316" w:rsidRPr="004A4877" w14:paraId="00E94920"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3F238D">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3F238D">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3F238D">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lastRenderedPageBreak/>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794" w:name="_Toc20487643"/>
      <w:bookmarkStart w:id="12795" w:name="_Toc29342950"/>
      <w:bookmarkStart w:id="12796" w:name="_Toc29344089"/>
      <w:bookmarkStart w:id="12797" w:name="_Toc36567355"/>
      <w:bookmarkStart w:id="12798" w:name="_Toc36810813"/>
      <w:bookmarkStart w:id="12799" w:name="_Toc36847177"/>
      <w:bookmarkStart w:id="12800" w:name="_Toc36939830"/>
      <w:bookmarkStart w:id="12801" w:name="_Toc37082810"/>
      <w:bookmarkStart w:id="12802" w:name="_Toc46481452"/>
      <w:bookmarkStart w:id="12803" w:name="_Toc46482686"/>
      <w:bookmarkStart w:id="12804" w:name="_Toc46483920"/>
      <w:bookmarkStart w:id="12805" w:name="_Toc90679717"/>
      <w:r w:rsidRPr="004A4877">
        <w:t>–</w:t>
      </w:r>
      <w:r w:rsidRPr="004A4877">
        <w:tab/>
      </w:r>
      <w:r w:rsidRPr="004A4877">
        <w:rPr>
          <w:i/>
        </w:rPr>
        <w:t>UE-RadioPagingInfo-NB</w:t>
      </w:r>
      <w:bookmarkEnd w:id="12794"/>
      <w:bookmarkEnd w:id="12795"/>
      <w:bookmarkEnd w:id="12796"/>
      <w:bookmarkEnd w:id="12797"/>
      <w:bookmarkEnd w:id="12798"/>
      <w:bookmarkEnd w:id="12799"/>
      <w:bookmarkEnd w:id="12800"/>
      <w:bookmarkEnd w:id="12801"/>
      <w:bookmarkEnd w:id="12802"/>
      <w:bookmarkEnd w:id="12803"/>
      <w:bookmarkEnd w:id="12804"/>
      <w:bookmarkEnd w:id="12805"/>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lastRenderedPageBreak/>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806" w:name="_Toc20487644"/>
      <w:bookmarkStart w:id="12807" w:name="_Toc29342951"/>
      <w:bookmarkStart w:id="12808" w:name="_Toc29344090"/>
      <w:bookmarkStart w:id="12809" w:name="_Toc36567356"/>
      <w:bookmarkStart w:id="12810" w:name="_Toc36810814"/>
      <w:bookmarkStart w:id="12811" w:name="_Toc36847178"/>
      <w:bookmarkStart w:id="12812" w:name="_Toc36939831"/>
      <w:bookmarkStart w:id="12813" w:name="_Toc37082811"/>
      <w:bookmarkStart w:id="12814" w:name="_Toc46481453"/>
      <w:bookmarkStart w:id="12815" w:name="_Toc46482687"/>
      <w:bookmarkStart w:id="12816" w:name="_Toc46483921"/>
      <w:bookmarkStart w:id="12817" w:name="_Toc90679718"/>
      <w:r w:rsidRPr="004A4877">
        <w:t>–</w:t>
      </w:r>
      <w:r w:rsidRPr="004A4877">
        <w:tab/>
      </w:r>
      <w:r w:rsidRPr="004A4877">
        <w:rPr>
          <w:i/>
          <w:noProof/>
        </w:rPr>
        <w:t>UE-TimersAndConstants-NB</w:t>
      </w:r>
      <w:bookmarkEnd w:id="12806"/>
      <w:bookmarkEnd w:id="12807"/>
      <w:bookmarkEnd w:id="12808"/>
      <w:bookmarkEnd w:id="12809"/>
      <w:bookmarkEnd w:id="12810"/>
      <w:bookmarkEnd w:id="12811"/>
      <w:bookmarkEnd w:id="12812"/>
      <w:bookmarkEnd w:id="12813"/>
      <w:bookmarkEnd w:id="12814"/>
      <w:bookmarkEnd w:id="12815"/>
      <w:bookmarkEnd w:id="12816"/>
      <w:bookmarkEnd w:id="12817"/>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818" w:name="_Toc20487645"/>
      <w:bookmarkStart w:id="12819" w:name="_Toc29342952"/>
      <w:bookmarkStart w:id="12820" w:name="_Toc29344091"/>
      <w:bookmarkStart w:id="12821" w:name="_Toc36567357"/>
      <w:bookmarkStart w:id="12822" w:name="_Toc36810815"/>
      <w:bookmarkStart w:id="12823" w:name="_Toc36847179"/>
      <w:bookmarkStart w:id="12824" w:name="_Toc36939832"/>
      <w:bookmarkStart w:id="12825" w:name="_Toc37082812"/>
      <w:bookmarkStart w:id="12826" w:name="_Toc46481454"/>
      <w:bookmarkStart w:id="12827" w:name="_Toc46482688"/>
      <w:bookmarkStart w:id="12828" w:name="_Toc46483922"/>
      <w:bookmarkStart w:id="12829" w:name="_Toc90679719"/>
      <w:r w:rsidRPr="004A4877">
        <w:t>6.7.3.7</w:t>
      </w:r>
      <w:r w:rsidRPr="004A4877">
        <w:tab/>
      </w:r>
      <w:r w:rsidR="00ED0A80" w:rsidRPr="004A4877">
        <w:t xml:space="preserve">NB-IoT </w:t>
      </w:r>
      <w:r w:rsidRPr="004A4877">
        <w:t>MBMS information elements</w:t>
      </w:r>
      <w:bookmarkEnd w:id="12818"/>
      <w:bookmarkEnd w:id="12819"/>
      <w:bookmarkEnd w:id="12820"/>
      <w:bookmarkEnd w:id="12821"/>
      <w:bookmarkEnd w:id="12822"/>
      <w:bookmarkEnd w:id="12823"/>
      <w:bookmarkEnd w:id="12824"/>
      <w:bookmarkEnd w:id="12825"/>
      <w:bookmarkEnd w:id="12826"/>
      <w:bookmarkEnd w:id="12827"/>
      <w:bookmarkEnd w:id="12828"/>
      <w:bookmarkEnd w:id="12829"/>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830" w:name="_Toc20487646"/>
      <w:bookmarkStart w:id="12831" w:name="_Toc29342953"/>
      <w:bookmarkStart w:id="12832" w:name="_Toc29344092"/>
      <w:bookmarkStart w:id="12833" w:name="_Toc36567358"/>
      <w:bookmarkStart w:id="12834" w:name="_Toc36810816"/>
      <w:bookmarkStart w:id="12835" w:name="_Toc36847180"/>
      <w:bookmarkStart w:id="12836" w:name="_Toc36939833"/>
      <w:bookmarkStart w:id="12837" w:name="_Toc37082813"/>
      <w:bookmarkStart w:id="12838" w:name="_Toc46481455"/>
      <w:bookmarkStart w:id="12839" w:name="_Toc46482689"/>
      <w:bookmarkStart w:id="12840" w:name="_Toc46483923"/>
      <w:bookmarkStart w:id="12841" w:name="_Toc90679720"/>
      <w:r w:rsidRPr="004A4877">
        <w:t>6.7.3.7a</w:t>
      </w:r>
      <w:r w:rsidRPr="004A4877">
        <w:tab/>
      </w:r>
      <w:r w:rsidR="00ED0A80" w:rsidRPr="004A4877">
        <w:t xml:space="preserve">NB-IoT </w:t>
      </w:r>
      <w:r w:rsidRPr="004A4877">
        <w:t>SC-PTM information elements</w:t>
      </w:r>
      <w:bookmarkEnd w:id="12830"/>
      <w:bookmarkEnd w:id="12831"/>
      <w:bookmarkEnd w:id="12832"/>
      <w:bookmarkEnd w:id="12833"/>
      <w:bookmarkEnd w:id="12834"/>
      <w:bookmarkEnd w:id="12835"/>
      <w:bookmarkEnd w:id="12836"/>
      <w:bookmarkEnd w:id="12837"/>
      <w:bookmarkEnd w:id="12838"/>
      <w:bookmarkEnd w:id="12839"/>
      <w:bookmarkEnd w:id="12840"/>
      <w:bookmarkEnd w:id="12841"/>
    </w:p>
    <w:p w14:paraId="238F16AD" w14:textId="77777777" w:rsidR="009722D5" w:rsidRPr="004A4877" w:rsidRDefault="009722D5" w:rsidP="009722D5">
      <w:pPr>
        <w:pStyle w:val="Heading4"/>
      </w:pPr>
      <w:bookmarkStart w:id="12842" w:name="_Toc20487647"/>
      <w:bookmarkStart w:id="12843" w:name="_Toc29342954"/>
      <w:bookmarkStart w:id="12844" w:name="_Toc29344093"/>
      <w:bookmarkStart w:id="12845" w:name="_Toc36567359"/>
      <w:bookmarkStart w:id="12846" w:name="_Toc36810817"/>
      <w:bookmarkStart w:id="12847" w:name="_Toc36847181"/>
      <w:bookmarkStart w:id="12848" w:name="_Toc36939834"/>
      <w:bookmarkStart w:id="12849" w:name="_Toc37082814"/>
      <w:bookmarkStart w:id="12850" w:name="_Toc46481456"/>
      <w:bookmarkStart w:id="12851" w:name="_Toc46482690"/>
      <w:bookmarkStart w:id="12852" w:name="_Toc46483924"/>
      <w:bookmarkStart w:id="12853" w:name="_Toc90679721"/>
      <w:r w:rsidRPr="004A4877">
        <w:t>–</w:t>
      </w:r>
      <w:r w:rsidRPr="004A4877">
        <w:tab/>
      </w:r>
      <w:r w:rsidRPr="004A4877">
        <w:rPr>
          <w:i/>
        </w:rPr>
        <w:t>SC-MTCH-InfoList-NB</w:t>
      </w:r>
      <w:bookmarkEnd w:id="12842"/>
      <w:bookmarkEnd w:id="12843"/>
      <w:bookmarkEnd w:id="12844"/>
      <w:bookmarkEnd w:id="12845"/>
      <w:bookmarkEnd w:id="12846"/>
      <w:bookmarkEnd w:id="12847"/>
      <w:bookmarkEnd w:id="12848"/>
      <w:bookmarkEnd w:id="12849"/>
      <w:bookmarkEnd w:id="12850"/>
      <w:bookmarkEnd w:id="12851"/>
      <w:bookmarkEnd w:id="12852"/>
      <w:bookmarkEnd w:id="12853"/>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54" w:name="OLE_LINK171"/>
            <w:bookmarkStart w:id="12855" w:name="OLE_LINK172"/>
            <w:r w:rsidRPr="004A4877">
              <w:rPr>
                <w:b/>
                <w:bCs/>
                <w:i/>
                <w:noProof/>
              </w:rPr>
              <w:t>npdcch-NPDSCH-MaxTBS-SC-MTCH</w:t>
            </w:r>
          </w:p>
          <w:p w14:paraId="5F46564A" w14:textId="77777777" w:rsidR="00DC57A0" w:rsidRPr="004A4877" w:rsidRDefault="00DC57A0" w:rsidP="004D32C3">
            <w:pPr>
              <w:pStyle w:val="TAL"/>
              <w:rPr>
                <w:b/>
                <w:i/>
              </w:rPr>
            </w:pPr>
            <w:bookmarkStart w:id="12856" w:name="OLE_LINK329"/>
            <w:bookmarkStart w:id="12857" w:name="OLE_LINK330"/>
            <w:bookmarkStart w:id="12858"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56"/>
            <w:bookmarkEnd w:id="12857"/>
            <w:bookmarkEnd w:id="12858"/>
          </w:p>
        </w:tc>
      </w:tr>
      <w:bookmarkEnd w:id="12854"/>
      <w:bookmarkEnd w:id="12855"/>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859" w:name="_Toc20487648"/>
      <w:bookmarkStart w:id="12860" w:name="_Toc29342955"/>
      <w:bookmarkStart w:id="12861" w:name="_Toc29344094"/>
      <w:bookmarkStart w:id="12862" w:name="_Toc36567360"/>
      <w:bookmarkStart w:id="12863" w:name="_Toc36810818"/>
      <w:bookmarkStart w:id="12864" w:name="_Toc36847182"/>
      <w:bookmarkStart w:id="12865" w:name="_Toc36939835"/>
      <w:bookmarkStart w:id="12866" w:name="_Toc37082815"/>
      <w:bookmarkStart w:id="12867" w:name="_Toc46481457"/>
      <w:bookmarkStart w:id="12868" w:name="_Toc46482691"/>
      <w:bookmarkStart w:id="12869" w:name="_Toc46483925"/>
      <w:bookmarkStart w:id="12870" w:name="_Toc90679722"/>
      <w:r w:rsidRPr="004A4877">
        <w:t>–</w:t>
      </w:r>
      <w:r w:rsidRPr="004A4877">
        <w:tab/>
      </w:r>
      <w:r w:rsidRPr="004A4877">
        <w:rPr>
          <w:i/>
        </w:rPr>
        <w:t>SCPTM-NeighbourCellList-NB</w:t>
      </w:r>
      <w:bookmarkEnd w:id="12859"/>
      <w:bookmarkEnd w:id="12860"/>
      <w:bookmarkEnd w:id="12861"/>
      <w:bookmarkEnd w:id="12862"/>
      <w:bookmarkEnd w:id="12863"/>
      <w:bookmarkEnd w:id="12864"/>
      <w:bookmarkEnd w:id="12865"/>
      <w:bookmarkEnd w:id="12866"/>
      <w:bookmarkEnd w:id="12867"/>
      <w:bookmarkEnd w:id="12868"/>
      <w:bookmarkEnd w:id="12869"/>
      <w:bookmarkEnd w:id="12870"/>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lastRenderedPageBreak/>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871" w:name="_Toc20487649"/>
      <w:bookmarkStart w:id="12872" w:name="_Toc29342956"/>
      <w:bookmarkStart w:id="12873" w:name="_Toc29344095"/>
      <w:bookmarkStart w:id="12874" w:name="_Toc36567361"/>
      <w:bookmarkStart w:id="12875" w:name="_Toc36810819"/>
      <w:bookmarkStart w:id="12876" w:name="_Toc36847183"/>
      <w:bookmarkStart w:id="12877" w:name="_Toc36939836"/>
      <w:bookmarkStart w:id="12878" w:name="_Toc37082816"/>
      <w:bookmarkStart w:id="12879" w:name="_Toc46481458"/>
      <w:bookmarkStart w:id="12880" w:name="_Toc46482692"/>
      <w:bookmarkStart w:id="12881" w:name="_Toc46483926"/>
      <w:bookmarkStart w:id="12882" w:name="_Toc90679723"/>
      <w:r w:rsidRPr="004A4877">
        <w:t>6.7.4</w:t>
      </w:r>
      <w:r w:rsidRPr="004A4877">
        <w:tab/>
        <w:t>NB-IoT RRC multiplicity and type constraint values</w:t>
      </w:r>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5853C0CE" w14:textId="77777777" w:rsidR="009722D5" w:rsidRPr="004A4877" w:rsidRDefault="009722D5" w:rsidP="009722D5">
      <w:pPr>
        <w:pStyle w:val="Heading3"/>
      </w:pPr>
      <w:bookmarkStart w:id="12883" w:name="_Toc20487650"/>
      <w:bookmarkStart w:id="12884" w:name="_Toc29342957"/>
      <w:bookmarkStart w:id="12885" w:name="_Toc29344096"/>
      <w:bookmarkStart w:id="12886" w:name="_Toc36567362"/>
      <w:bookmarkStart w:id="12887" w:name="_Toc36810820"/>
      <w:bookmarkStart w:id="12888" w:name="_Toc36847184"/>
      <w:bookmarkStart w:id="12889" w:name="_Toc36939837"/>
      <w:bookmarkStart w:id="12890" w:name="_Toc37082817"/>
      <w:bookmarkStart w:id="12891" w:name="_Toc46481459"/>
      <w:bookmarkStart w:id="12892" w:name="_Toc46482693"/>
      <w:bookmarkStart w:id="12893" w:name="_Toc46483927"/>
      <w:bookmarkStart w:id="12894" w:name="_Toc90679724"/>
      <w:r w:rsidRPr="004A4877">
        <w:t>–</w:t>
      </w:r>
      <w:r w:rsidRPr="004A4877">
        <w:tab/>
        <w:t>Multiplicity and type constraint definitions</w:t>
      </w:r>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commentRangeStart w:id="12895"/>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commentRangeEnd w:id="12895"/>
      <w:r w:rsidR="00381340">
        <w:rPr>
          <w:rStyle w:val="CommentReference"/>
          <w:rFonts w:ascii="Times New Roman" w:hAnsi="Times New Roman"/>
          <w:noProof w:val="0"/>
        </w:rPr>
        <w:commentReference w:id="12895"/>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896" w:name="_Toc20487651"/>
      <w:bookmarkStart w:id="12897" w:name="_Toc29342958"/>
      <w:bookmarkStart w:id="12898" w:name="_Toc29344097"/>
      <w:bookmarkStart w:id="12899" w:name="_Toc36567363"/>
      <w:bookmarkStart w:id="12900" w:name="_Toc36810821"/>
      <w:bookmarkStart w:id="12901" w:name="_Toc36847185"/>
      <w:bookmarkStart w:id="12902" w:name="_Toc36939838"/>
      <w:bookmarkStart w:id="12903" w:name="_Toc37082818"/>
      <w:bookmarkStart w:id="12904" w:name="_Toc46481460"/>
      <w:bookmarkStart w:id="12905" w:name="_Toc46482694"/>
      <w:bookmarkStart w:id="12906" w:name="_Toc46483928"/>
      <w:bookmarkStart w:id="12907" w:name="_Toc90679725"/>
      <w:r w:rsidRPr="004A4877">
        <w:t>–</w:t>
      </w:r>
      <w:r w:rsidRPr="004A4877">
        <w:tab/>
        <w:t>End of NBIOT-RRC-Definitions</w:t>
      </w:r>
      <w:bookmarkEnd w:id="12896"/>
      <w:bookmarkEnd w:id="12897"/>
      <w:bookmarkEnd w:id="12898"/>
      <w:bookmarkEnd w:id="12899"/>
      <w:bookmarkEnd w:id="12900"/>
      <w:bookmarkEnd w:id="12901"/>
      <w:bookmarkEnd w:id="12902"/>
      <w:bookmarkEnd w:id="12903"/>
      <w:bookmarkEnd w:id="12904"/>
      <w:bookmarkEnd w:id="12905"/>
      <w:bookmarkEnd w:id="12906"/>
      <w:bookmarkEnd w:id="12907"/>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908" w:name="_Toc20487652"/>
      <w:bookmarkStart w:id="12909" w:name="_Toc29342959"/>
      <w:bookmarkStart w:id="12910" w:name="_Toc29344098"/>
      <w:bookmarkStart w:id="12911" w:name="_Toc36567364"/>
      <w:bookmarkStart w:id="12912" w:name="_Toc36810822"/>
      <w:bookmarkStart w:id="12913" w:name="_Toc36847186"/>
      <w:bookmarkStart w:id="12914" w:name="_Toc36939839"/>
      <w:bookmarkStart w:id="12915" w:name="_Toc37082819"/>
      <w:bookmarkStart w:id="12916" w:name="_Toc46481461"/>
      <w:bookmarkStart w:id="12917" w:name="_Toc46482695"/>
      <w:bookmarkStart w:id="12918" w:name="_Toc46483929"/>
      <w:bookmarkStart w:id="12919" w:name="_Toc90679726"/>
      <w:r w:rsidRPr="004A4877">
        <w:t>6.7.5</w:t>
      </w:r>
      <w:r w:rsidRPr="004A4877">
        <w:tab/>
        <w:t>Direct Indication Information</w:t>
      </w:r>
      <w:bookmarkEnd w:id="12908"/>
      <w:bookmarkEnd w:id="12909"/>
      <w:bookmarkEnd w:id="12910"/>
      <w:bookmarkEnd w:id="12911"/>
      <w:bookmarkEnd w:id="12912"/>
      <w:bookmarkEnd w:id="12913"/>
      <w:bookmarkEnd w:id="12914"/>
      <w:bookmarkEnd w:id="12915"/>
      <w:bookmarkEnd w:id="12916"/>
      <w:bookmarkEnd w:id="12917"/>
      <w:bookmarkEnd w:id="12918"/>
      <w:bookmarkEnd w:id="12919"/>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920" w:name="_Toc20487653"/>
      <w:bookmarkStart w:id="12921" w:name="_Toc29342960"/>
      <w:bookmarkStart w:id="12922" w:name="_Toc29344099"/>
      <w:bookmarkStart w:id="12923" w:name="_Toc36567365"/>
      <w:bookmarkStart w:id="12924" w:name="_Toc36810823"/>
      <w:bookmarkStart w:id="12925" w:name="_Toc36847187"/>
      <w:bookmarkStart w:id="12926" w:name="_Toc36939840"/>
      <w:bookmarkStart w:id="12927" w:name="_Toc37082820"/>
      <w:bookmarkStart w:id="12928" w:name="_Toc46481462"/>
      <w:bookmarkStart w:id="12929" w:name="_Toc46482696"/>
      <w:bookmarkStart w:id="12930" w:name="_Toc46483930"/>
      <w:bookmarkStart w:id="12931" w:name="_Toc90679727"/>
      <w:r w:rsidRPr="004A4877">
        <w:lastRenderedPageBreak/>
        <w:t>7</w:t>
      </w:r>
      <w:r w:rsidRPr="004A4877">
        <w:tab/>
        <w:t>Variables and constants</w:t>
      </w:r>
      <w:bookmarkEnd w:id="12920"/>
      <w:bookmarkEnd w:id="12921"/>
      <w:bookmarkEnd w:id="12922"/>
      <w:bookmarkEnd w:id="12923"/>
      <w:bookmarkEnd w:id="12924"/>
      <w:bookmarkEnd w:id="12925"/>
      <w:bookmarkEnd w:id="12926"/>
      <w:bookmarkEnd w:id="12927"/>
      <w:bookmarkEnd w:id="12928"/>
      <w:bookmarkEnd w:id="12929"/>
      <w:bookmarkEnd w:id="12930"/>
      <w:bookmarkEnd w:id="12931"/>
    </w:p>
    <w:p w14:paraId="0898E732" w14:textId="77777777" w:rsidR="009722D5" w:rsidRPr="004A4877" w:rsidRDefault="009722D5" w:rsidP="009722D5">
      <w:pPr>
        <w:pStyle w:val="Heading2"/>
      </w:pPr>
      <w:bookmarkStart w:id="12932" w:name="_Toc20487654"/>
      <w:bookmarkStart w:id="12933" w:name="_Toc29342961"/>
      <w:bookmarkStart w:id="12934" w:name="_Toc29344100"/>
      <w:bookmarkStart w:id="12935" w:name="_Toc36567366"/>
      <w:bookmarkStart w:id="12936" w:name="_Toc36810824"/>
      <w:bookmarkStart w:id="12937" w:name="_Toc36847188"/>
      <w:bookmarkStart w:id="12938" w:name="_Toc36939841"/>
      <w:bookmarkStart w:id="12939" w:name="_Toc37082821"/>
      <w:bookmarkStart w:id="12940" w:name="_Toc46481463"/>
      <w:bookmarkStart w:id="12941" w:name="_Toc46482697"/>
      <w:bookmarkStart w:id="12942" w:name="_Toc46483931"/>
      <w:bookmarkStart w:id="12943" w:name="_Toc90679728"/>
      <w:r w:rsidRPr="004A4877">
        <w:t>7.1</w:t>
      </w:r>
      <w:r w:rsidRPr="004A4877">
        <w:tab/>
        <w:t>UE variables</w:t>
      </w:r>
      <w:bookmarkEnd w:id="12932"/>
      <w:bookmarkEnd w:id="12933"/>
      <w:bookmarkEnd w:id="12934"/>
      <w:bookmarkEnd w:id="12935"/>
      <w:bookmarkEnd w:id="12936"/>
      <w:bookmarkEnd w:id="12937"/>
      <w:bookmarkEnd w:id="12938"/>
      <w:bookmarkEnd w:id="12939"/>
      <w:bookmarkEnd w:id="12940"/>
      <w:bookmarkEnd w:id="12941"/>
      <w:bookmarkEnd w:id="12942"/>
      <w:bookmarkEnd w:id="12943"/>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944" w:name="_Toc20487655"/>
      <w:bookmarkStart w:id="12945" w:name="_Toc29342962"/>
      <w:bookmarkStart w:id="12946" w:name="_Toc29344101"/>
      <w:bookmarkStart w:id="12947" w:name="_Toc36567367"/>
      <w:bookmarkStart w:id="12948" w:name="_Toc36810825"/>
      <w:bookmarkStart w:id="12949" w:name="_Toc36847189"/>
      <w:bookmarkStart w:id="12950" w:name="_Toc36939842"/>
      <w:bookmarkStart w:id="12951" w:name="_Toc37082822"/>
      <w:bookmarkStart w:id="12952" w:name="_Toc46481464"/>
      <w:bookmarkStart w:id="12953" w:name="_Toc46482698"/>
      <w:bookmarkStart w:id="12954" w:name="_Toc46483932"/>
      <w:bookmarkStart w:id="12955" w:name="_Toc90679729"/>
      <w:r w:rsidRPr="004A4877">
        <w:t>–</w:t>
      </w:r>
      <w:r w:rsidRPr="004A4877">
        <w:tab/>
      </w:r>
      <w:r w:rsidRPr="004A4877">
        <w:rPr>
          <w:i/>
          <w:noProof/>
        </w:rPr>
        <w:t>EUTRA-UE-Variables</w:t>
      </w:r>
      <w:bookmarkEnd w:id="12944"/>
      <w:bookmarkEnd w:id="12945"/>
      <w:bookmarkEnd w:id="12946"/>
      <w:bookmarkEnd w:id="12947"/>
      <w:bookmarkEnd w:id="12948"/>
      <w:bookmarkEnd w:id="12949"/>
      <w:bookmarkEnd w:id="12950"/>
      <w:bookmarkEnd w:id="12951"/>
      <w:bookmarkEnd w:id="12952"/>
      <w:bookmarkEnd w:id="12953"/>
      <w:bookmarkEnd w:id="12954"/>
      <w:bookmarkEnd w:id="12955"/>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lastRenderedPageBreak/>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956" w:name="_Toc12746211"/>
      <w:bookmarkStart w:id="12957" w:name="_Toc36810826"/>
      <w:bookmarkStart w:id="12958" w:name="_Toc36847190"/>
      <w:bookmarkStart w:id="12959" w:name="_Toc36939843"/>
      <w:bookmarkStart w:id="12960" w:name="_Toc37082823"/>
      <w:bookmarkStart w:id="12961" w:name="_Toc46481465"/>
      <w:bookmarkStart w:id="12962" w:name="_Toc46482699"/>
      <w:bookmarkStart w:id="12963" w:name="_Toc46483933"/>
      <w:bookmarkStart w:id="12964" w:name="_Toc90679730"/>
      <w:r w:rsidRPr="004A4877">
        <w:t>–</w:t>
      </w:r>
      <w:r w:rsidRPr="004A4877">
        <w:tab/>
      </w:r>
      <w:bookmarkEnd w:id="12956"/>
      <w:r w:rsidRPr="004A4877">
        <w:rPr>
          <w:rFonts w:eastAsia="MS Mincho"/>
          <w:i/>
        </w:rPr>
        <w:t>VarConditionalReconfiguration</w:t>
      </w:r>
      <w:bookmarkEnd w:id="12957"/>
      <w:bookmarkEnd w:id="12958"/>
      <w:bookmarkEnd w:id="12959"/>
      <w:bookmarkEnd w:id="12960"/>
      <w:bookmarkEnd w:id="12961"/>
      <w:bookmarkEnd w:id="12962"/>
      <w:bookmarkEnd w:id="12963"/>
      <w:bookmarkEnd w:id="12964"/>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965" w:name="_Toc20487656"/>
      <w:bookmarkStart w:id="12966" w:name="_Toc29342963"/>
      <w:bookmarkStart w:id="12967" w:name="_Toc29344102"/>
      <w:bookmarkStart w:id="12968" w:name="_Toc36567368"/>
      <w:bookmarkStart w:id="12969" w:name="_Toc36810827"/>
      <w:bookmarkStart w:id="12970" w:name="_Toc36847191"/>
      <w:bookmarkStart w:id="12971" w:name="_Toc36939844"/>
      <w:bookmarkStart w:id="12972" w:name="_Toc37082824"/>
      <w:bookmarkStart w:id="12973" w:name="_Toc46481466"/>
      <w:bookmarkStart w:id="12974" w:name="_Toc46482700"/>
      <w:bookmarkStart w:id="12975" w:name="_Toc46483934"/>
      <w:bookmarkStart w:id="12976" w:name="_Toc90679731"/>
      <w:r w:rsidRPr="004A4877">
        <w:t>–</w:t>
      </w:r>
      <w:r w:rsidRPr="004A4877">
        <w:tab/>
      </w:r>
      <w:r w:rsidRPr="004A4877">
        <w:rPr>
          <w:i/>
        </w:rPr>
        <w:t>VarConnEstFailReport</w:t>
      </w:r>
      <w:bookmarkEnd w:id="12965"/>
      <w:bookmarkEnd w:id="12966"/>
      <w:bookmarkEnd w:id="12967"/>
      <w:bookmarkEnd w:id="12968"/>
      <w:bookmarkEnd w:id="12969"/>
      <w:bookmarkEnd w:id="12970"/>
      <w:bookmarkEnd w:id="12971"/>
      <w:bookmarkEnd w:id="12972"/>
      <w:bookmarkEnd w:id="12973"/>
      <w:bookmarkEnd w:id="12974"/>
      <w:bookmarkEnd w:id="12975"/>
      <w:bookmarkEnd w:id="12976"/>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977" w:name="_Toc20487657"/>
      <w:bookmarkStart w:id="12978" w:name="_Toc29342964"/>
      <w:bookmarkStart w:id="12979" w:name="_Toc29344103"/>
      <w:bookmarkStart w:id="12980" w:name="_Toc36567369"/>
      <w:bookmarkStart w:id="12981" w:name="_Toc36810828"/>
      <w:bookmarkStart w:id="12982" w:name="_Toc36847192"/>
      <w:bookmarkStart w:id="12983" w:name="_Toc36939845"/>
      <w:bookmarkStart w:id="12984" w:name="_Toc37082825"/>
      <w:bookmarkStart w:id="12985" w:name="_Toc46481467"/>
      <w:bookmarkStart w:id="12986" w:name="_Toc46482701"/>
      <w:bookmarkStart w:id="12987" w:name="_Toc46483935"/>
      <w:bookmarkStart w:id="12988" w:name="_Toc90679732"/>
      <w:r w:rsidRPr="004A4877">
        <w:t>–</w:t>
      </w:r>
      <w:r w:rsidRPr="004A4877">
        <w:tab/>
      </w:r>
      <w:r w:rsidRPr="004A4877">
        <w:rPr>
          <w:i/>
        </w:rPr>
        <w:t>VarLog</w:t>
      </w:r>
      <w:r w:rsidRPr="004A4877">
        <w:rPr>
          <w:i/>
          <w:noProof/>
        </w:rPr>
        <w:t>MeasConfig</w:t>
      </w:r>
      <w:bookmarkEnd w:id="12977"/>
      <w:bookmarkEnd w:id="12978"/>
      <w:bookmarkEnd w:id="12979"/>
      <w:bookmarkEnd w:id="12980"/>
      <w:bookmarkEnd w:id="12981"/>
      <w:bookmarkEnd w:id="12982"/>
      <w:bookmarkEnd w:id="12983"/>
      <w:bookmarkEnd w:id="12984"/>
      <w:bookmarkEnd w:id="12985"/>
      <w:bookmarkEnd w:id="12986"/>
      <w:bookmarkEnd w:id="12987"/>
      <w:bookmarkEnd w:id="12988"/>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lastRenderedPageBreak/>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2989" w:name="_Toc20487658"/>
      <w:bookmarkStart w:id="12990" w:name="_Toc29342965"/>
      <w:bookmarkStart w:id="12991" w:name="_Toc29344104"/>
      <w:bookmarkStart w:id="12992" w:name="_Toc36567370"/>
      <w:bookmarkStart w:id="12993" w:name="_Toc36810829"/>
      <w:bookmarkStart w:id="12994" w:name="_Toc36847193"/>
      <w:bookmarkStart w:id="12995" w:name="_Toc36939846"/>
      <w:bookmarkStart w:id="12996" w:name="_Toc37082826"/>
      <w:bookmarkStart w:id="12997" w:name="_Toc46481468"/>
      <w:bookmarkStart w:id="12998" w:name="_Toc46482702"/>
      <w:bookmarkStart w:id="12999" w:name="_Toc46483936"/>
      <w:bookmarkStart w:id="13000" w:name="_Toc90679733"/>
      <w:r w:rsidRPr="004A4877">
        <w:t>–</w:t>
      </w:r>
      <w:r w:rsidRPr="004A4877">
        <w:tab/>
      </w:r>
      <w:r w:rsidRPr="004A4877">
        <w:rPr>
          <w:i/>
        </w:rPr>
        <w:t>VarLog</w:t>
      </w:r>
      <w:r w:rsidRPr="004A4877">
        <w:rPr>
          <w:i/>
          <w:noProof/>
        </w:rPr>
        <w:t>MeasReport</w:t>
      </w:r>
      <w:bookmarkEnd w:id="12989"/>
      <w:bookmarkEnd w:id="12990"/>
      <w:bookmarkEnd w:id="12991"/>
      <w:bookmarkEnd w:id="12992"/>
      <w:bookmarkEnd w:id="12993"/>
      <w:bookmarkEnd w:id="12994"/>
      <w:bookmarkEnd w:id="12995"/>
      <w:bookmarkEnd w:id="12996"/>
      <w:bookmarkEnd w:id="12997"/>
      <w:bookmarkEnd w:id="12998"/>
      <w:bookmarkEnd w:id="12999"/>
      <w:bookmarkEnd w:id="13000"/>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3001" w:name="_Toc20487659"/>
      <w:bookmarkStart w:id="13002" w:name="_Toc29342966"/>
      <w:bookmarkStart w:id="13003" w:name="_Toc29344105"/>
      <w:bookmarkStart w:id="13004" w:name="_Toc36567371"/>
      <w:bookmarkStart w:id="13005" w:name="_Toc36810830"/>
      <w:bookmarkStart w:id="13006" w:name="_Toc36847194"/>
      <w:bookmarkStart w:id="13007" w:name="_Toc36939847"/>
      <w:bookmarkStart w:id="13008" w:name="_Toc37082827"/>
      <w:bookmarkStart w:id="13009" w:name="_Toc46481469"/>
      <w:bookmarkStart w:id="13010" w:name="_Toc46482703"/>
      <w:bookmarkStart w:id="13011" w:name="_Toc46483937"/>
      <w:bookmarkStart w:id="13012" w:name="_Toc90679734"/>
      <w:r w:rsidRPr="004A4877">
        <w:lastRenderedPageBreak/>
        <w:t>–</w:t>
      </w:r>
      <w:r w:rsidRPr="004A4877">
        <w:tab/>
      </w:r>
      <w:r w:rsidRPr="004A4877">
        <w:rPr>
          <w:i/>
        </w:rPr>
        <w:t>Var</w:t>
      </w:r>
      <w:r w:rsidRPr="004A4877">
        <w:rPr>
          <w:i/>
          <w:noProof/>
        </w:rPr>
        <w:t>MeasConfig</w:t>
      </w:r>
      <w:bookmarkEnd w:id="13001"/>
      <w:bookmarkEnd w:id="13002"/>
      <w:bookmarkEnd w:id="13003"/>
      <w:bookmarkEnd w:id="13004"/>
      <w:bookmarkEnd w:id="13005"/>
      <w:bookmarkEnd w:id="13006"/>
      <w:bookmarkEnd w:id="13007"/>
      <w:bookmarkEnd w:id="13008"/>
      <w:bookmarkEnd w:id="13009"/>
      <w:bookmarkEnd w:id="13010"/>
      <w:bookmarkEnd w:id="13011"/>
      <w:bookmarkEnd w:id="13012"/>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3013" w:name="OLE_LINK86"/>
      <w:r w:rsidRPr="004A4877">
        <w:t>reportConfigList</w:t>
      </w:r>
      <w:bookmarkEnd w:id="13013"/>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3014" w:name="_Toc20487660"/>
      <w:bookmarkStart w:id="13015" w:name="_Toc29342967"/>
      <w:bookmarkStart w:id="13016" w:name="_Toc29344106"/>
      <w:bookmarkStart w:id="13017" w:name="_Toc36567372"/>
      <w:bookmarkStart w:id="13018" w:name="_Toc36810831"/>
      <w:bookmarkStart w:id="13019" w:name="_Toc36847195"/>
      <w:bookmarkStart w:id="13020" w:name="_Toc36939848"/>
      <w:bookmarkStart w:id="13021" w:name="_Toc37082828"/>
      <w:bookmarkStart w:id="13022" w:name="_Toc46481470"/>
      <w:bookmarkStart w:id="13023" w:name="_Toc46482704"/>
      <w:bookmarkStart w:id="13024" w:name="_Toc46483938"/>
      <w:bookmarkStart w:id="13025" w:name="_Toc90679735"/>
      <w:r w:rsidRPr="004A4877">
        <w:t>–</w:t>
      </w:r>
      <w:r w:rsidRPr="004A4877">
        <w:tab/>
      </w:r>
      <w:r w:rsidRPr="004A4877">
        <w:rPr>
          <w:i/>
        </w:rPr>
        <w:t>VarMeasIdleConfig</w:t>
      </w:r>
      <w:bookmarkEnd w:id="13014"/>
      <w:bookmarkEnd w:id="13015"/>
      <w:bookmarkEnd w:id="13016"/>
      <w:bookmarkEnd w:id="13017"/>
      <w:bookmarkEnd w:id="13018"/>
      <w:bookmarkEnd w:id="13019"/>
      <w:bookmarkEnd w:id="13020"/>
      <w:bookmarkEnd w:id="13021"/>
      <w:bookmarkEnd w:id="13022"/>
      <w:bookmarkEnd w:id="13023"/>
      <w:bookmarkEnd w:id="13024"/>
      <w:bookmarkEnd w:id="13025"/>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3026" w:name="_Toc20487661"/>
      <w:bookmarkStart w:id="13027" w:name="_Toc29342968"/>
      <w:bookmarkStart w:id="13028" w:name="_Toc29344107"/>
      <w:bookmarkStart w:id="13029" w:name="_Toc36567373"/>
      <w:bookmarkStart w:id="13030" w:name="_Toc36810832"/>
      <w:bookmarkStart w:id="13031" w:name="_Toc36847196"/>
      <w:bookmarkStart w:id="13032" w:name="_Toc36939849"/>
      <w:bookmarkStart w:id="13033" w:name="_Toc37082829"/>
      <w:bookmarkStart w:id="13034" w:name="_Toc46481471"/>
      <w:bookmarkStart w:id="13035" w:name="_Toc46482705"/>
      <w:bookmarkStart w:id="13036" w:name="_Toc46483939"/>
      <w:bookmarkStart w:id="13037" w:name="_Toc90679736"/>
      <w:r w:rsidRPr="004A4877">
        <w:t>–</w:t>
      </w:r>
      <w:r w:rsidRPr="004A4877">
        <w:tab/>
      </w:r>
      <w:r w:rsidRPr="004A4877">
        <w:rPr>
          <w:i/>
        </w:rPr>
        <w:t>Var</w:t>
      </w:r>
      <w:r w:rsidRPr="004A4877">
        <w:rPr>
          <w:i/>
          <w:noProof/>
        </w:rPr>
        <w:t>MeasIdleReport</w:t>
      </w:r>
      <w:bookmarkEnd w:id="13026"/>
      <w:bookmarkEnd w:id="13027"/>
      <w:bookmarkEnd w:id="13028"/>
      <w:bookmarkEnd w:id="13029"/>
      <w:bookmarkEnd w:id="13030"/>
      <w:bookmarkEnd w:id="13031"/>
      <w:bookmarkEnd w:id="13032"/>
      <w:bookmarkEnd w:id="13033"/>
      <w:bookmarkEnd w:id="13034"/>
      <w:bookmarkEnd w:id="13035"/>
      <w:bookmarkEnd w:id="13036"/>
      <w:bookmarkEnd w:id="13037"/>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lastRenderedPageBreak/>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3038" w:name="_Toc20487662"/>
      <w:bookmarkStart w:id="13039" w:name="_Toc29342969"/>
      <w:bookmarkStart w:id="13040" w:name="_Toc29344108"/>
      <w:bookmarkStart w:id="13041" w:name="_Toc36567374"/>
      <w:bookmarkStart w:id="13042" w:name="_Toc36810833"/>
      <w:bookmarkStart w:id="13043" w:name="_Toc36847197"/>
      <w:bookmarkStart w:id="13044" w:name="_Toc36939850"/>
      <w:bookmarkStart w:id="13045" w:name="_Toc37082830"/>
      <w:bookmarkStart w:id="13046" w:name="_Toc46481472"/>
      <w:bookmarkStart w:id="13047" w:name="_Toc46482706"/>
      <w:bookmarkStart w:id="13048" w:name="_Toc46483940"/>
      <w:bookmarkStart w:id="13049" w:name="_Toc90679737"/>
      <w:r w:rsidRPr="004A4877">
        <w:t>–</w:t>
      </w:r>
      <w:r w:rsidRPr="004A4877">
        <w:tab/>
      </w:r>
      <w:r w:rsidRPr="004A4877">
        <w:rPr>
          <w:i/>
        </w:rPr>
        <w:t>VarMeasReportList</w:t>
      </w:r>
      <w:bookmarkEnd w:id="13038"/>
      <w:bookmarkEnd w:id="13039"/>
      <w:bookmarkEnd w:id="13040"/>
      <w:bookmarkEnd w:id="13041"/>
      <w:bookmarkEnd w:id="13042"/>
      <w:bookmarkEnd w:id="13043"/>
      <w:bookmarkEnd w:id="13044"/>
      <w:bookmarkEnd w:id="13045"/>
      <w:bookmarkEnd w:id="13046"/>
      <w:bookmarkEnd w:id="13047"/>
      <w:bookmarkEnd w:id="13048"/>
      <w:bookmarkEnd w:id="13049"/>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3050" w:name="_Toc20487663"/>
      <w:bookmarkStart w:id="13051" w:name="_Toc29342970"/>
      <w:bookmarkStart w:id="13052" w:name="_Toc29344109"/>
      <w:bookmarkStart w:id="13053" w:name="_Toc36567375"/>
      <w:bookmarkStart w:id="13054" w:name="_Toc36810834"/>
      <w:bookmarkStart w:id="13055" w:name="_Toc36847198"/>
      <w:bookmarkStart w:id="13056" w:name="_Toc36939851"/>
      <w:bookmarkStart w:id="13057" w:name="_Toc37082831"/>
      <w:bookmarkStart w:id="13058" w:name="_Toc46481473"/>
      <w:bookmarkStart w:id="13059" w:name="_Toc46482707"/>
      <w:bookmarkStart w:id="13060" w:name="_Toc46483941"/>
      <w:bookmarkStart w:id="13061" w:name="_Toc90679738"/>
      <w:r w:rsidRPr="004A4877">
        <w:t>–</w:t>
      </w:r>
      <w:r w:rsidRPr="004A4877">
        <w:tab/>
      </w:r>
      <w:r w:rsidRPr="004A4877">
        <w:rPr>
          <w:i/>
          <w:noProof/>
        </w:rPr>
        <w:t>VarMobilityHistoryReport</w:t>
      </w:r>
      <w:bookmarkEnd w:id="13050"/>
      <w:bookmarkEnd w:id="13051"/>
      <w:bookmarkEnd w:id="13052"/>
      <w:bookmarkEnd w:id="13053"/>
      <w:bookmarkEnd w:id="13054"/>
      <w:bookmarkEnd w:id="13055"/>
      <w:bookmarkEnd w:id="13056"/>
      <w:bookmarkEnd w:id="13057"/>
      <w:bookmarkEnd w:id="13058"/>
      <w:bookmarkEnd w:id="13059"/>
      <w:bookmarkEnd w:id="13060"/>
      <w:bookmarkEnd w:id="13061"/>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3062" w:name="_Toc20487664"/>
      <w:bookmarkStart w:id="13063" w:name="_Toc29342971"/>
      <w:bookmarkStart w:id="13064" w:name="_Toc29344110"/>
      <w:bookmarkStart w:id="13065" w:name="_Toc36567376"/>
      <w:bookmarkStart w:id="13066" w:name="_Toc36810835"/>
      <w:bookmarkStart w:id="13067" w:name="_Toc36847199"/>
      <w:bookmarkStart w:id="13068" w:name="_Toc36939852"/>
      <w:bookmarkStart w:id="13069" w:name="_Toc37082832"/>
      <w:bookmarkStart w:id="13070" w:name="_Toc46481474"/>
      <w:bookmarkStart w:id="13071" w:name="_Toc46482708"/>
      <w:bookmarkStart w:id="13072" w:name="_Toc46483942"/>
      <w:bookmarkStart w:id="13073" w:name="_Toc90679739"/>
      <w:r w:rsidRPr="004A4877">
        <w:rPr>
          <w:rFonts w:eastAsia="MS Mincho"/>
        </w:rPr>
        <w:lastRenderedPageBreak/>
        <w:t>–</w:t>
      </w:r>
      <w:r w:rsidRPr="004A4877">
        <w:rPr>
          <w:rFonts w:eastAsia="MS Mincho"/>
        </w:rPr>
        <w:tab/>
      </w:r>
      <w:bookmarkStart w:id="13074" w:name="_Hlk517087136"/>
      <w:r w:rsidRPr="004A4877">
        <w:rPr>
          <w:rFonts w:eastAsia="MS Mincho"/>
          <w:i/>
        </w:rPr>
        <w:t>VarPendingRnaUpdate</w:t>
      </w:r>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3075" w:name="_Toc20487665"/>
      <w:bookmarkStart w:id="13076" w:name="_Toc29342972"/>
      <w:bookmarkStart w:id="13077" w:name="_Toc29344111"/>
      <w:bookmarkStart w:id="13078" w:name="_Toc36567377"/>
      <w:bookmarkStart w:id="13079" w:name="_Toc36810836"/>
      <w:bookmarkStart w:id="13080" w:name="_Toc36847200"/>
      <w:bookmarkStart w:id="13081" w:name="_Toc36939853"/>
      <w:bookmarkStart w:id="13082" w:name="_Toc37082833"/>
      <w:bookmarkStart w:id="13083" w:name="_Toc46481475"/>
      <w:bookmarkStart w:id="13084" w:name="_Toc46482709"/>
      <w:bookmarkStart w:id="13085" w:name="_Toc46483943"/>
      <w:bookmarkStart w:id="13086" w:name="_Toc90679740"/>
      <w:r w:rsidRPr="004A4877">
        <w:t>–</w:t>
      </w:r>
      <w:r w:rsidRPr="004A4877">
        <w:tab/>
      </w:r>
      <w:r w:rsidRPr="004A4877">
        <w:rPr>
          <w:i/>
        </w:rPr>
        <w:t>VarRLF-Report</w:t>
      </w:r>
      <w:bookmarkEnd w:id="13075"/>
      <w:bookmarkEnd w:id="13076"/>
      <w:bookmarkEnd w:id="13077"/>
      <w:bookmarkEnd w:id="13078"/>
      <w:bookmarkEnd w:id="13079"/>
      <w:bookmarkEnd w:id="13080"/>
      <w:bookmarkEnd w:id="13081"/>
      <w:bookmarkEnd w:id="13082"/>
      <w:bookmarkEnd w:id="13083"/>
      <w:bookmarkEnd w:id="13084"/>
      <w:bookmarkEnd w:id="13085"/>
      <w:bookmarkEnd w:id="13086"/>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3087" w:name="_Toc20487666"/>
      <w:bookmarkStart w:id="13088" w:name="_Toc29342973"/>
      <w:bookmarkStart w:id="13089" w:name="_Toc29344112"/>
      <w:bookmarkStart w:id="13090" w:name="_Toc36567378"/>
      <w:bookmarkStart w:id="13091" w:name="_Toc36810837"/>
      <w:bookmarkStart w:id="13092" w:name="_Toc36847201"/>
      <w:bookmarkStart w:id="13093" w:name="_Toc36939854"/>
      <w:bookmarkStart w:id="13094" w:name="_Toc37082834"/>
      <w:bookmarkStart w:id="13095" w:name="_Toc46481476"/>
      <w:bookmarkStart w:id="13096" w:name="_Toc46482710"/>
      <w:bookmarkStart w:id="13097" w:name="_Toc46483944"/>
      <w:bookmarkStart w:id="13098" w:name="_Toc90679741"/>
      <w:r w:rsidRPr="004A4877">
        <w:t>–</w:t>
      </w:r>
      <w:r w:rsidRPr="004A4877">
        <w:tab/>
      </w:r>
      <w:r w:rsidRPr="004A4877">
        <w:rPr>
          <w:i/>
        </w:rPr>
        <w:t>VarShortINACTIVE-MAC-Input</w:t>
      </w:r>
      <w:bookmarkEnd w:id="13087"/>
      <w:bookmarkEnd w:id="13088"/>
      <w:bookmarkEnd w:id="13089"/>
      <w:bookmarkEnd w:id="13090"/>
      <w:bookmarkEnd w:id="13091"/>
      <w:bookmarkEnd w:id="13092"/>
      <w:bookmarkEnd w:id="13093"/>
      <w:bookmarkEnd w:id="13094"/>
      <w:bookmarkEnd w:id="13095"/>
      <w:bookmarkEnd w:id="13096"/>
      <w:bookmarkEnd w:id="13097"/>
      <w:bookmarkEnd w:id="13098"/>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099" w:name="_Toc20487667"/>
      <w:bookmarkStart w:id="13100" w:name="_Toc29342974"/>
      <w:bookmarkStart w:id="13101" w:name="_Toc29344113"/>
      <w:bookmarkStart w:id="13102" w:name="_Toc36567379"/>
      <w:bookmarkStart w:id="13103" w:name="_Toc36810838"/>
      <w:bookmarkStart w:id="13104" w:name="_Toc36847202"/>
      <w:bookmarkStart w:id="13105" w:name="_Toc36939855"/>
      <w:bookmarkStart w:id="13106" w:name="_Toc37082835"/>
      <w:bookmarkStart w:id="13107" w:name="_Toc46481477"/>
      <w:bookmarkStart w:id="13108" w:name="_Toc46482711"/>
      <w:bookmarkStart w:id="13109" w:name="_Toc46483945"/>
      <w:bookmarkStart w:id="13110" w:name="_Toc90679742"/>
      <w:r w:rsidRPr="004A4877">
        <w:t>–</w:t>
      </w:r>
      <w:r w:rsidRPr="004A4877">
        <w:tab/>
      </w:r>
      <w:r w:rsidRPr="004A4877">
        <w:rPr>
          <w:i/>
        </w:rPr>
        <w:t>VarShortMAC-Input</w:t>
      </w:r>
      <w:bookmarkEnd w:id="13099"/>
      <w:bookmarkEnd w:id="13100"/>
      <w:bookmarkEnd w:id="13101"/>
      <w:bookmarkEnd w:id="13102"/>
      <w:bookmarkEnd w:id="13103"/>
      <w:bookmarkEnd w:id="13104"/>
      <w:bookmarkEnd w:id="13105"/>
      <w:bookmarkEnd w:id="13106"/>
      <w:bookmarkEnd w:id="13107"/>
      <w:bookmarkEnd w:id="13108"/>
      <w:bookmarkEnd w:id="13109"/>
      <w:bookmarkEnd w:id="13110"/>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lastRenderedPageBreak/>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111" w:name="_Toc20487668"/>
      <w:bookmarkStart w:id="13112" w:name="_Toc29342975"/>
      <w:bookmarkStart w:id="13113" w:name="_Toc29344114"/>
      <w:bookmarkStart w:id="13114" w:name="_Toc36567380"/>
      <w:bookmarkStart w:id="13115" w:name="_Toc36810839"/>
      <w:bookmarkStart w:id="13116" w:name="_Toc36847203"/>
      <w:bookmarkStart w:id="13117" w:name="_Toc36939856"/>
      <w:bookmarkStart w:id="13118" w:name="_Toc37082836"/>
      <w:bookmarkStart w:id="13119" w:name="_Toc46481478"/>
      <w:bookmarkStart w:id="13120" w:name="_Toc46482712"/>
      <w:bookmarkStart w:id="13121" w:name="_Toc46483946"/>
      <w:bookmarkStart w:id="13122" w:name="_Toc90679743"/>
      <w:r w:rsidRPr="004A4877">
        <w:t>–</w:t>
      </w:r>
      <w:r w:rsidRPr="004A4877">
        <w:tab/>
      </w:r>
      <w:r w:rsidRPr="004A4877">
        <w:rPr>
          <w:i/>
        </w:rPr>
        <w:t>VarShortResumeMAC-Input</w:t>
      </w:r>
      <w:bookmarkEnd w:id="13111"/>
      <w:bookmarkEnd w:id="13112"/>
      <w:bookmarkEnd w:id="13113"/>
      <w:bookmarkEnd w:id="13114"/>
      <w:bookmarkEnd w:id="13115"/>
      <w:bookmarkEnd w:id="13116"/>
      <w:bookmarkEnd w:id="13117"/>
      <w:bookmarkEnd w:id="13118"/>
      <w:bookmarkEnd w:id="13119"/>
      <w:bookmarkEnd w:id="13120"/>
      <w:bookmarkEnd w:id="13121"/>
      <w:bookmarkEnd w:id="13122"/>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123" w:name="_Toc20487669"/>
      <w:bookmarkStart w:id="13124" w:name="_Toc29342976"/>
      <w:bookmarkStart w:id="13125" w:name="_Toc29344115"/>
      <w:bookmarkStart w:id="13126" w:name="_Toc36567381"/>
      <w:bookmarkStart w:id="13127" w:name="_Toc36810840"/>
      <w:bookmarkStart w:id="13128" w:name="_Toc36847204"/>
      <w:bookmarkStart w:id="13129" w:name="_Toc36939857"/>
      <w:bookmarkStart w:id="13130" w:name="_Toc37082837"/>
      <w:bookmarkStart w:id="13131" w:name="_Toc46481479"/>
      <w:bookmarkStart w:id="13132" w:name="_Toc46482713"/>
      <w:bookmarkStart w:id="13133" w:name="_Toc46483947"/>
      <w:bookmarkStart w:id="13134" w:name="_Toc90679744"/>
      <w:r w:rsidRPr="004A4877">
        <w:t>–</w:t>
      </w:r>
      <w:r w:rsidRPr="004A4877">
        <w:tab/>
      </w:r>
      <w:r w:rsidRPr="004A4877">
        <w:rPr>
          <w:i/>
        </w:rPr>
        <w:t>VarWLAN-MobilityConfig</w:t>
      </w:r>
      <w:bookmarkEnd w:id="13123"/>
      <w:bookmarkEnd w:id="13124"/>
      <w:bookmarkEnd w:id="13125"/>
      <w:bookmarkEnd w:id="13126"/>
      <w:bookmarkEnd w:id="13127"/>
      <w:bookmarkEnd w:id="13128"/>
      <w:bookmarkEnd w:id="13129"/>
      <w:bookmarkEnd w:id="13130"/>
      <w:bookmarkEnd w:id="13131"/>
      <w:bookmarkEnd w:id="13132"/>
      <w:bookmarkEnd w:id="13133"/>
      <w:bookmarkEnd w:id="13134"/>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lastRenderedPageBreak/>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135" w:name="_Toc20487670"/>
      <w:bookmarkStart w:id="13136" w:name="_Toc29342977"/>
      <w:bookmarkStart w:id="13137" w:name="_Toc29344116"/>
      <w:bookmarkStart w:id="13138" w:name="_Toc36567382"/>
      <w:bookmarkStart w:id="13139" w:name="_Toc36810841"/>
      <w:bookmarkStart w:id="13140" w:name="_Toc36847205"/>
      <w:bookmarkStart w:id="13141" w:name="_Toc36939858"/>
      <w:bookmarkStart w:id="13142" w:name="_Toc37082838"/>
      <w:bookmarkStart w:id="13143" w:name="_Toc46481480"/>
      <w:bookmarkStart w:id="13144" w:name="_Toc46482714"/>
      <w:bookmarkStart w:id="13145" w:name="_Toc46483948"/>
      <w:bookmarkStart w:id="13146" w:name="_Toc90679745"/>
      <w:r w:rsidRPr="004A4877">
        <w:t>–</w:t>
      </w:r>
      <w:r w:rsidRPr="004A4877">
        <w:tab/>
      </w:r>
      <w:r w:rsidRPr="004A4877">
        <w:rPr>
          <w:i/>
        </w:rPr>
        <w:t>VarWLAN-Status</w:t>
      </w:r>
      <w:bookmarkEnd w:id="13135"/>
      <w:bookmarkEnd w:id="13136"/>
      <w:bookmarkEnd w:id="13137"/>
      <w:bookmarkEnd w:id="13138"/>
      <w:bookmarkEnd w:id="13139"/>
      <w:bookmarkEnd w:id="13140"/>
      <w:bookmarkEnd w:id="13141"/>
      <w:bookmarkEnd w:id="13142"/>
      <w:bookmarkEnd w:id="13143"/>
      <w:bookmarkEnd w:id="13144"/>
      <w:bookmarkEnd w:id="13145"/>
      <w:bookmarkEnd w:id="13146"/>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147" w:name="_Toc20487671"/>
      <w:bookmarkStart w:id="13148" w:name="_Toc29342978"/>
      <w:bookmarkStart w:id="13149" w:name="_Toc29344117"/>
      <w:bookmarkStart w:id="13150" w:name="_Toc36567383"/>
      <w:bookmarkStart w:id="13151" w:name="_Toc36810842"/>
      <w:bookmarkStart w:id="13152" w:name="_Toc36847206"/>
      <w:bookmarkStart w:id="13153" w:name="_Toc36939859"/>
      <w:bookmarkStart w:id="13154" w:name="_Toc37082839"/>
      <w:bookmarkStart w:id="13155" w:name="_Toc46481481"/>
      <w:bookmarkStart w:id="13156" w:name="_Toc46482715"/>
      <w:bookmarkStart w:id="13157" w:name="_Toc46483949"/>
      <w:bookmarkStart w:id="13158" w:name="_Toc90679746"/>
      <w:r w:rsidRPr="004A4877">
        <w:t>–</w:t>
      </w:r>
      <w:r w:rsidRPr="004A4877">
        <w:tab/>
        <w:t>Multiplicity and type constraint definitions</w:t>
      </w:r>
      <w:bookmarkEnd w:id="13147"/>
      <w:bookmarkEnd w:id="13148"/>
      <w:bookmarkEnd w:id="13149"/>
      <w:bookmarkEnd w:id="13150"/>
      <w:bookmarkEnd w:id="13151"/>
      <w:bookmarkEnd w:id="13152"/>
      <w:bookmarkEnd w:id="13153"/>
      <w:bookmarkEnd w:id="13154"/>
      <w:bookmarkEnd w:id="13155"/>
      <w:bookmarkEnd w:id="13156"/>
      <w:bookmarkEnd w:id="13157"/>
      <w:bookmarkEnd w:id="13158"/>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159" w:name="_Toc20487672"/>
      <w:bookmarkStart w:id="13160" w:name="_Toc29342979"/>
      <w:bookmarkStart w:id="13161" w:name="_Toc29344118"/>
      <w:bookmarkStart w:id="13162" w:name="_Toc36567384"/>
      <w:bookmarkStart w:id="13163" w:name="_Toc36810843"/>
      <w:bookmarkStart w:id="13164" w:name="_Toc36847207"/>
      <w:bookmarkStart w:id="13165" w:name="_Toc36939860"/>
      <w:bookmarkStart w:id="13166" w:name="_Toc37082840"/>
      <w:bookmarkStart w:id="13167" w:name="_Toc46481482"/>
      <w:bookmarkStart w:id="13168" w:name="_Toc46482716"/>
      <w:bookmarkStart w:id="13169" w:name="_Toc46483950"/>
      <w:bookmarkStart w:id="13170" w:name="_Toc90679747"/>
      <w:r w:rsidRPr="004A4877">
        <w:t>–</w:t>
      </w:r>
      <w:r w:rsidRPr="004A4877">
        <w:tab/>
        <w:t xml:space="preserve">End of </w:t>
      </w:r>
      <w:r w:rsidRPr="004A4877">
        <w:rPr>
          <w:i/>
          <w:noProof/>
        </w:rPr>
        <w:t>EUTRA-UE-Variables</w:t>
      </w:r>
      <w:bookmarkEnd w:id="13159"/>
      <w:bookmarkEnd w:id="13160"/>
      <w:bookmarkEnd w:id="13161"/>
      <w:bookmarkEnd w:id="13162"/>
      <w:bookmarkEnd w:id="13163"/>
      <w:bookmarkEnd w:id="13164"/>
      <w:bookmarkEnd w:id="13165"/>
      <w:bookmarkEnd w:id="13166"/>
      <w:bookmarkEnd w:id="13167"/>
      <w:bookmarkEnd w:id="13168"/>
      <w:bookmarkEnd w:id="13169"/>
      <w:bookmarkEnd w:id="13170"/>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171" w:name="_Toc20487673"/>
      <w:bookmarkStart w:id="13172" w:name="_Toc29342980"/>
      <w:bookmarkStart w:id="13173" w:name="_Toc29344119"/>
      <w:bookmarkStart w:id="13174" w:name="_Toc36567385"/>
      <w:bookmarkStart w:id="13175" w:name="_Toc36810844"/>
      <w:bookmarkStart w:id="13176" w:name="_Toc36847208"/>
      <w:bookmarkStart w:id="13177" w:name="_Toc36939861"/>
      <w:bookmarkStart w:id="13178" w:name="_Toc37082841"/>
      <w:bookmarkStart w:id="13179" w:name="_Toc46481483"/>
      <w:bookmarkStart w:id="13180" w:name="_Toc46482717"/>
      <w:bookmarkStart w:id="13181" w:name="_Toc46483951"/>
      <w:bookmarkStart w:id="13182" w:name="_Toc90679748"/>
      <w:r w:rsidRPr="004A4877">
        <w:t>7.1a</w:t>
      </w:r>
      <w:r w:rsidRPr="004A4877">
        <w:tab/>
        <w:t>NB-IoT UE variables</w:t>
      </w:r>
      <w:bookmarkEnd w:id="13171"/>
      <w:bookmarkEnd w:id="13172"/>
      <w:bookmarkEnd w:id="13173"/>
      <w:bookmarkEnd w:id="13174"/>
      <w:bookmarkEnd w:id="13175"/>
      <w:bookmarkEnd w:id="13176"/>
      <w:bookmarkEnd w:id="13177"/>
      <w:bookmarkEnd w:id="13178"/>
      <w:bookmarkEnd w:id="13179"/>
      <w:bookmarkEnd w:id="13180"/>
      <w:bookmarkEnd w:id="13181"/>
      <w:bookmarkEnd w:id="13182"/>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183" w:name="_Toc20487674"/>
      <w:bookmarkStart w:id="13184" w:name="_Toc29342981"/>
      <w:bookmarkStart w:id="13185" w:name="_Toc29344120"/>
      <w:bookmarkStart w:id="13186" w:name="_Toc36567386"/>
      <w:bookmarkStart w:id="13187" w:name="_Toc36810845"/>
      <w:bookmarkStart w:id="13188" w:name="_Toc36847209"/>
      <w:bookmarkStart w:id="13189" w:name="_Toc36939862"/>
      <w:bookmarkStart w:id="13190" w:name="_Toc37082842"/>
      <w:bookmarkStart w:id="13191" w:name="_Toc46481484"/>
      <w:bookmarkStart w:id="13192" w:name="_Toc46482718"/>
      <w:bookmarkStart w:id="13193" w:name="_Toc46483952"/>
      <w:bookmarkStart w:id="13194" w:name="_Toc90679749"/>
      <w:r w:rsidRPr="004A4877">
        <w:t>–</w:t>
      </w:r>
      <w:r w:rsidRPr="004A4877">
        <w:tab/>
      </w:r>
      <w:r w:rsidRPr="004A4877">
        <w:rPr>
          <w:i/>
          <w:noProof/>
        </w:rPr>
        <w:t>NBIOT-UE-Variables</w:t>
      </w:r>
      <w:bookmarkEnd w:id="13183"/>
      <w:bookmarkEnd w:id="13184"/>
      <w:bookmarkEnd w:id="13185"/>
      <w:bookmarkEnd w:id="13186"/>
      <w:bookmarkEnd w:id="13187"/>
      <w:bookmarkEnd w:id="13188"/>
      <w:bookmarkEnd w:id="13189"/>
      <w:bookmarkEnd w:id="13190"/>
      <w:bookmarkEnd w:id="13191"/>
      <w:bookmarkEnd w:id="13192"/>
      <w:bookmarkEnd w:id="13193"/>
      <w:bookmarkEnd w:id="13194"/>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lastRenderedPageBreak/>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195" w:name="_Toc36810846"/>
      <w:bookmarkStart w:id="13196" w:name="_Toc36847210"/>
      <w:bookmarkStart w:id="13197" w:name="_Toc36939863"/>
      <w:bookmarkStart w:id="13198" w:name="_Toc37082843"/>
      <w:bookmarkStart w:id="13199" w:name="_Toc46481485"/>
      <w:bookmarkStart w:id="13200" w:name="_Toc46482719"/>
      <w:bookmarkStart w:id="13201" w:name="_Toc46483953"/>
      <w:bookmarkStart w:id="13202" w:name="_Toc90679750"/>
      <w:r w:rsidRPr="004A4877">
        <w:t>–</w:t>
      </w:r>
      <w:r w:rsidRPr="004A4877">
        <w:tab/>
      </w:r>
      <w:r w:rsidRPr="004A4877">
        <w:rPr>
          <w:i/>
          <w:iCs/>
        </w:rPr>
        <w:t>VarANR-MeasConfig-NB</w:t>
      </w:r>
      <w:bookmarkEnd w:id="13195"/>
      <w:bookmarkEnd w:id="13196"/>
      <w:bookmarkEnd w:id="13197"/>
      <w:bookmarkEnd w:id="13198"/>
      <w:bookmarkEnd w:id="13199"/>
      <w:bookmarkEnd w:id="13200"/>
      <w:bookmarkEnd w:id="13201"/>
      <w:bookmarkEnd w:id="13202"/>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203" w:name="_Toc36810847"/>
      <w:bookmarkStart w:id="13204" w:name="_Toc36847211"/>
      <w:bookmarkStart w:id="13205" w:name="_Toc36939864"/>
      <w:bookmarkStart w:id="13206" w:name="_Toc37082844"/>
      <w:bookmarkStart w:id="13207" w:name="_Toc46481486"/>
      <w:bookmarkStart w:id="13208" w:name="_Toc46482720"/>
      <w:bookmarkStart w:id="13209" w:name="_Toc46483954"/>
      <w:bookmarkStart w:id="13210" w:name="_Toc90679751"/>
      <w:r w:rsidRPr="004A4877">
        <w:t>–</w:t>
      </w:r>
      <w:r w:rsidRPr="004A4877">
        <w:tab/>
      </w:r>
      <w:r w:rsidRPr="004A4877">
        <w:rPr>
          <w:i/>
          <w:iCs/>
        </w:rPr>
        <w:t>VarANR-</w:t>
      </w:r>
      <w:r w:rsidRPr="004A4877">
        <w:rPr>
          <w:i/>
          <w:iCs/>
          <w:noProof/>
        </w:rPr>
        <w:t>MeasReport-NB</w:t>
      </w:r>
      <w:bookmarkEnd w:id="13203"/>
      <w:bookmarkEnd w:id="13204"/>
      <w:bookmarkEnd w:id="13205"/>
      <w:bookmarkEnd w:id="13206"/>
      <w:bookmarkEnd w:id="13207"/>
      <w:bookmarkEnd w:id="13208"/>
      <w:bookmarkEnd w:id="13209"/>
      <w:bookmarkEnd w:id="13210"/>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211" w:name="_Toc5272864"/>
      <w:bookmarkStart w:id="13212" w:name="_Toc36810848"/>
      <w:bookmarkStart w:id="13213" w:name="_Toc36847212"/>
      <w:bookmarkStart w:id="13214" w:name="_Toc36939865"/>
      <w:bookmarkStart w:id="13215" w:name="_Toc37082845"/>
      <w:bookmarkStart w:id="13216" w:name="_Toc46481487"/>
      <w:bookmarkStart w:id="13217" w:name="_Toc46482721"/>
      <w:bookmarkStart w:id="13218" w:name="_Toc46483955"/>
      <w:bookmarkStart w:id="13219" w:name="_Toc90679752"/>
      <w:r w:rsidRPr="004A4877">
        <w:t>–</w:t>
      </w:r>
      <w:r w:rsidRPr="004A4877">
        <w:tab/>
      </w:r>
      <w:r w:rsidRPr="004A4877">
        <w:rPr>
          <w:i/>
        </w:rPr>
        <w:t>VarRLF-Report</w:t>
      </w:r>
      <w:bookmarkEnd w:id="13211"/>
      <w:r w:rsidRPr="004A4877">
        <w:rPr>
          <w:i/>
        </w:rPr>
        <w:t>-NB</w:t>
      </w:r>
      <w:bookmarkEnd w:id="13212"/>
      <w:bookmarkEnd w:id="13213"/>
      <w:bookmarkEnd w:id="13214"/>
      <w:bookmarkEnd w:id="13215"/>
      <w:bookmarkEnd w:id="13216"/>
      <w:bookmarkEnd w:id="13217"/>
      <w:bookmarkEnd w:id="13218"/>
      <w:bookmarkEnd w:id="13219"/>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lastRenderedPageBreak/>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220" w:name="_Toc36810849"/>
      <w:bookmarkStart w:id="13221" w:name="_Toc36847213"/>
      <w:bookmarkStart w:id="13222" w:name="_Toc36939866"/>
      <w:bookmarkStart w:id="13223" w:name="_Toc37082846"/>
      <w:bookmarkStart w:id="13224" w:name="_Toc46481488"/>
      <w:bookmarkStart w:id="13225" w:name="_Toc46482722"/>
      <w:bookmarkStart w:id="13226" w:name="_Toc46483956"/>
      <w:bookmarkStart w:id="13227" w:name="_Toc90679753"/>
      <w:r w:rsidRPr="004A4877">
        <w:t>–</w:t>
      </w:r>
      <w:r w:rsidRPr="004A4877">
        <w:tab/>
      </w:r>
      <w:r w:rsidRPr="004A4877">
        <w:rPr>
          <w:i/>
        </w:rPr>
        <w:t>VarShortMAC-Input-NB</w:t>
      </w:r>
      <w:bookmarkEnd w:id="13220"/>
      <w:bookmarkEnd w:id="13221"/>
      <w:bookmarkEnd w:id="13222"/>
      <w:bookmarkEnd w:id="13223"/>
      <w:bookmarkEnd w:id="13224"/>
      <w:bookmarkEnd w:id="13225"/>
      <w:bookmarkEnd w:id="13226"/>
      <w:bookmarkEnd w:id="13227"/>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228" w:name="_Toc36810850"/>
      <w:bookmarkStart w:id="13229" w:name="_Toc36847214"/>
      <w:bookmarkStart w:id="13230" w:name="_Toc36939867"/>
      <w:bookmarkStart w:id="13231" w:name="_Toc37082847"/>
      <w:bookmarkStart w:id="13232" w:name="_Toc46481489"/>
      <w:bookmarkStart w:id="13233" w:name="_Toc46482723"/>
      <w:bookmarkStart w:id="13234" w:name="_Toc46483957"/>
      <w:bookmarkStart w:id="13235" w:name="_Toc90679754"/>
      <w:r w:rsidRPr="004A4877">
        <w:t>–</w:t>
      </w:r>
      <w:r w:rsidRPr="004A4877">
        <w:tab/>
      </w:r>
      <w:r w:rsidRPr="004A4877">
        <w:rPr>
          <w:i/>
          <w:noProof/>
        </w:rPr>
        <w:t>VarShortResumeMAC-Input-NB</w:t>
      </w:r>
      <w:bookmarkEnd w:id="13228"/>
      <w:bookmarkEnd w:id="13229"/>
      <w:bookmarkEnd w:id="13230"/>
      <w:bookmarkEnd w:id="13231"/>
      <w:bookmarkEnd w:id="13232"/>
      <w:bookmarkEnd w:id="13233"/>
      <w:bookmarkEnd w:id="13234"/>
      <w:bookmarkEnd w:id="13235"/>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236" w:name="_Toc20487675"/>
      <w:bookmarkStart w:id="13237" w:name="_Toc29342982"/>
      <w:bookmarkStart w:id="13238" w:name="_Toc29344121"/>
      <w:bookmarkStart w:id="13239" w:name="_Toc36567387"/>
      <w:bookmarkStart w:id="13240" w:name="_Toc36810851"/>
      <w:bookmarkStart w:id="13241" w:name="_Toc36847215"/>
      <w:bookmarkStart w:id="13242" w:name="_Toc36939868"/>
      <w:bookmarkStart w:id="13243" w:name="_Toc37082848"/>
      <w:bookmarkStart w:id="13244" w:name="_Toc46481490"/>
      <w:bookmarkStart w:id="13245" w:name="_Toc46482724"/>
      <w:bookmarkStart w:id="13246" w:name="_Toc46483958"/>
      <w:bookmarkStart w:id="13247" w:name="_Toc90679755"/>
      <w:r w:rsidRPr="004A4877">
        <w:t>–</w:t>
      </w:r>
      <w:r w:rsidRPr="004A4877">
        <w:tab/>
        <w:t xml:space="preserve">End of </w:t>
      </w:r>
      <w:r w:rsidRPr="004A4877">
        <w:rPr>
          <w:i/>
          <w:noProof/>
        </w:rPr>
        <w:t>NBIOT-UE-Variables</w:t>
      </w:r>
      <w:bookmarkEnd w:id="13236"/>
      <w:bookmarkEnd w:id="13237"/>
      <w:bookmarkEnd w:id="13238"/>
      <w:bookmarkEnd w:id="13239"/>
      <w:bookmarkEnd w:id="13240"/>
      <w:bookmarkEnd w:id="13241"/>
      <w:bookmarkEnd w:id="13242"/>
      <w:bookmarkEnd w:id="13243"/>
      <w:bookmarkEnd w:id="13244"/>
      <w:bookmarkEnd w:id="13245"/>
      <w:bookmarkEnd w:id="13246"/>
      <w:bookmarkEnd w:id="13247"/>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248" w:name="_Toc20487676"/>
      <w:bookmarkStart w:id="13249" w:name="_Toc29342983"/>
      <w:bookmarkStart w:id="13250" w:name="_Toc29344122"/>
      <w:bookmarkStart w:id="13251" w:name="_Toc36567388"/>
      <w:bookmarkStart w:id="13252" w:name="_Toc36810852"/>
      <w:bookmarkStart w:id="13253" w:name="_Toc36847216"/>
      <w:bookmarkStart w:id="13254" w:name="_Toc36939869"/>
      <w:bookmarkStart w:id="13255" w:name="_Toc37082849"/>
      <w:bookmarkStart w:id="13256" w:name="_Toc46481491"/>
      <w:bookmarkStart w:id="13257" w:name="_Toc46482725"/>
      <w:bookmarkStart w:id="13258" w:name="_Toc46483959"/>
      <w:bookmarkStart w:id="13259" w:name="_Toc90679756"/>
      <w:r w:rsidRPr="004A4877">
        <w:t>7.2</w:t>
      </w:r>
      <w:r w:rsidRPr="004A4877">
        <w:tab/>
        <w:t>Counters</w:t>
      </w:r>
      <w:bookmarkEnd w:id="13248"/>
      <w:bookmarkEnd w:id="13249"/>
      <w:bookmarkEnd w:id="13250"/>
      <w:bookmarkEnd w:id="13251"/>
      <w:bookmarkEnd w:id="13252"/>
      <w:bookmarkEnd w:id="13253"/>
      <w:bookmarkEnd w:id="13254"/>
      <w:bookmarkEnd w:id="13255"/>
      <w:bookmarkEnd w:id="13256"/>
      <w:bookmarkEnd w:id="13257"/>
      <w:bookmarkEnd w:id="13258"/>
      <w:bookmarkEnd w:id="1325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260" w:name="_Toc20487677"/>
      <w:bookmarkStart w:id="13261" w:name="_Toc29342984"/>
      <w:bookmarkStart w:id="13262" w:name="_Toc29344123"/>
      <w:bookmarkStart w:id="13263" w:name="_Toc36567389"/>
      <w:bookmarkStart w:id="13264" w:name="_Toc36810853"/>
      <w:bookmarkStart w:id="13265" w:name="_Toc36847217"/>
      <w:bookmarkStart w:id="13266" w:name="_Toc36939870"/>
      <w:bookmarkStart w:id="13267" w:name="_Toc37082850"/>
      <w:bookmarkStart w:id="13268" w:name="_Toc46481492"/>
      <w:bookmarkStart w:id="13269" w:name="_Toc46482726"/>
      <w:bookmarkStart w:id="13270" w:name="_Toc46483960"/>
      <w:bookmarkStart w:id="13271" w:name="_Toc90679757"/>
      <w:r w:rsidRPr="004A4877">
        <w:lastRenderedPageBreak/>
        <w:t>7.3</w:t>
      </w:r>
      <w:r w:rsidRPr="004A4877">
        <w:tab/>
        <w:t>Timers</w:t>
      </w:r>
      <w:bookmarkEnd w:id="13260"/>
      <w:bookmarkEnd w:id="13261"/>
      <w:bookmarkEnd w:id="13262"/>
      <w:bookmarkEnd w:id="13263"/>
      <w:bookmarkEnd w:id="13264"/>
      <w:bookmarkEnd w:id="13265"/>
      <w:bookmarkEnd w:id="13266"/>
      <w:bookmarkEnd w:id="13267"/>
      <w:bookmarkEnd w:id="13268"/>
      <w:bookmarkEnd w:id="13269"/>
      <w:bookmarkEnd w:id="13270"/>
      <w:bookmarkEnd w:id="13271"/>
    </w:p>
    <w:p w14:paraId="35D38CC0" w14:textId="77777777" w:rsidR="009722D5" w:rsidRPr="004A4877" w:rsidRDefault="009722D5" w:rsidP="009722D5">
      <w:pPr>
        <w:pStyle w:val="Heading3"/>
      </w:pPr>
      <w:bookmarkStart w:id="13272" w:name="_Toc20487678"/>
      <w:bookmarkStart w:id="13273" w:name="_Toc29342985"/>
      <w:bookmarkStart w:id="13274" w:name="_Toc29344124"/>
      <w:bookmarkStart w:id="13275" w:name="_Toc36567390"/>
      <w:bookmarkStart w:id="13276" w:name="_Toc36810854"/>
      <w:bookmarkStart w:id="13277" w:name="_Toc36847218"/>
      <w:bookmarkStart w:id="13278" w:name="_Toc36939871"/>
      <w:bookmarkStart w:id="13279" w:name="_Toc37082851"/>
      <w:bookmarkStart w:id="13280" w:name="_Toc46481493"/>
      <w:bookmarkStart w:id="13281" w:name="_Toc46482727"/>
      <w:bookmarkStart w:id="13282" w:name="_Toc46483961"/>
      <w:bookmarkStart w:id="13283" w:name="_Toc90679758"/>
      <w:r w:rsidRPr="004A4877">
        <w:t>7.3.1</w:t>
      </w:r>
      <w:r w:rsidRPr="004A4877">
        <w:tab/>
        <w:t>Timers (Informative)</w:t>
      </w:r>
      <w:bookmarkEnd w:id="13272"/>
      <w:bookmarkEnd w:id="13273"/>
      <w:bookmarkEnd w:id="13274"/>
      <w:bookmarkEnd w:id="13275"/>
      <w:bookmarkEnd w:id="13276"/>
      <w:bookmarkEnd w:id="13277"/>
      <w:bookmarkEnd w:id="13278"/>
      <w:bookmarkEnd w:id="13279"/>
      <w:bookmarkEnd w:id="13280"/>
      <w:bookmarkEnd w:id="13281"/>
      <w:bookmarkEnd w:id="13282"/>
      <w:bookmarkEnd w:id="1328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84" w:name="OLE_LINK35"/>
            <w:bookmarkStart w:id="13285" w:name="OLE_LINK37"/>
            <w:r w:rsidRPr="004A4877">
              <w:t>initiating the RRC connection re-establishment procedure</w:t>
            </w:r>
            <w:bookmarkEnd w:id="13284"/>
            <w:bookmarkEnd w:id="13285"/>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3F238D">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3F238D">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3F238D">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3F238D">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3F238D">
            <w:pPr>
              <w:pStyle w:val="TAL"/>
              <w:tabs>
                <w:tab w:val="center" w:pos="459"/>
              </w:tabs>
            </w:pPr>
            <w:r>
              <w:t>T3</w:t>
            </w:r>
            <w:r w:rsidR="00FB637C">
              <w:t>26</w:t>
            </w:r>
          </w:p>
          <w:p w14:paraId="29E6D21A" w14:textId="77777777" w:rsidR="00DE0A84" w:rsidRPr="004A4877" w:rsidRDefault="00DE0A84" w:rsidP="003F238D">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3F238D">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3F238D">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3F238D">
            <w:pPr>
              <w:pStyle w:val="TAL"/>
            </w:pPr>
            <w:r>
              <w:t xml:space="preserve">Stop performing neighbour cell measurement </w:t>
            </w:r>
            <w:commentRangeStart w:id="13286"/>
            <w:r>
              <w:t>while in RRC_CONNECTED.</w:t>
            </w:r>
            <w:commentRangeEnd w:id="13286"/>
            <w:r w:rsidR="00B82BA8">
              <w:rPr>
                <w:rStyle w:val="CommentReference"/>
                <w:rFonts w:ascii="Times New Roman" w:hAnsi="Times New Roman"/>
              </w:rPr>
              <w:commentReference w:id="13286"/>
            </w:r>
          </w:p>
        </w:tc>
      </w:tr>
      <w:tr w:rsidR="00C77316" w:rsidRPr="004A4877" w14:paraId="67C31E9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3F238D">
            <w:pPr>
              <w:pStyle w:val="TAL"/>
              <w:tabs>
                <w:tab w:val="center" w:pos="459"/>
              </w:tabs>
            </w:pPr>
            <w:r>
              <w:t>T317</w:t>
            </w:r>
          </w:p>
          <w:p w14:paraId="3F4BEF59"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3F238D">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3F238D">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3F238D">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3F238D">
            <w:pPr>
              <w:pStyle w:val="TAL"/>
              <w:tabs>
                <w:tab w:val="center" w:pos="459"/>
              </w:tabs>
            </w:pPr>
            <w:r>
              <w:t>T318</w:t>
            </w:r>
          </w:p>
          <w:p w14:paraId="29502FD6"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3F238D">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3F238D">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3F238D">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287" w:name="_Toc20487679"/>
      <w:bookmarkStart w:id="13288" w:name="_Toc29342986"/>
      <w:bookmarkStart w:id="13289" w:name="_Toc29344125"/>
      <w:bookmarkStart w:id="13290" w:name="_Toc36567391"/>
      <w:bookmarkStart w:id="13291" w:name="_Toc36810855"/>
      <w:bookmarkStart w:id="13292" w:name="_Toc36847219"/>
      <w:bookmarkStart w:id="13293" w:name="_Toc36939872"/>
      <w:bookmarkStart w:id="13294" w:name="_Toc37082852"/>
      <w:bookmarkStart w:id="13295" w:name="_Toc46481494"/>
      <w:bookmarkStart w:id="13296" w:name="_Toc46482728"/>
      <w:bookmarkStart w:id="13297" w:name="_Toc46483962"/>
      <w:bookmarkStart w:id="13298" w:name="_Toc90679759"/>
      <w:r w:rsidRPr="004A4877">
        <w:t>7.3.2</w:t>
      </w:r>
      <w:r w:rsidRPr="004A4877">
        <w:tab/>
        <w:t>Timer handling</w:t>
      </w:r>
      <w:bookmarkEnd w:id="13287"/>
      <w:bookmarkEnd w:id="13288"/>
      <w:bookmarkEnd w:id="13289"/>
      <w:bookmarkEnd w:id="13290"/>
      <w:bookmarkEnd w:id="13291"/>
      <w:bookmarkEnd w:id="13292"/>
      <w:bookmarkEnd w:id="13293"/>
      <w:bookmarkEnd w:id="13294"/>
      <w:bookmarkEnd w:id="13295"/>
      <w:bookmarkEnd w:id="13296"/>
      <w:bookmarkEnd w:id="13297"/>
      <w:bookmarkEnd w:id="13298"/>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299" w:name="_Toc20487680"/>
      <w:bookmarkStart w:id="13300" w:name="_Toc29342987"/>
      <w:bookmarkStart w:id="13301" w:name="_Toc29344126"/>
      <w:bookmarkStart w:id="13302" w:name="_Toc36567392"/>
      <w:bookmarkStart w:id="13303" w:name="_Toc36810856"/>
      <w:bookmarkStart w:id="13304" w:name="_Toc36847220"/>
      <w:bookmarkStart w:id="13305" w:name="_Toc36939873"/>
      <w:bookmarkStart w:id="13306" w:name="_Toc37082853"/>
      <w:bookmarkStart w:id="13307" w:name="_Toc46481495"/>
      <w:bookmarkStart w:id="13308" w:name="_Toc46482729"/>
      <w:bookmarkStart w:id="13309" w:name="_Toc46483963"/>
      <w:bookmarkStart w:id="13310" w:name="_Toc90679760"/>
      <w:r w:rsidRPr="004A4877">
        <w:lastRenderedPageBreak/>
        <w:t>7.4</w:t>
      </w:r>
      <w:r w:rsidRPr="004A4877">
        <w:tab/>
        <w:t>Constants</w:t>
      </w:r>
      <w:bookmarkEnd w:id="13299"/>
      <w:bookmarkEnd w:id="13300"/>
      <w:bookmarkEnd w:id="13301"/>
      <w:bookmarkEnd w:id="13302"/>
      <w:bookmarkEnd w:id="13303"/>
      <w:bookmarkEnd w:id="13304"/>
      <w:bookmarkEnd w:id="13305"/>
      <w:bookmarkEnd w:id="13306"/>
      <w:bookmarkEnd w:id="13307"/>
      <w:bookmarkEnd w:id="13308"/>
      <w:bookmarkEnd w:id="13309"/>
      <w:bookmarkEnd w:id="1331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311" w:name="_Toc20487681"/>
      <w:bookmarkStart w:id="13312" w:name="_Toc29342988"/>
      <w:bookmarkStart w:id="13313" w:name="_Toc29344127"/>
      <w:bookmarkStart w:id="13314" w:name="_Toc36567393"/>
      <w:bookmarkStart w:id="13315" w:name="_Toc36810857"/>
      <w:bookmarkStart w:id="13316" w:name="_Toc36847221"/>
      <w:bookmarkStart w:id="13317" w:name="_Toc36939874"/>
      <w:bookmarkStart w:id="13318" w:name="_Toc37082854"/>
      <w:bookmarkStart w:id="13319" w:name="_Toc46481496"/>
      <w:bookmarkStart w:id="13320" w:name="_Toc46482730"/>
      <w:bookmarkStart w:id="13321" w:name="_Toc46483964"/>
      <w:bookmarkStart w:id="13322" w:name="_Toc90679761"/>
      <w:r w:rsidRPr="004A4877">
        <w:t>8</w:t>
      </w:r>
      <w:r w:rsidRPr="004A4877">
        <w:tab/>
        <w:t>Protocol data unit abstract syntax</w:t>
      </w:r>
      <w:bookmarkEnd w:id="13311"/>
      <w:bookmarkEnd w:id="13312"/>
      <w:bookmarkEnd w:id="13313"/>
      <w:bookmarkEnd w:id="13314"/>
      <w:bookmarkEnd w:id="13315"/>
      <w:bookmarkEnd w:id="13316"/>
      <w:bookmarkEnd w:id="13317"/>
      <w:bookmarkEnd w:id="13318"/>
      <w:bookmarkEnd w:id="13319"/>
      <w:bookmarkEnd w:id="13320"/>
      <w:bookmarkEnd w:id="13321"/>
      <w:bookmarkEnd w:id="13322"/>
    </w:p>
    <w:p w14:paraId="7C52F140" w14:textId="77777777" w:rsidR="009722D5" w:rsidRPr="004A4877" w:rsidRDefault="009722D5" w:rsidP="009722D5">
      <w:pPr>
        <w:pStyle w:val="Heading2"/>
      </w:pPr>
      <w:bookmarkStart w:id="13323" w:name="_Toc20487682"/>
      <w:bookmarkStart w:id="13324" w:name="_Toc29342989"/>
      <w:bookmarkStart w:id="13325" w:name="_Toc29344128"/>
      <w:bookmarkStart w:id="13326" w:name="_Toc36567394"/>
      <w:bookmarkStart w:id="13327" w:name="_Toc36810858"/>
      <w:bookmarkStart w:id="13328" w:name="_Toc36847222"/>
      <w:bookmarkStart w:id="13329" w:name="_Toc36939875"/>
      <w:bookmarkStart w:id="13330" w:name="_Toc37082855"/>
      <w:bookmarkStart w:id="13331" w:name="_Toc46481497"/>
      <w:bookmarkStart w:id="13332" w:name="_Toc46482731"/>
      <w:bookmarkStart w:id="13333" w:name="_Toc46483965"/>
      <w:bookmarkStart w:id="13334" w:name="_Toc90679762"/>
      <w:r w:rsidRPr="004A4877">
        <w:t>8.1</w:t>
      </w:r>
      <w:r w:rsidRPr="004A4877">
        <w:tab/>
        <w:t>General</w:t>
      </w:r>
      <w:bookmarkEnd w:id="13323"/>
      <w:bookmarkEnd w:id="13324"/>
      <w:bookmarkEnd w:id="13325"/>
      <w:bookmarkEnd w:id="13326"/>
      <w:bookmarkEnd w:id="13327"/>
      <w:bookmarkEnd w:id="13328"/>
      <w:bookmarkEnd w:id="13329"/>
      <w:bookmarkEnd w:id="13330"/>
      <w:bookmarkEnd w:id="13331"/>
      <w:bookmarkEnd w:id="13332"/>
      <w:bookmarkEnd w:id="13333"/>
      <w:bookmarkEnd w:id="13334"/>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335" w:name="_Toc20487683"/>
      <w:bookmarkStart w:id="13336" w:name="_Toc29342990"/>
      <w:bookmarkStart w:id="13337" w:name="_Toc29344129"/>
      <w:bookmarkStart w:id="13338" w:name="_Toc36567395"/>
      <w:bookmarkStart w:id="13339" w:name="_Toc36810859"/>
      <w:bookmarkStart w:id="13340" w:name="_Toc36847223"/>
      <w:bookmarkStart w:id="13341" w:name="_Toc36939876"/>
      <w:bookmarkStart w:id="13342" w:name="_Toc37082856"/>
      <w:bookmarkStart w:id="13343" w:name="_Toc46481498"/>
      <w:bookmarkStart w:id="13344" w:name="_Toc46482732"/>
      <w:bookmarkStart w:id="13345" w:name="_Toc46483966"/>
      <w:bookmarkStart w:id="13346" w:name="_Toc90679763"/>
      <w:r w:rsidRPr="004A4877">
        <w:t>8.2</w:t>
      </w:r>
      <w:r w:rsidRPr="004A4877">
        <w:tab/>
        <w:t>Structure of encoded RRC messages</w:t>
      </w:r>
      <w:bookmarkEnd w:id="13335"/>
      <w:bookmarkEnd w:id="13336"/>
      <w:bookmarkEnd w:id="13337"/>
      <w:bookmarkEnd w:id="13338"/>
      <w:bookmarkEnd w:id="13339"/>
      <w:bookmarkEnd w:id="13340"/>
      <w:bookmarkEnd w:id="13341"/>
      <w:bookmarkEnd w:id="13342"/>
      <w:bookmarkEnd w:id="13343"/>
      <w:bookmarkEnd w:id="13344"/>
      <w:bookmarkEnd w:id="13345"/>
      <w:bookmarkEnd w:id="13346"/>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lastRenderedPageBreak/>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347" w:name="_Toc20487684"/>
      <w:bookmarkStart w:id="13348" w:name="_Toc29342991"/>
      <w:bookmarkStart w:id="13349" w:name="_Toc29344130"/>
      <w:bookmarkStart w:id="13350" w:name="_Toc36567396"/>
      <w:bookmarkStart w:id="13351" w:name="_Toc36810860"/>
      <w:bookmarkStart w:id="13352" w:name="_Toc36847224"/>
      <w:bookmarkStart w:id="13353" w:name="_Toc36939877"/>
      <w:bookmarkStart w:id="13354" w:name="_Toc37082857"/>
      <w:bookmarkStart w:id="13355" w:name="_Toc46481499"/>
      <w:bookmarkStart w:id="13356" w:name="_Toc46482733"/>
      <w:bookmarkStart w:id="13357" w:name="_Toc46483967"/>
      <w:bookmarkStart w:id="13358" w:name="_Toc90679764"/>
      <w:r w:rsidRPr="004A4877">
        <w:t>8.3</w:t>
      </w:r>
      <w:r w:rsidRPr="004A4877">
        <w:tab/>
        <w:t>Basic production</w:t>
      </w:r>
      <w:bookmarkEnd w:id="13347"/>
      <w:bookmarkEnd w:id="13348"/>
      <w:bookmarkEnd w:id="13349"/>
      <w:bookmarkEnd w:id="13350"/>
      <w:bookmarkEnd w:id="13351"/>
      <w:bookmarkEnd w:id="13352"/>
      <w:bookmarkEnd w:id="13353"/>
      <w:bookmarkEnd w:id="13354"/>
      <w:bookmarkEnd w:id="13355"/>
      <w:bookmarkEnd w:id="13356"/>
      <w:bookmarkEnd w:id="13357"/>
      <w:bookmarkEnd w:id="13358"/>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359" w:name="_Toc20487685"/>
      <w:bookmarkStart w:id="13360" w:name="_Toc29342992"/>
      <w:bookmarkStart w:id="13361" w:name="_Toc29344131"/>
      <w:bookmarkStart w:id="13362" w:name="_Toc36567397"/>
      <w:bookmarkStart w:id="13363" w:name="_Toc36810861"/>
      <w:bookmarkStart w:id="13364" w:name="_Toc36847225"/>
      <w:bookmarkStart w:id="13365" w:name="_Toc36939878"/>
      <w:bookmarkStart w:id="13366" w:name="_Toc37082858"/>
      <w:bookmarkStart w:id="13367" w:name="_Toc46481500"/>
      <w:bookmarkStart w:id="13368" w:name="_Toc46482734"/>
      <w:bookmarkStart w:id="13369" w:name="_Toc46483968"/>
      <w:bookmarkStart w:id="13370" w:name="_Toc90679765"/>
      <w:r w:rsidRPr="004A4877">
        <w:t>8.4</w:t>
      </w:r>
      <w:r w:rsidRPr="004A4877">
        <w:tab/>
        <w:t>Extension</w:t>
      </w:r>
      <w:bookmarkEnd w:id="13359"/>
      <w:bookmarkEnd w:id="13360"/>
      <w:bookmarkEnd w:id="13361"/>
      <w:bookmarkEnd w:id="13362"/>
      <w:bookmarkEnd w:id="13363"/>
      <w:bookmarkEnd w:id="13364"/>
      <w:bookmarkEnd w:id="13365"/>
      <w:bookmarkEnd w:id="13366"/>
      <w:bookmarkEnd w:id="13367"/>
      <w:bookmarkEnd w:id="13368"/>
      <w:bookmarkEnd w:id="13369"/>
      <w:bookmarkEnd w:id="13370"/>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371" w:name="_Toc20487686"/>
      <w:bookmarkStart w:id="13372" w:name="_Toc29342993"/>
      <w:bookmarkStart w:id="13373" w:name="_Toc29344132"/>
      <w:bookmarkStart w:id="13374" w:name="_Toc36567398"/>
      <w:bookmarkStart w:id="13375" w:name="_Toc36810862"/>
      <w:bookmarkStart w:id="13376" w:name="_Toc36847226"/>
      <w:bookmarkStart w:id="13377" w:name="_Toc36939879"/>
      <w:bookmarkStart w:id="13378" w:name="_Toc37082859"/>
      <w:bookmarkStart w:id="13379" w:name="_Toc46481501"/>
      <w:bookmarkStart w:id="13380" w:name="_Toc46482735"/>
      <w:bookmarkStart w:id="13381" w:name="_Toc46483969"/>
      <w:bookmarkStart w:id="13382" w:name="_Toc90679766"/>
      <w:r w:rsidRPr="004A4877">
        <w:t>8.5</w:t>
      </w:r>
      <w:r w:rsidRPr="004A4877">
        <w:tab/>
        <w:t>Padding</w:t>
      </w:r>
      <w:bookmarkEnd w:id="13371"/>
      <w:bookmarkEnd w:id="13372"/>
      <w:bookmarkEnd w:id="13373"/>
      <w:bookmarkEnd w:id="13374"/>
      <w:bookmarkEnd w:id="13375"/>
      <w:bookmarkEnd w:id="13376"/>
      <w:bookmarkEnd w:id="13377"/>
      <w:bookmarkEnd w:id="13378"/>
      <w:bookmarkEnd w:id="13379"/>
      <w:bookmarkEnd w:id="13380"/>
      <w:bookmarkEnd w:id="13381"/>
      <w:bookmarkEnd w:id="13382"/>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83" w:name="_MON_1290584814"/>
    <w:bookmarkStart w:id="13384" w:name="_MON_1290585950"/>
    <w:bookmarkStart w:id="13385" w:name="_MON_1290511162"/>
    <w:bookmarkStart w:id="13386" w:name="_MON_1290511242"/>
    <w:bookmarkStart w:id="13387" w:name="_MON_1290511257"/>
    <w:bookmarkStart w:id="13388" w:name="_MON_1290512447"/>
    <w:bookmarkStart w:id="13389" w:name="_MON_1290584033"/>
    <w:bookmarkStart w:id="13390" w:name="_MON_1290584514"/>
    <w:bookmarkEnd w:id="13383"/>
    <w:bookmarkEnd w:id="13384"/>
    <w:bookmarkEnd w:id="13385"/>
    <w:bookmarkEnd w:id="13386"/>
    <w:bookmarkEnd w:id="13387"/>
    <w:bookmarkEnd w:id="13388"/>
    <w:bookmarkEnd w:id="13389"/>
    <w:bookmarkEnd w:id="13390"/>
    <w:bookmarkStart w:id="13391" w:name="_MON_1290584807"/>
    <w:bookmarkEnd w:id="13391"/>
    <w:p w14:paraId="5643761D" w14:textId="77777777" w:rsidR="009722D5" w:rsidRPr="004A4877" w:rsidRDefault="009722D5" w:rsidP="00815F77">
      <w:pPr>
        <w:pStyle w:val="TH"/>
      </w:pPr>
      <w:r w:rsidRPr="004A4877">
        <w:object w:dxaOrig="8400" w:dyaOrig="5070" w14:anchorId="2E978C85">
          <v:shape id="_x0000_i1267" type="#_x0000_t75" style="width:417.5pt;height:251pt" o:ole="">
            <v:imagedata r:id="rId473" o:title=""/>
          </v:shape>
          <o:OLEObject Type="Embed" ProgID="Word.Picture.8" ShapeID="_x0000_i1267" DrawAspect="Content" ObjectID="_1711395964" r:id="rId474"/>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392" w:name="_Toc20487687"/>
      <w:bookmarkStart w:id="13393" w:name="_Toc29342994"/>
      <w:bookmarkStart w:id="13394" w:name="_Toc29344133"/>
      <w:bookmarkStart w:id="13395" w:name="_Toc36567399"/>
      <w:bookmarkStart w:id="13396" w:name="_Toc36810863"/>
      <w:bookmarkStart w:id="13397" w:name="_Toc36847227"/>
      <w:bookmarkStart w:id="13398" w:name="_Toc36939880"/>
      <w:bookmarkStart w:id="13399" w:name="_Toc37082860"/>
      <w:bookmarkStart w:id="13400" w:name="_Toc46481502"/>
      <w:bookmarkStart w:id="13401" w:name="_Toc46482736"/>
      <w:bookmarkStart w:id="13402" w:name="_Toc46483970"/>
      <w:bookmarkStart w:id="13403" w:name="_Toc90679767"/>
      <w:r w:rsidRPr="004A4877">
        <w:t>9</w:t>
      </w:r>
      <w:r w:rsidRPr="004A4877">
        <w:tab/>
        <w:t>Specified and default radio configurations</w:t>
      </w:r>
      <w:bookmarkEnd w:id="13392"/>
      <w:bookmarkEnd w:id="13393"/>
      <w:bookmarkEnd w:id="13394"/>
      <w:bookmarkEnd w:id="13395"/>
      <w:bookmarkEnd w:id="13396"/>
      <w:bookmarkEnd w:id="13397"/>
      <w:bookmarkEnd w:id="13398"/>
      <w:bookmarkEnd w:id="13399"/>
      <w:bookmarkEnd w:id="13400"/>
      <w:bookmarkEnd w:id="13401"/>
      <w:bookmarkEnd w:id="13402"/>
      <w:bookmarkEnd w:id="13403"/>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404" w:name="_Toc20487688"/>
      <w:bookmarkStart w:id="13405" w:name="_Toc29342995"/>
      <w:bookmarkStart w:id="13406" w:name="_Toc29344134"/>
      <w:bookmarkStart w:id="13407" w:name="_Toc36567400"/>
      <w:bookmarkStart w:id="13408" w:name="_Toc36810864"/>
      <w:bookmarkStart w:id="13409" w:name="_Toc36847228"/>
      <w:bookmarkStart w:id="13410" w:name="_Toc36939881"/>
      <w:bookmarkStart w:id="13411" w:name="_Toc37082861"/>
      <w:bookmarkStart w:id="13412" w:name="_Toc46481503"/>
      <w:bookmarkStart w:id="13413" w:name="_Toc46482737"/>
      <w:bookmarkStart w:id="13414" w:name="_Toc46483971"/>
      <w:bookmarkStart w:id="13415" w:name="_Toc90679768"/>
      <w:r w:rsidRPr="004A4877">
        <w:lastRenderedPageBreak/>
        <w:t>9.1</w:t>
      </w:r>
      <w:r w:rsidRPr="004A4877">
        <w:tab/>
        <w:t>Specified configurations</w:t>
      </w:r>
      <w:bookmarkEnd w:id="13404"/>
      <w:bookmarkEnd w:id="13405"/>
      <w:bookmarkEnd w:id="13406"/>
      <w:bookmarkEnd w:id="13407"/>
      <w:bookmarkEnd w:id="13408"/>
      <w:bookmarkEnd w:id="13409"/>
      <w:bookmarkEnd w:id="13410"/>
      <w:bookmarkEnd w:id="13411"/>
      <w:bookmarkEnd w:id="13412"/>
      <w:bookmarkEnd w:id="13413"/>
      <w:bookmarkEnd w:id="13414"/>
      <w:bookmarkEnd w:id="13415"/>
    </w:p>
    <w:p w14:paraId="4AB92068" w14:textId="77777777" w:rsidR="009722D5" w:rsidRPr="004A4877" w:rsidRDefault="009722D5" w:rsidP="009722D5">
      <w:pPr>
        <w:pStyle w:val="Heading3"/>
        <w:ind w:left="0" w:firstLine="0"/>
      </w:pPr>
      <w:bookmarkStart w:id="13416" w:name="_Toc20487689"/>
      <w:bookmarkStart w:id="13417" w:name="_Toc29342996"/>
      <w:bookmarkStart w:id="13418" w:name="_Toc29344135"/>
      <w:bookmarkStart w:id="13419" w:name="_Toc36567401"/>
      <w:bookmarkStart w:id="13420" w:name="_Toc36810865"/>
      <w:bookmarkStart w:id="13421" w:name="_Toc36847229"/>
      <w:bookmarkStart w:id="13422" w:name="_Toc36939882"/>
      <w:bookmarkStart w:id="13423" w:name="_Toc37082862"/>
      <w:bookmarkStart w:id="13424" w:name="_Toc46481504"/>
      <w:bookmarkStart w:id="13425" w:name="_Toc46482738"/>
      <w:bookmarkStart w:id="13426" w:name="_Toc46483972"/>
      <w:bookmarkStart w:id="13427" w:name="_Toc90679769"/>
      <w:r w:rsidRPr="004A4877">
        <w:t>9.1.1</w:t>
      </w:r>
      <w:r w:rsidRPr="004A4877">
        <w:tab/>
        <w:t>Logical channel configurations</w:t>
      </w:r>
      <w:bookmarkEnd w:id="13416"/>
      <w:bookmarkEnd w:id="13417"/>
      <w:bookmarkEnd w:id="13418"/>
      <w:bookmarkEnd w:id="13419"/>
      <w:bookmarkEnd w:id="13420"/>
      <w:bookmarkEnd w:id="13421"/>
      <w:bookmarkEnd w:id="13422"/>
      <w:bookmarkEnd w:id="13423"/>
      <w:bookmarkEnd w:id="13424"/>
      <w:bookmarkEnd w:id="13425"/>
      <w:bookmarkEnd w:id="13426"/>
      <w:bookmarkEnd w:id="13427"/>
    </w:p>
    <w:p w14:paraId="3B1D141E" w14:textId="77777777" w:rsidR="009722D5" w:rsidRPr="004A4877" w:rsidRDefault="009722D5" w:rsidP="009722D5">
      <w:pPr>
        <w:pStyle w:val="Heading4"/>
      </w:pPr>
      <w:bookmarkStart w:id="13428" w:name="_Toc20487690"/>
      <w:bookmarkStart w:id="13429" w:name="_Toc29342997"/>
      <w:bookmarkStart w:id="13430" w:name="_Toc29344136"/>
      <w:bookmarkStart w:id="13431" w:name="_Toc36567402"/>
      <w:bookmarkStart w:id="13432" w:name="_Toc36810866"/>
      <w:bookmarkStart w:id="13433" w:name="_Toc36847230"/>
      <w:bookmarkStart w:id="13434" w:name="_Toc36939883"/>
      <w:bookmarkStart w:id="13435" w:name="_Toc37082863"/>
      <w:bookmarkStart w:id="13436" w:name="_Toc46481505"/>
      <w:bookmarkStart w:id="13437" w:name="_Toc46482739"/>
      <w:bookmarkStart w:id="13438" w:name="_Toc46483973"/>
      <w:bookmarkStart w:id="13439" w:name="_Toc90679770"/>
      <w:r w:rsidRPr="004A4877">
        <w:t>9.1.1.1</w:t>
      </w:r>
      <w:r w:rsidRPr="004A4877">
        <w:tab/>
        <w:t>BCCH configuration</w:t>
      </w:r>
      <w:bookmarkEnd w:id="13428"/>
      <w:bookmarkEnd w:id="13429"/>
      <w:bookmarkEnd w:id="13430"/>
      <w:bookmarkEnd w:id="13431"/>
      <w:bookmarkEnd w:id="13432"/>
      <w:bookmarkEnd w:id="13433"/>
      <w:bookmarkEnd w:id="13434"/>
      <w:bookmarkEnd w:id="13435"/>
      <w:bookmarkEnd w:id="13436"/>
      <w:bookmarkEnd w:id="13437"/>
      <w:bookmarkEnd w:id="13438"/>
      <w:bookmarkEnd w:id="13439"/>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440" w:name="_Toc20487691"/>
      <w:bookmarkStart w:id="13441" w:name="_Toc29342998"/>
      <w:bookmarkStart w:id="13442" w:name="_Toc29344137"/>
      <w:bookmarkStart w:id="13443" w:name="_Toc36567403"/>
      <w:bookmarkStart w:id="13444" w:name="_Toc36810867"/>
      <w:bookmarkStart w:id="13445" w:name="_Toc36847231"/>
      <w:bookmarkStart w:id="13446" w:name="_Toc36939884"/>
      <w:bookmarkStart w:id="13447" w:name="_Toc37082864"/>
      <w:bookmarkStart w:id="13448" w:name="_Toc46481506"/>
      <w:bookmarkStart w:id="13449" w:name="_Toc46482740"/>
      <w:bookmarkStart w:id="13450" w:name="_Toc46483974"/>
      <w:bookmarkStart w:id="13451" w:name="_Toc90679771"/>
      <w:r w:rsidRPr="004A4877">
        <w:t>9.1.1.2</w:t>
      </w:r>
      <w:r w:rsidRPr="004A4877">
        <w:tab/>
        <w:t>CCCH configuration</w:t>
      </w:r>
      <w:bookmarkEnd w:id="13440"/>
      <w:bookmarkEnd w:id="13441"/>
      <w:bookmarkEnd w:id="13442"/>
      <w:bookmarkEnd w:id="13443"/>
      <w:bookmarkEnd w:id="13444"/>
      <w:bookmarkEnd w:id="13445"/>
      <w:bookmarkEnd w:id="13446"/>
      <w:bookmarkEnd w:id="13447"/>
      <w:bookmarkEnd w:id="13448"/>
      <w:bookmarkEnd w:id="13449"/>
      <w:bookmarkEnd w:id="13450"/>
      <w:bookmarkEnd w:id="13451"/>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452" w:name="_Toc20487692"/>
      <w:bookmarkStart w:id="13453" w:name="_Toc29342999"/>
      <w:bookmarkStart w:id="13454" w:name="_Toc29344138"/>
      <w:bookmarkStart w:id="13455" w:name="_Toc36567404"/>
      <w:bookmarkStart w:id="13456" w:name="_Toc36810868"/>
      <w:bookmarkStart w:id="13457" w:name="_Toc36847232"/>
      <w:bookmarkStart w:id="13458" w:name="_Toc36939885"/>
      <w:bookmarkStart w:id="13459" w:name="_Toc37082865"/>
      <w:bookmarkStart w:id="13460" w:name="_Toc46481507"/>
      <w:bookmarkStart w:id="13461" w:name="_Toc46482741"/>
      <w:bookmarkStart w:id="13462" w:name="_Toc46483975"/>
      <w:bookmarkStart w:id="13463" w:name="_Toc90679772"/>
      <w:r w:rsidRPr="004A4877">
        <w:t>9.1.1.3</w:t>
      </w:r>
      <w:r w:rsidRPr="004A4877">
        <w:tab/>
        <w:t>PCCH configuration</w:t>
      </w:r>
      <w:bookmarkEnd w:id="13452"/>
      <w:bookmarkEnd w:id="13453"/>
      <w:bookmarkEnd w:id="13454"/>
      <w:bookmarkEnd w:id="13455"/>
      <w:bookmarkEnd w:id="13456"/>
      <w:bookmarkEnd w:id="13457"/>
      <w:bookmarkEnd w:id="13458"/>
      <w:bookmarkEnd w:id="13459"/>
      <w:bookmarkEnd w:id="13460"/>
      <w:bookmarkEnd w:id="13461"/>
      <w:bookmarkEnd w:id="13462"/>
      <w:bookmarkEnd w:id="13463"/>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464" w:name="_Toc20487693"/>
      <w:bookmarkStart w:id="13465" w:name="_Toc29343000"/>
      <w:bookmarkStart w:id="13466" w:name="_Toc29344139"/>
      <w:bookmarkStart w:id="13467" w:name="_Toc36567405"/>
      <w:bookmarkStart w:id="13468" w:name="_Toc36810869"/>
      <w:bookmarkStart w:id="13469" w:name="_Toc36847233"/>
      <w:bookmarkStart w:id="13470" w:name="_Toc36939886"/>
      <w:bookmarkStart w:id="13471" w:name="_Toc37082866"/>
      <w:bookmarkStart w:id="13472" w:name="_Toc46481508"/>
      <w:bookmarkStart w:id="13473" w:name="_Toc46482742"/>
      <w:bookmarkStart w:id="13474" w:name="_Toc46483976"/>
      <w:bookmarkStart w:id="13475" w:name="_Toc90679773"/>
      <w:r w:rsidRPr="004A4877">
        <w:t>9.1.1.4</w:t>
      </w:r>
      <w:r w:rsidRPr="004A4877">
        <w:tab/>
        <w:t>MCCH and MTCH configuration</w:t>
      </w:r>
      <w:bookmarkEnd w:id="13464"/>
      <w:bookmarkEnd w:id="13465"/>
      <w:bookmarkEnd w:id="13466"/>
      <w:bookmarkEnd w:id="13467"/>
      <w:bookmarkEnd w:id="13468"/>
      <w:bookmarkEnd w:id="13469"/>
      <w:bookmarkEnd w:id="13470"/>
      <w:bookmarkEnd w:id="13471"/>
      <w:bookmarkEnd w:id="13472"/>
      <w:bookmarkEnd w:id="13473"/>
      <w:bookmarkEnd w:id="13474"/>
      <w:bookmarkEnd w:id="13475"/>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lastRenderedPageBreak/>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476" w:name="_Toc20487694"/>
      <w:bookmarkStart w:id="13477" w:name="_Toc29343001"/>
      <w:bookmarkStart w:id="13478" w:name="_Toc29344140"/>
      <w:bookmarkStart w:id="13479" w:name="_Toc36567406"/>
      <w:bookmarkStart w:id="13480" w:name="_Toc36810870"/>
      <w:bookmarkStart w:id="13481" w:name="_Toc36847234"/>
      <w:bookmarkStart w:id="13482" w:name="_Toc36939887"/>
      <w:bookmarkStart w:id="13483" w:name="_Toc37082867"/>
      <w:bookmarkStart w:id="13484" w:name="_Toc46481509"/>
      <w:bookmarkStart w:id="13485" w:name="_Toc46482743"/>
      <w:bookmarkStart w:id="13486" w:name="_Toc46483977"/>
      <w:bookmarkStart w:id="13487" w:name="_Toc90679774"/>
      <w:r w:rsidRPr="004A4877">
        <w:t>9.1.1.5</w:t>
      </w:r>
      <w:r w:rsidRPr="004A4877">
        <w:tab/>
        <w:t>SBCCH configuration</w:t>
      </w:r>
      <w:bookmarkEnd w:id="13476"/>
      <w:bookmarkEnd w:id="13477"/>
      <w:bookmarkEnd w:id="13478"/>
      <w:bookmarkEnd w:id="13479"/>
      <w:bookmarkEnd w:id="13480"/>
      <w:bookmarkEnd w:id="13481"/>
      <w:bookmarkEnd w:id="13482"/>
      <w:bookmarkEnd w:id="13483"/>
      <w:bookmarkEnd w:id="13484"/>
      <w:bookmarkEnd w:id="13485"/>
      <w:bookmarkEnd w:id="13486"/>
      <w:bookmarkEnd w:id="13487"/>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488" w:name="_Toc20487695"/>
      <w:bookmarkStart w:id="13489" w:name="_Toc29343002"/>
      <w:bookmarkStart w:id="13490" w:name="_Toc29344141"/>
      <w:bookmarkStart w:id="13491" w:name="_Toc36567407"/>
      <w:bookmarkStart w:id="13492" w:name="_Toc36810871"/>
      <w:bookmarkStart w:id="13493" w:name="_Toc36847235"/>
      <w:bookmarkStart w:id="13494" w:name="_Toc36939888"/>
      <w:bookmarkStart w:id="13495" w:name="_Toc37082868"/>
      <w:bookmarkStart w:id="13496" w:name="_Toc46481510"/>
      <w:bookmarkStart w:id="13497" w:name="_Toc46482744"/>
      <w:bookmarkStart w:id="13498" w:name="_Toc46483978"/>
      <w:bookmarkStart w:id="13499" w:name="_Toc90679775"/>
      <w:r w:rsidRPr="004A4877">
        <w:t>9.1.1.6</w:t>
      </w:r>
      <w:r w:rsidRPr="004A4877">
        <w:tab/>
        <w:t>STCH configuration</w:t>
      </w:r>
      <w:bookmarkEnd w:id="13488"/>
      <w:bookmarkEnd w:id="13489"/>
      <w:bookmarkEnd w:id="13490"/>
      <w:bookmarkEnd w:id="13491"/>
      <w:bookmarkEnd w:id="13492"/>
      <w:bookmarkEnd w:id="13493"/>
      <w:bookmarkEnd w:id="13494"/>
      <w:bookmarkEnd w:id="13495"/>
      <w:bookmarkEnd w:id="13496"/>
      <w:bookmarkEnd w:id="13497"/>
      <w:bookmarkEnd w:id="13498"/>
      <w:bookmarkEnd w:id="13499"/>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500" w:name="_Toc20487696"/>
      <w:bookmarkStart w:id="13501" w:name="_Toc29343003"/>
      <w:bookmarkStart w:id="13502" w:name="_Toc29344142"/>
      <w:bookmarkStart w:id="13503" w:name="_Toc36567408"/>
      <w:bookmarkStart w:id="13504" w:name="_Toc36810872"/>
      <w:bookmarkStart w:id="13505" w:name="_Toc36847236"/>
      <w:bookmarkStart w:id="13506" w:name="_Toc36939889"/>
      <w:bookmarkStart w:id="13507" w:name="_Toc37082869"/>
      <w:bookmarkStart w:id="13508" w:name="_Toc46481511"/>
      <w:bookmarkStart w:id="13509" w:name="_Toc46482745"/>
      <w:bookmarkStart w:id="13510" w:name="_Toc46483979"/>
      <w:bookmarkStart w:id="13511" w:name="_Toc90679776"/>
      <w:r w:rsidRPr="004A4877">
        <w:lastRenderedPageBreak/>
        <w:t>9.1.1.7</w:t>
      </w:r>
      <w:r w:rsidRPr="004A4877">
        <w:tab/>
        <w:t>SC-MCCH and SC-MTCH configuration</w:t>
      </w:r>
      <w:bookmarkEnd w:id="13500"/>
      <w:bookmarkEnd w:id="13501"/>
      <w:bookmarkEnd w:id="13502"/>
      <w:bookmarkEnd w:id="13503"/>
      <w:bookmarkEnd w:id="13504"/>
      <w:bookmarkEnd w:id="13505"/>
      <w:bookmarkEnd w:id="13506"/>
      <w:bookmarkEnd w:id="13507"/>
      <w:bookmarkEnd w:id="13508"/>
      <w:bookmarkEnd w:id="13509"/>
      <w:bookmarkEnd w:id="13510"/>
      <w:bookmarkEnd w:id="13511"/>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512" w:name="_Toc20487697"/>
      <w:bookmarkStart w:id="13513" w:name="_Toc29343004"/>
      <w:bookmarkStart w:id="13514" w:name="_Toc29344143"/>
      <w:bookmarkStart w:id="13515" w:name="_Toc36567409"/>
      <w:bookmarkStart w:id="13516" w:name="_Toc36810873"/>
      <w:bookmarkStart w:id="13517" w:name="_Toc36847237"/>
      <w:bookmarkStart w:id="13518" w:name="_Toc36939890"/>
      <w:bookmarkStart w:id="13519" w:name="_Toc37082870"/>
      <w:bookmarkStart w:id="13520" w:name="_Toc46481512"/>
      <w:bookmarkStart w:id="13521" w:name="_Toc46482746"/>
      <w:bookmarkStart w:id="13522" w:name="_Toc46483980"/>
      <w:bookmarkStart w:id="13523" w:name="_Toc90679777"/>
      <w:r w:rsidRPr="004A4877">
        <w:t>9.1.1.8</w:t>
      </w:r>
      <w:r w:rsidRPr="004A4877">
        <w:tab/>
        <w:t>BR-BCCH configuration</w:t>
      </w:r>
      <w:bookmarkEnd w:id="13512"/>
      <w:bookmarkEnd w:id="13513"/>
      <w:bookmarkEnd w:id="13514"/>
      <w:bookmarkEnd w:id="13515"/>
      <w:bookmarkEnd w:id="13516"/>
      <w:bookmarkEnd w:id="13517"/>
      <w:bookmarkEnd w:id="13518"/>
      <w:bookmarkEnd w:id="13519"/>
      <w:bookmarkEnd w:id="13520"/>
      <w:bookmarkEnd w:id="13521"/>
      <w:bookmarkEnd w:id="13522"/>
      <w:bookmarkEnd w:id="13523"/>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524" w:name="_Toc20487698"/>
      <w:bookmarkStart w:id="13525" w:name="_Toc29343005"/>
      <w:bookmarkStart w:id="13526" w:name="_Toc29344144"/>
      <w:bookmarkStart w:id="13527" w:name="_Toc36567410"/>
      <w:bookmarkStart w:id="13528" w:name="_Toc36810874"/>
      <w:bookmarkStart w:id="13529" w:name="_Toc36847238"/>
      <w:bookmarkStart w:id="13530" w:name="_Toc36939891"/>
      <w:bookmarkStart w:id="13531" w:name="_Toc37082871"/>
      <w:bookmarkStart w:id="13532" w:name="_Toc46481513"/>
      <w:bookmarkStart w:id="13533" w:name="_Toc46482747"/>
      <w:bookmarkStart w:id="13534" w:name="_Toc46483981"/>
      <w:bookmarkStart w:id="13535" w:name="_Toc90679778"/>
      <w:r w:rsidRPr="004A4877">
        <w:t>9.1.2</w:t>
      </w:r>
      <w:r w:rsidRPr="004A4877">
        <w:tab/>
        <w:t>SRB configurations</w:t>
      </w:r>
      <w:bookmarkEnd w:id="13524"/>
      <w:bookmarkEnd w:id="13525"/>
      <w:bookmarkEnd w:id="13526"/>
      <w:bookmarkEnd w:id="13527"/>
      <w:bookmarkEnd w:id="13528"/>
      <w:bookmarkEnd w:id="13529"/>
      <w:bookmarkEnd w:id="13530"/>
      <w:bookmarkEnd w:id="13531"/>
      <w:bookmarkEnd w:id="13532"/>
      <w:bookmarkEnd w:id="13533"/>
      <w:bookmarkEnd w:id="13534"/>
      <w:bookmarkEnd w:id="13535"/>
    </w:p>
    <w:p w14:paraId="7F4553F4" w14:textId="77777777" w:rsidR="009722D5" w:rsidRPr="004A4877" w:rsidRDefault="009722D5" w:rsidP="009722D5">
      <w:pPr>
        <w:pStyle w:val="Heading4"/>
        <w:ind w:left="0" w:firstLine="0"/>
      </w:pPr>
      <w:bookmarkStart w:id="13536" w:name="_Toc20487699"/>
      <w:bookmarkStart w:id="13537" w:name="_Toc29343006"/>
      <w:bookmarkStart w:id="13538" w:name="_Toc29344145"/>
      <w:bookmarkStart w:id="13539" w:name="_Toc36567411"/>
      <w:bookmarkStart w:id="13540" w:name="_Toc36810875"/>
      <w:bookmarkStart w:id="13541" w:name="_Toc36847239"/>
      <w:bookmarkStart w:id="13542" w:name="_Toc36939892"/>
      <w:bookmarkStart w:id="13543" w:name="_Toc37082872"/>
      <w:bookmarkStart w:id="13544" w:name="_Toc46481514"/>
      <w:bookmarkStart w:id="13545" w:name="_Toc46482748"/>
      <w:bookmarkStart w:id="13546" w:name="_Toc46483982"/>
      <w:bookmarkStart w:id="13547" w:name="_Toc90679779"/>
      <w:r w:rsidRPr="004A4877">
        <w:t>9.1.2.1</w:t>
      </w:r>
      <w:r w:rsidRPr="004A4877">
        <w:tab/>
        <w:t>SRB1</w:t>
      </w:r>
      <w:bookmarkEnd w:id="13536"/>
      <w:bookmarkEnd w:id="13537"/>
      <w:bookmarkEnd w:id="13538"/>
      <w:bookmarkEnd w:id="13539"/>
      <w:bookmarkEnd w:id="13540"/>
      <w:bookmarkEnd w:id="13541"/>
      <w:bookmarkEnd w:id="13542"/>
      <w:bookmarkEnd w:id="13543"/>
      <w:bookmarkEnd w:id="13544"/>
      <w:bookmarkEnd w:id="13545"/>
      <w:bookmarkEnd w:id="13546"/>
      <w:bookmarkEnd w:id="13547"/>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3548" w:name="_Toc20487700"/>
      <w:bookmarkStart w:id="13549" w:name="_Toc29343007"/>
      <w:bookmarkStart w:id="13550" w:name="_Toc29344146"/>
      <w:bookmarkStart w:id="13551" w:name="_Toc36567412"/>
      <w:bookmarkStart w:id="13552" w:name="_Toc36810876"/>
      <w:bookmarkStart w:id="13553" w:name="_Toc36847240"/>
      <w:bookmarkStart w:id="13554" w:name="_Toc36939893"/>
      <w:bookmarkStart w:id="13555" w:name="_Toc37082873"/>
      <w:bookmarkStart w:id="13556" w:name="_Toc46481515"/>
      <w:bookmarkStart w:id="13557" w:name="_Toc46482749"/>
      <w:bookmarkStart w:id="13558" w:name="_Toc46483983"/>
      <w:bookmarkStart w:id="13559" w:name="_Toc90679780"/>
      <w:r w:rsidRPr="004A4877">
        <w:t>9.1.2.1a</w:t>
      </w:r>
      <w:r w:rsidRPr="004A4877">
        <w:tab/>
        <w:t>SRB1bis</w:t>
      </w:r>
      <w:bookmarkEnd w:id="13548"/>
      <w:bookmarkEnd w:id="13549"/>
      <w:bookmarkEnd w:id="13550"/>
      <w:bookmarkEnd w:id="13551"/>
      <w:bookmarkEnd w:id="13552"/>
      <w:bookmarkEnd w:id="13553"/>
      <w:bookmarkEnd w:id="13554"/>
      <w:bookmarkEnd w:id="13555"/>
      <w:bookmarkEnd w:id="13556"/>
      <w:bookmarkEnd w:id="13557"/>
      <w:bookmarkEnd w:id="13558"/>
      <w:bookmarkEnd w:id="13559"/>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560" w:name="_Toc20487701"/>
      <w:bookmarkStart w:id="13561" w:name="_Toc29343008"/>
      <w:bookmarkStart w:id="13562" w:name="_Toc29344147"/>
      <w:bookmarkStart w:id="13563" w:name="_Toc36567413"/>
      <w:bookmarkStart w:id="13564" w:name="_Toc36810877"/>
      <w:bookmarkStart w:id="13565" w:name="_Toc36847241"/>
      <w:bookmarkStart w:id="13566" w:name="_Toc36939894"/>
      <w:bookmarkStart w:id="13567" w:name="_Toc37082874"/>
      <w:bookmarkStart w:id="13568" w:name="_Toc46481516"/>
      <w:bookmarkStart w:id="13569" w:name="_Toc46482750"/>
      <w:bookmarkStart w:id="13570" w:name="_Toc46483984"/>
      <w:bookmarkStart w:id="13571" w:name="_Toc90679781"/>
      <w:r w:rsidRPr="004A4877">
        <w:t>9.1.2.2</w:t>
      </w:r>
      <w:r w:rsidRPr="004A4877">
        <w:tab/>
        <w:t>SRB2</w:t>
      </w:r>
      <w:bookmarkEnd w:id="13560"/>
      <w:bookmarkEnd w:id="13561"/>
      <w:bookmarkEnd w:id="13562"/>
      <w:bookmarkEnd w:id="13563"/>
      <w:bookmarkEnd w:id="13564"/>
      <w:bookmarkEnd w:id="13565"/>
      <w:bookmarkEnd w:id="13566"/>
      <w:bookmarkEnd w:id="13567"/>
      <w:bookmarkEnd w:id="13568"/>
      <w:bookmarkEnd w:id="13569"/>
      <w:bookmarkEnd w:id="13570"/>
      <w:bookmarkEnd w:id="13571"/>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572" w:name="_Toc20487702"/>
      <w:bookmarkStart w:id="13573" w:name="_Toc29343009"/>
      <w:bookmarkStart w:id="13574" w:name="_Toc29344148"/>
      <w:bookmarkStart w:id="13575" w:name="_Toc36567414"/>
      <w:bookmarkStart w:id="13576" w:name="_Toc36810878"/>
      <w:bookmarkStart w:id="13577" w:name="_Toc36847242"/>
      <w:bookmarkStart w:id="13578" w:name="_Toc36939895"/>
      <w:bookmarkStart w:id="13579" w:name="_Toc37082875"/>
      <w:bookmarkStart w:id="13580" w:name="_Toc46481517"/>
      <w:bookmarkStart w:id="13581" w:name="_Toc46482751"/>
      <w:bookmarkStart w:id="13582" w:name="_Toc46483985"/>
      <w:bookmarkStart w:id="13583" w:name="_Toc90679782"/>
      <w:r w:rsidRPr="004A4877">
        <w:lastRenderedPageBreak/>
        <w:t>9.1.2.3</w:t>
      </w:r>
      <w:r w:rsidR="004975A6" w:rsidRPr="004A4877">
        <w:tab/>
        <w:t>SRB4</w:t>
      </w:r>
      <w:bookmarkEnd w:id="13572"/>
      <w:bookmarkEnd w:id="13573"/>
      <w:bookmarkEnd w:id="13574"/>
      <w:bookmarkEnd w:id="13575"/>
      <w:bookmarkEnd w:id="13576"/>
      <w:bookmarkEnd w:id="13577"/>
      <w:bookmarkEnd w:id="13578"/>
      <w:bookmarkEnd w:id="13579"/>
      <w:bookmarkEnd w:id="13580"/>
      <w:bookmarkEnd w:id="13581"/>
      <w:bookmarkEnd w:id="13582"/>
      <w:bookmarkEnd w:id="13583"/>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3584" w:name="_Toc20487703"/>
      <w:bookmarkStart w:id="13585" w:name="_Toc29343010"/>
      <w:bookmarkStart w:id="13586" w:name="_Toc29344149"/>
      <w:bookmarkStart w:id="13587" w:name="_Toc36567415"/>
      <w:bookmarkStart w:id="13588" w:name="_Toc36810879"/>
      <w:bookmarkStart w:id="13589" w:name="_Toc36847243"/>
      <w:bookmarkStart w:id="13590" w:name="_Toc36939896"/>
      <w:bookmarkStart w:id="13591" w:name="_Toc37082876"/>
      <w:bookmarkStart w:id="13592" w:name="_Toc46481518"/>
      <w:bookmarkStart w:id="13593" w:name="_Toc46482752"/>
      <w:bookmarkStart w:id="13594" w:name="_Toc46483986"/>
      <w:bookmarkStart w:id="13595" w:name="_Toc90679783"/>
      <w:r w:rsidRPr="004A4877">
        <w:t>9.2</w:t>
      </w:r>
      <w:r w:rsidRPr="004A4877">
        <w:tab/>
        <w:t>Default radio configurations</w:t>
      </w:r>
      <w:bookmarkEnd w:id="13584"/>
      <w:bookmarkEnd w:id="13585"/>
      <w:bookmarkEnd w:id="13586"/>
      <w:bookmarkEnd w:id="13587"/>
      <w:bookmarkEnd w:id="13588"/>
      <w:bookmarkEnd w:id="13589"/>
      <w:bookmarkEnd w:id="13590"/>
      <w:bookmarkEnd w:id="13591"/>
      <w:bookmarkEnd w:id="13592"/>
      <w:bookmarkEnd w:id="13593"/>
      <w:bookmarkEnd w:id="13594"/>
      <w:bookmarkEnd w:id="13595"/>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96" w:name="OLE_LINK158"/>
      <w:bookmarkStart w:id="13597"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96"/>
      <w:bookmarkEnd w:id="13597"/>
    </w:p>
    <w:p w14:paraId="402F5B4A" w14:textId="77777777" w:rsidR="009722D5" w:rsidRPr="004A4877" w:rsidRDefault="009722D5" w:rsidP="009722D5">
      <w:pPr>
        <w:pStyle w:val="Heading3"/>
        <w:ind w:left="0" w:firstLine="0"/>
      </w:pPr>
      <w:bookmarkStart w:id="13598" w:name="_Toc20487704"/>
      <w:bookmarkStart w:id="13599" w:name="_Toc29343011"/>
      <w:bookmarkStart w:id="13600" w:name="_Toc29344150"/>
      <w:bookmarkStart w:id="13601" w:name="_Toc36567416"/>
      <w:bookmarkStart w:id="13602" w:name="_Toc36810880"/>
      <w:bookmarkStart w:id="13603" w:name="_Toc36847244"/>
      <w:bookmarkStart w:id="13604" w:name="_Toc36939897"/>
      <w:bookmarkStart w:id="13605" w:name="_Toc37082877"/>
      <w:bookmarkStart w:id="13606" w:name="_Toc46481519"/>
      <w:bookmarkStart w:id="13607" w:name="_Toc46482753"/>
      <w:bookmarkStart w:id="13608" w:name="_Toc46483987"/>
      <w:bookmarkStart w:id="13609" w:name="_Toc90679784"/>
      <w:r w:rsidRPr="004A4877">
        <w:t>9.2.1</w:t>
      </w:r>
      <w:r w:rsidRPr="004A4877">
        <w:tab/>
        <w:t>SRB configurations</w:t>
      </w:r>
      <w:bookmarkEnd w:id="13598"/>
      <w:bookmarkEnd w:id="13599"/>
      <w:bookmarkEnd w:id="13600"/>
      <w:bookmarkEnd w:id="13601"/>
      <w:bookmarkEnd w:id="13602"/>
      <w:bookmarkEnd w:id="13603"/>
      <w:bookmarkEnd w:id="13604"/>
      <w:bookmarkEnd w:id="13605"/>
      <w:bookmarkEnd w:id="13606"/>
      <w:bookmarkEnd w:id="13607"/>
      <w:bookmarkEnd w:id="13608"/>
      <w:bookmarkEnd w:id="13609"/>
    </w:p>
    <w:p w14:paraId="73CDF2E8" w14:textId="77777777" w:rsidR="009722D5" w:rsidRPr="004A4877" w:rsidRDefault="009722D5" w:rsidP="009722D5">
      <w:pPr>
        <w:pStyle w:val="Heading4"/>
        <w:ind w:left="0" w:firstLine="0"/>
      </w:pPr>
      <w:bookmarkStart w:id="13610" w:name="OLE_LINK70"/>
      <w:bookmarkStart w:id="13611" w:name="OLE_LINK71"/>
      <w:bookmarkStart w:id="13612" w:name="_Toc20487705"/>
      <w:bookmarkStart w:id="13613" w:name="_Toc29343012"/>
      <w:bookmarkStart w:id="13614" w:name="_Toc29344151"/>
      <w:bookmarkStart w:id="13615" w:name="_Toc36567417"/>
      <w:bookmarkStart w:id="13616" w:name="_Toc36810881"/>
      <w:bookmarkStart w:id="13617" w:name="_Toc36847245"/>
      <w:bookmarkStart w:id="13618" w:name="_Toc36939898"/>
      <w:bookmarkStart w:id="13619" w:name="_Toc37082878"/>
      <w:bookmarkStart w:id="13620" w:name="_Toc46481520"/>
      <w:bookmarkStart w:id="13621" w:name="_Toc46482754"/>
      <w:bookmarkStart w:id="13622" w:name="_Toc46483988"/>
      <w:bookmarkStart w:id="13623" w:name="_Toc90679785"/>
      <w:r w:rsidRPr="004A4877">
        <w:t>9.2.1.1</w:t>
      </w:r>
      <w:bookmarkEnd w:id="13610"/>
      <w:bookmarkEnd w:id="13611"/>
      <w:r w:rsidRPr="004A4877">
        <w:tab/>
        <w:t>SRB1</w:t>
      </w:r>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lastRenderedPageBreak/>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3624" w:name="_Toc20487706"/>
      <w:bookmarkStart w:id="13625" w:name="_Toc29343013"/>
      <w:bookmarkStart w:id="13626" w:name="_Toc29344152"/>
      <w:bookmarkStart w:id="13627" w:name="_Toc36567418"/>
      <w:bookmarkStart w:id="13628" w:name="_Toc36810882"/>
      <w:bookmarkStart w:id="13629" w:name="_Toc36847246"/>
      <w:bookmarkStart w:id="13630" w:name="_Toc36939899"/>
      <w:bookmarkStart w:id="13631" w:name="_Toc37082879"/>
      <w:bookmarkStart w:id="13632" w:name="_Toc46481521"/>
      <w:bookmarkStart w:id="13633" w:name="_Toc46482755"/>
      <w:bookmarkStart w:id="13634" w:name="_Toc46483989"/>
      <w:bookmarkStart w:id="13635" w:name="_Toc90679786"/>
      <w:r w:rsidRPr="004A4877">
        <w:t>9.2.1.2</w:t>
      </w:r>
      <w:r w:rsidRPr="004A4877">
        <w:tab/>
        <w:t>SRB2</w:t>
      </w:r>
      <w:bookmarkEnd w:id="13624"/>
      <w:bookmarkEnd w:id="13625"/>
      <w:bookmarkEnd w:id="13626"/>
      <w:bookmarkEnd w:id="13627"/>
      <w:bookmarkEnd w:id="13628"/>
      <w:bookmarkEnd w:id="13629"/>
      <w:bookmarkEnd w:id="13630"/>
      <w:bookmarkEnd w:id="13631"/>
      <w:bookmarkEnd w:id="13632"/>
      <w:bookmarkEnd w:id="13633"/>
      <w:bookmarkEnd w:id="13634"/>
      <w:bookmarkEnd w:id="13635"/>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3636" w:name="_Toc20487707"/>
      <w:bookmarkStart w:id="13637" w:name="_Toc29343014"/>
      <w:bookmarkStart w:id="13638" w:name="_Toc29344153"/>
      <w:bookmarkStart w:id="13639" w:name="_Toc36567419"/>
      <w:bookmarkStart w:id="13640" w:name="_Toc36810883"/>
      <w:bookmarkStart w:id="13641" w:name="_Toc36847247"/>
      <w:bookmarkStart w:id="13642" w:name="_Toc36939900"/>
      <w:bookmarkStart w:id="13643" w:name="_Toc37082880"/>
      <w:bookmarkStart w:id="13644" w:name="_Toc46481522"/>
      <w:bookmarkStart w:id="13645" w:name="_Toc46482756"/>
      <w:bookmarkStart w:id="13646" w:name="_Toc46483990"/>
      <w:bookmarkStart w:id="13647" w:name="_Toc90679787"/>
      <w:r w:rsidRPr="004A4877">
        <w:t>9.2.2</w:t>
      </w:r>
      <w:r w:rsidRPr="004A4877">
        <w:tab/>
        <w:t>Default MAC main configuration</w:t>
      </w:r>
      <w:bookmarkEnd w:id="13636"/>
      <w:bookmarkEnd w:id="13637"/>
      <w:bookmarkEnd w:id="13638"/>
      <w:bookmarkEnd w:id="13639"/>
      <w:bookmarkEnd w:id="13640"/>
      <w:bookmarkEnd w:id="13641"/>
      <w:bookmarkEnd w:id="13642"/>
      <w:bookmarkEnd w:id="13643"/>
      <w:bookmarkEnd w:id="13644"/>
      <w:bookmarkEnd w:id="13645"/>
      <w:bookmarkEnd w:id="13646"/>
      <w:bookmarkEnd w:id="13647"/>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48" w:name="OLE_LINK84"/>
            <w:bookmarkStart w:id="13649"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650" w:name="OLE_LINK95"/>
            <w:bookmarkStart w:id="13651" w:name="OLE_LINK96"/>
            <w:r w:rsidRPr="004A4877">
              <w:rPr>
                <w:lang w:eastAsia="en-GB"/>
              </w:rPr>
              <w:t>release</w:t>
            </w:r>
            <w:bookmarkEnd w:id="13650"/>
            <w:bookmarkEnd w:id="13651"/>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3652" w:name="_Toc20487708"/>
      <w:bookmarkStart w:id="13653" w:name="_Toc29343015"/>
      <w:bookmarkStart w:id="13654" w:name="_Toc29344154"/>
      <w:bookmarkStart w:id="13655" w:name="_Toc36567420"/>
      <w:bookmarkStart w:id="13656" w:name="_Toc36810884"/>
      <w:bookmarkStart w:id="13657" w:name="_Toc36847248"/>
      <w:bookmarkStart w:id="13658" w:name="_Toc36939901"/>
      <w:bookmarkStart w:id="13659" w:name="_Toc37082881"/>
      <w:bookmarkStart w:id="13660" w:name="_Toc46481523"/>
      <w:bookmarkStart w:id="13661" w:name="_Toc46482757"/>
      <w:bookmarkStart w:id="13662" w:name="_Toc46483991"/>
      <w:bookmarkStart w:id="13663" w:name="_Toc90679788"/>
      <w:r w:rsidRPr="004A4877">
        <w:lastRenderedPageBreak/>
        <w:t>9.2.3</w:t>
      </w:r>
      <w:r w:rsidRPr="004A4877">
        <w:tab/>
        <w:t>Default semi-persistent scheduling configuration</w:t>
      </w:r>
      <w:bookmarkEnd w:id="13652"/>
      <w:bookmarkEnd w:id="13653"/>
      <w:bookmarkEnd w:id="13654"/>
      <w:bookmarkEnd w:id="13655"/>
      <w:bookmarkEnd w:id="13656"/>
      <w:bookmarkEnd w:id="13657"/>
      <w:bookmarkEnd w:id="13658"/>
      <w:bookmarkEnd w:id="13659"/>
      <w:bookmarkEnd w:id="13660"/>
      <w:bookmarkEnd w:id="13661"/>
      <w:bookmarkEnd w:id="13662"/>
      <w:bookmarkEnd w:id="1366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664" w:name="_Toc20487709"/>
      <w:bookmarkStart w:id="13665" w:name="_Toc29343016"/>
      <w:bookmarkStart w:id="13666" w:name="_Toc29344155"/>
      <w:bookmarkStart w:id="13667" w:name="_Toc36567421"/>
      <w:bookmarkStart w:id="13668" w:name="_Toc36810885"/>
      <w:bookmarkStart w:id="13669" w:name="_Toc36847249"/>
      <w:bookmarkStart w:id="13670" w:name="_Toc36939902"/>
      <w:bookmarkStart w:id="13671" w:name="_Toc37082882"/>
      <w:bookmarkStart w:id="13672" w:name="_Toc46481524"/>
      <w:bookmarkStart w:id="13673" w:name="_Toc46482758"/>
      <w:bookmarkStart w:id="13674" w:name="_Toc46483992"/>
      <w:bookmarkStart w:id="13675" w:name="_Toc90679789"/>
      <w:r w:rsidRPr="004A4877">
        <w:t>9.2.4</w:t>
      </w:r>
      <w:bookmarkEnd w:id="13648"/>
      <w:bookmarkEnd w:id="13649"/>
      <w:r w:rsidRPr="004A4877">
        <w:tab/>
        <w:t>Default physical channel configuration</w:t>
      </w:r>
      <w:bookmarkEnd w:id="13664"/>
      <w:bookmarkEnd w:id="13665"/>
      <w:bookmarkEnd w:id="13666"/>
      <w:bookmarkEnd w:id="13667"/>
      <w:bookmarkEnd w:id="13668"/>
      <w:bookmarkEnd w:id="13669"/>
      <w:bookmarkEnd w:id="13670"/>
      <w:bookmarkEnd w:id="13671"/>
      <w:bookmarkEnd w:id="13672"/>
      <w:bookmarkEnd w:id="13673"/>
      <w:bookmarkEnd w:id="13674"/>
      <w:bookmarkEnd w:id="13675"/>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3676" w:name="_Toc20487710"/>
      <w:bookmarkStart w:id="13677" w:name="_Toc29343017"/>
      <w:bookmarkStart w:id="13678" w:name="_Toc29344156"/>
      <w:bookmarkStart w:id="13679" w:name="_Toc36567422"/>
      <w:bookmarkStart w:id="13680" w:name="_Toc36810886"/>
      <w:bookmarkStart w:id="13681" w:name="_Toc36847250"/>
      <w:bookmarkStart w:id="13682" w:name="_Toc36939903"/>
      <w:bookmarkStart w:id="13683" w:name="_Toc37082883"/>
      <w:bookmarkStart w:id="13684" w:name="_Toc46481525"/>
      <w:bookmarkStart w:id="13685" w:name="_Toc46482759"/>
      <w:bookmarkStart w:id="13686" w:name="_Toc46483993"/>
      <w:bookmarkStart w:id="13687" w:name="_Toc90679790"/>
      <w:r w:rsidRPr="004A4877">
        <w:t>9.2.5</w:t>
      </w:r>
      <w:r w:rsidRPr="004A4877">
        <w:tab/>
        <w:t>Default values timers and constants</w:t>
      </w:r>
      <w:bookmarkEnd w:id="13676"/>
      <w:bookmarkEnd w:id="13677"/>
      <w:bookmarkEnd w:id="13678"/>
      <w:bookmarkEnd w:id="13679"/>
      <w:bookmarkEnd w:id="13680"/>
      <w:bookmarkEnd w:id="13681"/>
      <w:bookmarkEnd w:id="13682"/>
      <w:bookmarkEnd w:id="13683"/>
      <w:bookmarkEnd w:id="13684"/>
      <w:bookmarkEnd w:id="13685"/>
      <w:bookmarkEnd w:id="13686"/>
      <w:bookmarkEnd w:id="13687"/>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688" w:name="_Toc20487711"/>
      <w:bookmarkStart w:id="13689" w:name="_Toc29343018"/>
      <w:bookmarkStart w:id="13690" w:name="_Toc29344157"/>
      <w:bookmarkStart w:id="13691" w:name="_Toc36567423"/>
      <w:bookmarkStart w:id="13692" w:name="_Toc36810887"/>
      <w:bookmarkStart w:id="13693" w:name="_Toc36847251"/>
      <w:bookmarkStart w:id="13694" w:name="_Toc36939904"/>
      <w:bookmarkStart w:id="13695" w:name="_Toc37082884"/>
      <w:bookmarkStart w:id="13696" w:name="_Toc46481526"/>
      <w:bookmarkStart w:id="13697" w:name="_Toc46482760"/>
      <w:bookmarkStart w:id="13698" w:name="_Toc46483994"/>
      <w:bookmarkStart w:id="13699" w:name="_Toc90679791"/>
      <w:r w:rsidRPr="004A4877">
        <w:t>9.3</w:t>
      </w:r>
      <w:r w:rsidRPr="004A4877">
        <w:tab/>
        <w:t>Sidelink pre-configured parameters</w:t>
      </w:r>
      <w:bookmarkEnd w:id="13688"/>
      <w:bookmarkEnd w:id="13689"/>
      <w:bookmarkEnd w:id="13690"/>
      <w:bookmarkEnd w:id="13691"/>
      <w:bookmarkEnd w:id="13692"/>
      <w:bookmarkEnd w:id="13693"/>
      <w:bookmarkEnd w:id="13694"/>
      <w:bookmarkEnd w:id="13695"/>
      <w:bookmarkEnd w:id="13696"/>
      <w:bookmarkEnd w:id="13697"/>
      <w:bookmarkEnd w:id="13698"/>
      <w:bookmarkEnd w:id="13699"/>
    </w:p>
    <w:p w14:paraId="3815C16C" w14:textId="77777777" w:rsidR="009722D5" w:rsidRPr="004A4877" w:rsidRDefault="009722D5" w:rsidP="009722D5">
      <w:pPr>
        <w:pStyle w:val="Heading3"/>
        <w:ind w:left="0" w:firstLine="0"/>
      </w:pPr>
      <w:bookmarkStart w:id="13700" w:name="_Toc20487712"/>
      <w:bookmarkStart w:id="13701" w:name="_Toc29343019"/>
      <w:bookmarkStart w:id="13702" w:name="_Toc29344158"/>
      <w:bookmarkStart w:id="13703" w:name="_Toc36567424"/>
      <w:bookmarkStart w:id="13704" w:name="_Toc36810888"/>
      <w:bookmarkStart w:id="13705" w:name="_Toc36847252"/>
      <w:bookmarkStart w:id="13706" w:name="_Toc36939905"/>
      <w:bookmarkStart w:id="13707" w:name="_Toc37082885"/>
      <w:bookmarkStart w:id="13708" w:name="_Toc46481527"/>
      <w:bookmarkStart w:id="13709" w:name="_Toc46482761"/>
      <w:bookmarkStart w:id="13710" w:name="_Toc46483995"/>
      <w:bookmarkStart w:id="13711" w:name="_Toc90679792"/>
      <w:r w:rsidRPr="004A4877">
        <w:t>9.3.1</w:t>
      </w:r>
      <w:r w:rsidRPr="004A4877">
        <w:tab/>
        <w:t>Specified parameters</w:t>
      </w:r>
      <w:bookmarkEnd w:id="13700"/>
      <w:bookmarkEnd w:id="13701"/>
      <w:bookmarkEnd w:id="13702"/>
      <w:bookmarkEnd w:id="13703"/>
      <w:bookmarkEnd w:id="13704"/>
      <w:bookmarkEnd w:id="13705"/>
      <w:bookmarkEnd w:id="13706"/>
      <w:bookmarkEnd w:id="13707"/>
      <w:bookmarkEnd w:id="13708"/>
      <w:bookmarkEnd w:id="13709"/>
      <w:bookmarkEnd w:id="13710"/>
      <w:bookmarkEnd w:id="13711"/>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lastRenderedPageBreak/>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712" w:name="_Toc20487713"/>
      <w:bookmarkStart w:id="13713" w:name="_Toc29343020"/>
      <w:bookmarkStart w:id="13714" w:name="_Toc29344159"/>
      <w:bookmarkStart w:id="13715" w:name="_Toc36567425"/>
      <w:bookmarkStart w:id="13716" w:name="_Toc36810889"/>
      <w:bookmarkStart w:id="13717" w:name="_Toc36847253"/>
      <w:bookmarkStart w:id="13718" w:name="_Toc36939906"/>
      <w:bookmarkStart w:id="13719" w:name="_Toc37082886"/>
      <w:bookmarkStart w:id="13720" w:name="_Toc46481528"/>
      <w:bookmarkStart w:id="13721" w:name="_Toc46482762"/>
      <w:bookmarkStart w:id="13722" w:name="_Toc46483996"/>
      <w:bookmarkStart w:id="13723" w:name="_Toc90679793"/>
      <w:r w:rsidRPr="004A4877">
        <w:t>9.3.2</w:t>
      </w:r>
      <w:r w:rsidRPr="004A4877">
        <w:tab/>
        <w:t>Pre-configurable parameters</w:t>
      </w:r>
      <w:bookmarkEnd w:id="13712"/>
      <w:bookmarkEnd w:id="13713"/>
      <w:bookmarkEnd w:id="13714"/>
      <w:bookmarkEnd w:id="13715"/>
      <w:bookmarkEnd w:id="13716"/>
      <w:bookmarkEnd w:id="13717"/>
      <w:bookmarkEnd w:id="13718"/>
      <w:bookmarkEnd w:id="13719"/>
      <w:bookmarkEnd w:id="13720"/>
      <w:bookmarkEnd w:id="13721"/>
      <w:bookmarkEnd w:id="13722"/>
      <w:bookmarkEnd w:id="13723"/>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lastRenderedPageBreak/>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724" w:name="_Toc20487714"/>
      <w:bookmarkStart w:id="13725" w:name="_Toc29343021"/>
      <w:bookmarkStart w:id="13726" w:name="_Toc29344160"/>
      <w:bookmarkStart w:id="13727" w:name="_Toc36567426"/>
      <w:bookmarkStart w:id="13728" w:name="_Toc36810890"/>
      <w:bookmarkStart w:id="13729" w:name="_Toc36847254"/>
      <w:bookmarkStart w:id="13730" w:name="_Toc36939907"/>
      <w:bookmarkStart w:id="13731" w:name="_Toc37082887"/>
      <w:bookmarkStart w:id="13732" w:name="_Toc46481529"/>
      <w:bookmarkStart w:id="13733" w:name="_Toc46482763"/>
      <w:bookmarkStart w:id="13734" w:name="_Toc46483997"/>
      <w:bookmarkStart w:id="13735" w:name="_Toc90679794"/>
      <w:r w:rsidRPr="004A4877">
        <w:t>–</w:t>
      </w:r>
      <w:r w:rsidRPr="004A4877">
        <w:tab/>
      </w:r>
      <w:r w:rsidRPr="004A4877">
        <w:rPr>
          <w:i/>
        </w:rPr>
        <w:t>SL-Preconfiguration</w:t>
      </w:r>
      <w:bookmarkEnd w:id="13724"/>
      <w:bookmarkEnd w:id="13725"/>
      <w:bookmarkEnd w:id="13726"/>
      <w:bookmarkEnd w:id="13727"/>
      <w:bookmarkEnd w:id="13728"/>
      <w:bookmarkEnd w:id="13729"/>
      <w:bookmarkEnd w:id="13730"/>
      <w:bookmarkEnd w:id="13731"/>
      <w:bookmarkEnd w:id="13732"/>
      <w:bookmarkEnd w:id="13733"/>
      <w:bookmarkEnd w:id="13734"/>
      <w:bookmarkEnd w:id="13735"/>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lastRenderedPageBreak/>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lastRenderedPageBreak/>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736" w:name="_Toc20487715"/>
      <w:bookmarkStart w:id="13737" w:name="_Toc29343022"/>
      <w:bookmarkStart w:id="13738" w:name="_Toc29344161"/>
      <w:bookmarkStart w:id="13739" w:name="_Toc36567427"/>
      <w:bookmarkStart w:id="13740" w:name="_Toc36810891"/>
      <w:bookmarkStart w:id="13741" w:name="_Toc36847255"/>
      <w:bookmarkStart w:id="13742" w:name="_Toc36939908"/>
      <w:bookmarkStart w:id="13743" w:name="_Toc37082888"/>
      <w:bookmarkStart w:id="13744" w:name="_Toc46481530"/>
      <w:bookmarkStart w:id="13745" w:name="_Toc46482764"/>
      <w:bookmarkStart w:id="13746" w:name="_Toc46483998"/>
      <w:bookmarkStart w:id="13747" w:name="_Toc90679795"/>
      <w:r w:rsidRPr="004A4877">
        <w:t>–</w:t>
      </w:r>
      <w:r w:rsidRPr="004A4877">
        <w:tab/>
      </w:r>
      <w:r w:rsidRPr="004A4877">
        <w:rPr>
          <w:i/>
        </w:rPr>
        <w:t>SL-</w:t>
      </w:r>
      <w:r w:rsidRPr="004A4877">
        <w:rPr>
          <w:i/>
          <w:lang w:eastAsia="zh-CN"/>
        </w:rPr>
        <w:t>V2X-</w:t>
      </w:r>
      <w:r w:rsidRPr="004A4877">
        <w:rPr>
          <w:i/>
        </w:rPr>
        <w:t>Preconfiguration</w:t>
      </w:r>
      <w:bookmarkEnd w:id="13736"/>
      <w:bookmarkEnd w:id="13737"/>
      <w:bookmarkEnd w:id="13738"/>
      <w:bookmarkEnd w:id="13739"/>
      <w:bookmarkEnd w:id="13740"/>
      <w:bookmarkEnd w:id="13741"/>
      <w:bookmarkEnd w:id="13742"/>
      <w:bookmarkEnd w:id="13743"/>
      <w:bookmarkEnd w:id="13744"/>
      <w:bookmarkEnd w:id="13745"/>
      <w:bookmarkEnd w:id="13746"/>
      <w:bookmarkEnd w:id="13747"/>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lastRenderedPageBreak/>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lastRenderedPageBreak/>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lastRenderedPageBreak/>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lastRenderedPageBreak/>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748" w:name="_Toc20487716"/>
      <w:bookmarkStart w:id="13749" w:name="_Toc29343023"/>
      <w:bookmarkStart w:id="13750" w:name="_Toc29344162"/>
      <w:bookmarkStart w:id="13751" w:name="_Toc36567428"/>
      <w:bookmarkStart w:id="13752" w:name="_Toc36810892"/>
      <w:bookmarkStart w:id="13753" w:name="_Toc36847256"/>
      <w:bookmarkStart w:id="13754" w:name="_Toc36939909"/>
      <w:bookmarkStart w:id="13755" w:name="_Toc37082889"/>
      <w:bookmarkStart w:id="13756" w:name="_Toc46481531"/>
      <w:bookmarkStart w:id="13757" w:name="_Toc46482765"/>
      <w:bookmarkStart w:id="13758" w:name="_Toc46483999"/>
      <w:bookmarkStart w:id="13759" w:name="_Toc90679796"/>
      <w:r w:rsidRPr="004A4877">
        <w:t>10</w:t>
      </w:r>
      <w:r w:rsidRPr="004A4877">
        <w:tab/>
        <w:t>Radio information related interactions between network nodes</w:t>
      </w:r>
      <w:bookmarkEnd w:id="13748"/>
      <w:bookmarkEnd w:id="13749"/>
      <w:bookmarkEnd w:id="13750"/>
      <w:bookmarkEnd w:id="13751"/>
      <w:bookmarkEnd w:id="13752"/>
      <w:bookmarkEnd w:id="13753"/>
      <w:bookmarkEnd w:id="13754"/>
      <w:bookmarkEnd w:id="13755"/>
      <w:bookmarkEnd w:id="13756"/>
      <w:bookmarkEnd w:id="13757"/>
      <w:bookmarkEnd w:id="13758"/>
      <w:bookmarkEnd w:id="13759"/>
    </w:p>
    <w:p w14:paraId="5053D711" w14:textId="77777777" w:rsidR="009722D5" w:rsidRPr="004A4877" w:rsidRDefault="009722D5" w:rsidP="009722D5">
      <w:pPr>
        <w:pStyle w:val="Heading2"/>
      </w:pPr>
      <w:bookmarkStart w:id="13760" w:name="_Toc20487717"/>
      <w:bookmarkStart w:id="13761" w:name="_Toc29343024"/>
      <w:bookmarkStart w:id="13762" w:name="_Toc29344163"/>
      <w:bookmarkStart w:id="13763" w:name="_Toc36567429"/>
      <w:bookmarkStart w:id="13764" w:name="_Toc36810893"/>
      <w:bookmarkStart w:id="13765" w:name="_Toc36847257"/>
      <w:bookmarkStart w:id="13766" w:name="_Toc36939910"/>
      <w:bookmarkStart w:id="13767" w:name="_Toc37082890"/>
      <w:bookmarkStart w:id="13768" w:name="_Toc46481532"/>
      <w:bookmarkStart w:id="13769" w:name="_Toc46482766"/>
      <w:bookmarkStart w:id="13770" w:name="_Toc46484000"/>
      <w:bookmarkStart w:id="13771" w:name="_Toc90679797"/>
      <w:r w:rsidRPr="004A4877">
        <w:t>10.1</w:t>
      </w:r>
      <w:r w:rsidRPr="004A4877">
        <w:tab/>
        <w:t>General</w:t>
      </w:r>
      <w:bookmarkEnd w:id="13760"/>
      <w:bookmarkEnd w:id="13761"/>
      <w:bookmarkEnd w:id="13762"/>
      <w:bookmarkEnd w:id="13763"/>
      <w:bookmarkEnd w:id="13764"/>
      <w:bookmarkEnd w:id="13765"/>
      <w:bookmarkEnd w:id="13766"/>
      <w:bookmarkEnd w:id="13767"/>
      <w:bookmarkEnd w:id="13768"/>
      <w:bookmarkEnd w:id="13769"/>
      <w:bookmarkEnd w:id="13770"/>
      <w:bookmarkEnd w:id="13771"/>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772" w:name="_Toc20487718"/>
      <w:bookmarkStart w:id="13773" w:name="_Toc29343025"/>
      <w:bookmarkStart w:id="13774" w:name="_Toc29344164"/>
      <w:bookmarkStart w:id="13775" w:name="_Toc36567430"/>
      <w:bookmarkStart w:id="13776" w:name="_Toc36810894"/>
      <w:bookmarkStart w:id="13777" w:name="_Toc36847258"/>
      <w:bookmarkStart w:id="13778" w:name="_Toc36939911"/>
      <w:bookmarkStart w:id="13779" w:name="_Toc37082891"/>
      <w:bookmarkStart w:id="13780" w:name="_Toc46481533"/>
      <w:bookmarkStart w:id="13781" w:name="_Toc46482767"/>
      <w:bookmarkStart w:id="13782" w:name="_Toc46484001"/>
      <w:bookmarkStart w:id="13783" w:name="_Toc90679798"/>
      <w:r w:rsidRPr="004A4877">
        <w:t>10.2</w:t>
      </w:r>
      <w:r w:rsidRPr="004A4877">
        <w:tab/>
        <w:t>Inter-node RRC messages</w:t>
      </w:r>
      <w:bookmarkEnd w:id="13772"/>
      <w:bookmarkEnd w:id="13773"/>
      <w:bookmarkEnd w:id="13774"/>
      <w:bookmarkEnd w:id="13775"/>
      <w:bookmarkEnd w:id="13776"/>
      <w:bookmarkEnd w:id="13777"/>
      <w:bookmarkEnd w:id="13778"/>
      <w:bookmarkEnd w:id="13779"/>
      <w:bookmarkEnd w:id="13780"/>
      <w:bookmarkEnd w:id="13781"/>
      <w:bookmarkEnd w:id="13782"/>
      <w:bookmarkEnd w:id="13783"/>
    </w:p>
    <w:p w14:paraId="5B203813" w14:textId="77777777" w:rsidR="009722D5" w:rsidRPr="004A4877" w:rsidRDefault="009722D5" w:rsidP="009722D5">
      <w:pPr>
        <w:pStyle w:val="Heading3"/>
      </w:pPr>
      <w:bookmarkStart w:id="13784" w:name="_Toc20487719"/>
      <w:bookmarkStart w:id="13785" w:name="_Toc29343026"/>
      <w:bookmarkStart w:id="13786" w:name="_Toc29344165"/>
      <w:bookmarkStart w:id="13787" w:name="_Toc36567431"/>
      <w:bookmarkStart w:id="13788" w:name="_Toc36810895"/>
      <w:bookmarkStart w:id="13789" w:name="_Toc36847259"/>
      <w:bookmarkStart w:id="13790" w:name="_Toc36939912"/>
      <w:bookmarkStart w:id="13791" w:name="_Toc37082892"/>
      <w:bookmarkStart w:id="13792" w:name="_Toc46481534"/>
      <w:bookmarkStart w:id="13793" w:name="_Toc46482768"/>
      <w:bookmarkStart w:id="13794" w:name="_Toc46484002"/>
      <w:bookmarkStart w:id="13795" w:name="_Toc90679799"/>
      <w:r w:rsidRPr="004A4877">
        <w:t>10.2.1</w:t>
      </w:r>
      <w:r w:rsidRPr="004A4877">
        <w:tab/>
        <w:t>General</w:t>
      </w:r>
      <w:bookmarkEnd w:id="13784"/>
      <w:bookmarkEnd w:id="13785"/>
      <w:bookmarkEnd w:id="13786"/>
      <w:bookmarkEnd w:id="13787"/>
      <w:bookmarkEnd w:id="13788"/>
      <w:bookmarkEnd w:id="13789"/>
      <w:bookmarkEnd w:id="13790"/>
      <w:bookmarkEnd w:id="13791"/>
      <w:bookmarkEnd w:id="13792"/>
      <w:bookmarkEnd w:id="13793"/>
      <w:bookmarkEnd w:id="13794"/>
      <w:bookmarkEnd w:id="13795"/>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796" w:name="_Toc20487720"/>
      <w:bookmarkStart w:id="13797" w:name="_Toc29343027"/>
      <w:bookmarkStart w:id="13798" w:name="_Toc29344166"/>
      <w:bookmarkStart w:id="13799" w:name="_Toc36567432"/>
      <w:bookmarkStart w:id="13800" w:name="_Toc36810896"/>
      <w:bookmarkStart w:id="13801" w:name="_Toc36847260"/>
      <w:bookmarkStart w:id="13802" w:name="_Toc36939913"/>
      <w:bookmarkStart w:id="13803" w:name="_Toc37082893"/>
      <w:bookmarkStart w:id="13804" w:name="_Toc46481535"/>
      <w:bookmarkStart w:id="13805" w:name="_Toc46482769"/>
      <w:bookmarkStart w:id="13806" w:name="_Toc46484003"/>
      <w:bookmarkStart w:id="13807" w:name="_Toc90679800"/>
      <w:r w:rsidRPr="004A4877">
        <w:t>–</w:t>
      </w:r>
      <w:r w:rsidRPr="004A4877">
        <w:tab/>
      </w:r>
      <w:r w:rsidRPr="004A4877">
        <w:rPr>
          <w:i/>
          <w:noProof/>
        </w:rPr>
        <w:t>EUTRA-InterNodeDefinitions</w:t>
      </w:r>
      <w:bookmarkEnd w:id="13796"/>
      <w:bookmarkEnd w:id="13797"/>
      <w:bookmarkEnd w:id="13798"/>
      <w:bookmarkEnd w:id="13799"/>
      <w:bookmarkEnd w:id="13800"/>
      <w:bookmarkEnd w:id="13801"/>
      <w:bookmarkEnd w:id="13802"/>
      <w:bookmarkEnd w:id="13803"/>
      <w:bookmarkEnd w:id="13804"/>
      <w:bookmarkEnd w:id="13805"/>
      <w:bookmarkEnd w:id="13806"/>
      <w:bookmarkEnd w:id="13807"/>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lastRenderedPageBreak/>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808"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808"/>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809" w:name="_Toc20487721"/>
      <w:bookmarkStart w:id="13810" w:name="_Toc29343028"/>
      <w:bookmarkStart w:id="13811" w:name="_Toc29344167"/>
      <w:bookmarkStart w:id="13812" w:name="_Toc36567433"/>
      <w:bookmarkStart w:id="13813" w:name="_Toc36810897"/>
      <w:bookmarkStart w:id="13814" w:name="_Toc36847261"/>
      <w:bookmarkStart w:id="13815" w:name="_Toc36939914"/>
      <w:bookmarkStart w:id="13816" w:name="_Toc37082894"/>
      <w:bookmarkStart w:id="13817" w:name="_Toc46481536"/>
      <w:bookmarkStart w:id="13818" w:name="_Toc46482770"/>
      <w:bookmarkStart w:id="13819" w:name="_Toc46484004"/>
      <w:bookmarkStart w:id="13820" w:name="_Toc90679801"/>
      <w:r w:rsidRPr="004A4877">
        <w:t>10.2.2</w:t>
      </w:r>
      <w:r w:rsidRPr="004A4877">
        <w:tab/>
        <w:t>Message definitions</w:t>
      </w:r>
      <w:bookmarkEnd w:id="13809"/>
      <w:bookmarkEnd w:id="13810"/>
      <w:bookmarkEnd w:id="13811"/>
      <w:bookmarkEnd w:id="13812"/>
      <w:bookmarkEnd w:id="13813"/>
      <w:bookmarkEnd w:id="13814"/>
      <w:bookmarkEnd w:id="13815"/>
      <w:bookmarkEnd w:id="13816"/>
      <w:bookmarkEnd w:id="13817"/>
      <w:bookmarkEnd w:id="13818"/>
      <w:bookmarkEnd w:id="13819"/>
      <w:bookmarkEnd w:id="13820"/>
    </w:p>
    <w:p w14:paraId="7BBDB2A6" w14:textId="77777777" w:rsidR="009722D5" w:rsidRPr="004A4877" w:rsidRDefault="009722D5" w:rsidP="009722D5">
      <w:pPr>
        <w:pStyle w:val="Heading4"/>
      </w:pPr>
      <w:bookmarkStart w:id="13821" w:name="_Toc20487722"/>
      <w:bookmarkStart w:id="13822" w:name="_Toc29343029"/>
      <w:bookmarkStart w:id="13823" w:name="_Toc29344168"/>
      <w:bookmarkStart w:id="13824" w:name="_Toc36567434"/>
      <w:bookmarkStart w:id="13825" w:name="_Toc36810898"/>
      <w:bookmarkStart w:id="13826" w:name="_Toc36847262"/>
      <w:bookmarkStart w:id="13827" w:name="_Toc36939915"/>
      <w:bookmarkStart w:id="13828" w:name="_Toc37082895"/>
      <w:bookmarkStart w:id="13829" w:name="_Toc46481537"/>
      <w:bookmarkStart w:id="13830" w:name="_Toc46482771"/>
      <w:bookmarkStart w:id="13831" w:name="_Toc46484005"/>
      <w:bookmarkStart w:id="13832" w:name="_Toc90679802"/>
      <w:r w:rsidRPr="004A4877">
        <w:t>–</w:t>
      </w:r>
      <w:r w:rsidRPr="004A4877">
        <w:tab/>
      </w:r>
      <w:r w:rsidRPr="004A4877">
        <w:rPr>
          <w:i/>
        </w:rPr>
        <w:t>HandoverCommand</w:t>
      </w:r>
      <w:bookmarkEnd w:id="13821"/>
      <w:bookmarkEnd w:id="13822"/>
      <w:bookmarkEnd w:id="13823"/>
      <w:bookmarkEnd w:id="13824"/>
      <w:bookmarkEnd w:id="13825"/>
      <w:bookmarkEnd w:id="13826"/>
      <w:bookmarkEnd w:id="13827"/>
      <w:bookmarkEnd w:id="13828"/>
      <w:bookmarkEnd w:id="13829"/>
      <w:bookmarkEnd w:id="13830"/>
      <w:bookmarkEnd w:id="13831"/>
      <w:bookmarkEnd w:id="13832"/>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lastRenderedPageBreak/>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833" w:name="_Toc20487723"/>
      <w:bookmarkStart w:id="13834" w:name="_Toc29343030"/>
      <w:bookmarkStart w:id="13835" w:name="_Toc29344169"/>
      <w:bookmarkStart w:id="13836" w:name="_Toc36567435"/>
      <w:bookmarkStart w:id="13837" w:name="_Toc36810899"/>
      <w:bookmarkStart w:id="13838" w:name="_Toc36847263"/>
      <w:bookmarkStart w:id="13839" w:name="_Toc36939916"/>
      <w:bookmarkStart w:id="13840" w:name="_Toc37082896"/>
      <w:bookmarkStart w:id="13841" w:name="_Toc46481538"/>
      <w:bookmarkStart w:id="13842" w:name="_Toc46482772"/>
      <w:bookmarkStart w:id="13843" w:name="_Toc46484006"/>
      <w:bookmarkStart w:id="13844" w:name="_Toc90679803"/>
      <w:r w:rsidRPr="004A4877">
        <w:t>–</w:t>
      </w:r>
      <w:r w:rsidRPr="004A4877">
        <w:tab/>
      </w:r>
      <w:r w:rsidRPr="004A4877">
        <w:rPr>
          <w:i/>
        </w:rPr>
        <w:t>HandoverPreparationInformation</w:t>
      </w:r>
      <w:bookmarkEnd w:id="13833"/>
      <w:bookmarkEnd w:id="13834"/>
      <w:bookmarkEnd w:id="13835"/>
      <w:bookmarkEnd w:id="13836"/>
      <w:bookmarkEnd w:id="13837"/>
      <w:bookmarkEnd w:id="13838"/>
      <w:bookmarkEnd w:id="13839"/>
      <w:bookmarkEnd w:id="13840"/>
      <w:bookmarkEnd w:id="13841"/>
      <w:bookmarkEnd w:id="13842"/>
      <w:bookmarkEnd w:id="13843"/>
      <w:bookmarkEnd w:id="13844"/>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r>
      <w:commentRangeStart w:id="13845"/>
      <w:r>
        <w:t>--Cond HO5</w:t>
      </w:r>
      <w:commentRangeEnd w:id="13845"/>
      <w:r w:rsidR="00183C1C">
        <w:rPr>
          <w:rStyle w:val="CommentReference"/>
          <w:rFonts w:ascii="Times New Roman" w:hAnsi="Times New Roman"/>
          <w:noProof w:val="0"/>
        </w:rPr>
        <w:commentReference w:id="13845"/>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846" w:name="_Toc20487724"/>
      <w:bookmarkStart w:id="13847" w:name="_Toc29343031"/>
      <w:bookmarkStart w:id="13848" w:name="_Toc29344170"/>
      <w:bookmarkStart w:id="13849" w:name="_Toc36567436"/>
      <w:bookmarkStart w:id="13850" w:name="_Toc36810900"/>
      <w:bookmarkStart w:id="13851" w:name="_Toc36847264"/>
      <w:bookmarkStart w:id="13852" w:name="_Toc36939917"/>
      <w:bookmarkStart w:id="13853" w:name="_Toc37082897"/>
      <w:bookmarkStart w:id="13854" w:name="_Toc46481539"/>
      <w:bookmarkStart w:id="13855" w:name="_Toc46482773"/>
      <w:bookmarkStart w:id="13856" w:name="_Toc46484007"/>
      <w:bookmarkStart w:id="13857" w:name="_Toc90679804"/>
      <w:r w:rsidRPr="004A4877">
        <w:t>–</w:t>
      </w:r>
      <w:r w:rsidRPr="004A4877">
        <w:tab/>
      </w:r>
      <w:r w:rsidRPr="004A4877">
        <w:rPr>
          <w:i/>
        </w:rPr>
        <w:t>SCG-Config</w:t>
      </w:r>
      <w:bookmarkEnd w:id="13846"/>
      <w:bookmarkEnd w:id="13847"/>
      <w:bookmarkEnd w:id="13848"/>
      <w:bookmarkEnd w:id="13849"/>
      <w:bookmarkEnd w:id="13850"/>
      <w:bookmarkEnd w:id="13851"/>
      <w:bookmarkEnd w:id="13852"/>
      <w:bookmarkEnd w:id="13853"/>
      <w:bookmarkEnd w:id="13854"/>
      <w:bookmarkEnd w:id="13855"/>
      <w:bookmarkEnd w:id="13856"/>
      <w:bookmarkEnd w:id="13857"/>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lastRenderedPageBreak/>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858" w:name="_Toc20487725"/>
      <w:bookmarkStart w:id="13859" w:name="_Toc29343032"/>
      <w:bookmarkStart w:id="13860" w:name="_Toc29344171"/>
      <w:bookmarkStart w:id="13861" w:name="_Toc36567437"/>
      <w:bookmarkStart w:id="13862" w:name="_Toc36810901"/>
      <w:bookmarkStart w:id="13863" w:name="_Toc36847265"/>
      <w:bookmarkStart w:id="13864" w:name="_Toc36939918"/>
      <w:bookmarkStart w:id="13865" w:name="_Toc37082898"/>
      <w:bookmarkStart w:id="13866" w:name="_Toc46481540"/>
      <w:bookmarkStart w:id="13867" w:name="_Toc46482774"/>
      <w:bookmarkStart w:id="13868" w:name="_Toc46484008"/>
      <w:bookmarkStart w:id="13869" w:name="_Toc90679805"/>
      <w:r w:rsidRPr="004A4877">
        <w:t>–</w:t>
      </w:r>
      <w:r w:rsidRPr="004A4877">
        <w:tab/>
      </w:r>
      <w:r w:rsidRPr="004A4877">
        <w:rPr>
          <w:i/>
        </w:rPr>
        <w:t>SCG-ConfigInfo</w:t>
      </w:r>
      <w:bookmarkEnd w:id="13858"/>
      <w:bookmarkEnd w:id="13859"/>
      <w:bookmarkEnd w:id="13860"/>
      <w:bookmarkEnd w:id="13861"/>
      <w:bookmarkEnd w:id="13862"/>
      <w:bookmarkEnd w:id="13863"/>
      <w:bookmarkEnd w:id="13864"/>
      <w:bookmarkEnd w:id="13865"/>
      <w:bookmarkEnd w:id="13866"/>
      <w:bookmarkEnd w:id="13867"/>
      <w:bookmarkEnd w:id="13868"/>
      <w:bookmarkEnd w:id="13869"/>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lastRenderedPageBreak/>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lastRenderedPageBreak/>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870" w:name="_Toc20487726"/>
      <w:bookmarkStart w:id="13871" w:name="_Toc29343033"/>
      <w:bookmarkStart w:id="13872" w:name="_Toc29344172"/>
      <w:bookmarkStart w:id="13873" w:name="_Toc36567438"/>
      <w:bookmarkStart w:id="13874" w:name="_Toc36810902"/>
      <w:bookmarkStart w:id="13875" w:name="_Toc36847266"/>
      <w:bookmarkStart w:id="13876" w:name="_Toc36939919"/>
      <w:bookmarkStart w:id="13877" w:name="_Toc37082899"/>
      <w:bookmarkStart w:id="13878" w:name="_Toc46481541"/>
      <w:bookmarkStart w:id="13879" w:name="_Toc46482775"/>
      <w:bookmarkStart w:id="13880" w:name="_Toc46484009"/>
      <w:bookmarkStart w:id="13881" w:name="_Toc90679806"/>
      <w:r w:rsidRPr="004A4877">
        <w:t>–</w:t>
      </w:r>
      <w:r w:rsidRPr="004A4877">
        <w:tab/>
      </w:r>
      <w:r w:rsidRPr="004A4877">
        <w:rPr>
          <w:i/>
        </w:rPr>
        <w:t>UEPagingCoverageInformation</w:t>
      </w:r>
      <w:bookmarkEnd w:id="13870"/>
      <w:bookmarkEnd w:id="13871"/>
      <w:bookmarkEnd w:id="13872"/>
      <w:bookmarkEnd w:id="13873"/>
      <w:bookmarkEnd w:id="13874"/>
      <w:bookmarkEnd w:id="13875"/>
      <w:bookmarkEnd w:id="13876"/>
      <w:bookmarkEnd w:id="13877"/>
      <w:bookmarkEnd w:id="13878"/>
      <w:bookmarkEnd w:id="13879"/>
      <w:bookmarkEnd w:id="13880"/>
      <w:bookmarkEnd w:id="13881"/>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lastRenderedPageBreak/>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882" w:name="_Toc20487727"/>
      <w:bookmarkStart w:id="13883" w:name="_Toc29343034"/>
      <w:bookmarkStart w:id="13884" w:name="_Toc29344173"/>
      <w:bookmarkStart w:id="13885" w:name="_Toc36567439"/>
      <w:bookmarkStart w:id="13886" w:name="_Toc36810903"/>
      <w:bookmarkStart w:id="13887" w:name="_Toc36847267"/>
      <w:bookmarkStart w:id="13888" w:name="_Toc36939920"/>
      <w:bookmarkStart w:id="13889" w:name="_Toc37082900"/>
      <w:bookmarkStart w:id="13890" w:name="_Toc46481542"/>
      <w:bookmarkStart w:id="13891" w:name="_Toc46482776"/>
      <w:bookmarkStart w:id="13892" w:name="_Toc46484010"/>
      <w:bookmarkStart w:id="13893" w:name="_Toc90679807"/>
      <w:r w:rsidRPr="004A4877">
        <w:t>–</w:t>
      </w:r>
      <w:r w:rsidRPr="004A4877">
        <w:tab/>
      </w:r>
      <w:r w:rsidRPr="004A4877">
        <w:rPr>
          <w:i/>
        </w:rPr>
        <w:t>UERadioAccessCapabilityInformation</w:t>
      </w:r>
      <w:bookmarkEnd w:id="13882"/>
      <w:bookmarkEnd w:id="13883"/>
      <w:bookmarkEnd w:id="13884"/>
      <w:bookmarkEnd w:id="13885"/>
      <w:bookmarkEnd w:id="13886"/>
      <w:bookmarkEnd w:id="13887"/>
      <w:bookmarkEnd w:id="13888"/>
      <w:bookmarkEnd w:id="13889"/>
      <w:bookmarkEnd w:id="13890"/>
      <w:bookmarkEnd w:id="13891"/>
      <w:bookmarkEnd w:id="13892"/>
      <w:bookmarkEnd w:id="13893"/>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894" w:name="_Toc20487728"/>
      <w:bookmarkStart w:id="13895" w:name="_Toc29343035"/>
      <w:bookmarkStart w:id="13896" w:name="_Toc29344174"/>
      <w:bookmarkStart w:id="13897" w:name="_Toc36567440"/>
      <w:bookmarkStart w:id="13898" w:name="_Toc36810904"/>
      <w:bookmarkStart w:id="13899" w:name="_Toc36847268"/>
      <w:bookmarkStart w:id="13900" w:name="_Toc36939921"/>
      <w:bookmarkStart w:id="13901" w:name="_Toc37082901"/>
      <w:bookmarkStart w:id="13902" w:name="_Toc46481543"/>
      <w:bookmarkStart w:id="13903" w:name="_Toc46482777"/>
      <w:bookmarkStart w:id="13904" w:name="_Toc46484011"/>
      <w:bookmarkStart w:id="13905" w:name="_Toc90679808"/>
      <w:r w:rsidRPr="004A4877">
        <w:t>–</w:t>
      </w:r>
      <w:r w:rsidRPr="004A4877">
        <w:tab/>
      </w:r>
      <w:r w:rsidRPr="004A4877">
        <w:rPr>
          <w:i/>
        </w:rPr>
        <w:t>UERadioPagingInformation</w:t>
      </w:r>
      <w:bookmarkEnd w:id="13894"/>
      <w:bookmarkEnd w:id="13895"/>
      <w:bookmarkEnd w:id="13896"/>
      <w:bookmarkEnd w:id="13897"/>
      <w:bookmarkEnd w:id="13898"/>
      <w:bookmarkEnd w:id="13899"/>
      <w:bookmarkEnd w:id="13900"/>
      <w:bookmarkEnd w:id="13901"/>
      <w:bookmarkEnd w:id="13902"/>
      <w:bookmarkEnd w:id="13903"/>
      <w:bookmarkEnd w:id="13904"/>
      <w:bookmarkEnd w:id="13905"/>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906" w:name="_Toc20487729"/>
      <w:bookmarkStart w:id="13907" w:name="_Toc29343036"/>
      <w:bookmarkStart w:id="13908" w:name="_Toc29344175"/>
      <w:bookmarkStart w:id="13909" w:name="_Toc36567441"/>
      <w:bookmarkStart w:id="13910" w:name="_Toc36810905"/>
      <w:bookmarkStart w:id="13911" w:name="_Toc36847269"/>
      <w:bookmarkStart w:id="13912" w:name="_Toc36939922"/>
      <w:bookmarkStart w:id="13913" w:name="_Toc37082902"/>
      <w:bookmarkStart w:id="13914" w:name="_Toc46481544"/>
      <w:bookmarkStart w:id="13915" w:name="_Toc46482778"/>
      <w:bookmarkStart w:id="13916" w:name="_Toc46484012"/>
      <w:bookmarkStart w:id="13917" w:name="_Toc90679809"/>
      <w:r w:rsidRPr="004A4877">
        <w:lastRenderedPageBreak/>
        <w:t>10.3</w:t>
      </w:r>
      <w:r w:rsidRPr="004A4877">
        <w:tab/>
        <w:t>Inter-node RRC information element definitions</w:t>
      </w:r>
      <w:bookmarkEnd w:id="13906"/>
      <w:bookmarkEnd w:id="13907"/>
      <w:bookmarkEnd w:id="13908"/>
      <w:bookmarkEnd w:id="13909"/>
      <w:bookmarkEnd w:id="13910"/>
      <w:bookmarkEnd w:id="13911"/>
      <w:bookmarkEnd w:id="13912"/>
      <w:bookmarkEnd w:id="13913"/>
      <w:bookmarkEnd w:id="13914"/>
      <w:bookmarkEnd w:id="13915"/>
      <w:bookmarkEnd w:id="13916"/>
      <w:bookmarkEnd w:id="13917"/>
    </w:p>
    <w:p w14:paraId="0D74E477" w14:textId="77777777" w:rsidR="009722D5" w:rsidRPr="004A4877" w:rsidRDefault="009722D5" w:rsidP="009722D5">
      <w:pPr>
        <w:pStyle w:val="Heading4"/>
        <w:rPr>
          <w:i/>
          <w:noProof/>
        </w:rPr>
      </w:pPr>
      <w:bookmarkStart w:id="13918" w:name="_Toc20487730"/>
      <w:bookmarkStart w:id="13919" w:name="_Toc29343037"/>
      <w:bookmarkStart w:id="13920" w:name="_Toc29344176"/>
      <w:bookmarkStart w:id="13921" w:name="_Toc36567442"/>
      <w:bookmarkStart w:id="13922" w:name="_Toc36810906"/>
      <w:bookmarkStart w:id="13923" w:name="_Toc36847270"/>
      <w:bookmarkStart w:id="13924" w:name="_Toc36939923"/>
      <w:bookmarkStart w:id="13925" w:name="_Toc37082903"/>
      <w:bookmarkStart w:id="13926" w:name="_Toc46481545"/>
      <w:bookmarkStart w:id="13927" w:name="_Toc46482779"/>
      <w:bookmarkStart w:id="13928" w:name="_Toc46484013"/>
      <w:bookmarkStart w:id="13929" w:name="_Toc90679810"/>
      <w:r w:rsidRPr="004A4877">
        <w:t>–</w:t>
      </w:r>
      <w:r w:rsidRPr="004A4877">
        <w:tab/>
      </w:r>
      <w:r w:rsidRPr="004A4877">
        <w:rPr>
          <w:i/>
        </w:rPr>
        <w:t>AS-Config</w:t>
      </w:r>
      <w:bookmarkEnd w:id="13918"/>
      <w:bookmarkEnd w:id="13919"/>
      <w:bookmarkEnd w:id="13920"/>
      <w:bookmarkEnd w:id="13921"/>
      <w:bookmarkEnd w:id="13922"/>
      <w:bookmarkEnd w:id="13923"/>
      <w:bookmarkEnd w:id="13924"/>
      <w:bookmarkEnd w:id="13925"/>
      <w:bookmarkEnd w:id="13926"/>
      <w:bookmarkEnd w:id="13927"/>
      <w:bookmarkEnd w:id="13928"/>
      <w:bookmarkEnd w:id="13929"/>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lastRenderedPageBreak/>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lastRenderedPageBreak/>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3F238D">
        <w:trPr>
          <w:cantSplit/>
        </w:trPr>
        <w:tc>
          <w:tcPr>
            <w:tcW w:w="9639" w:type="dxa"/>
          </w:tcPr>
          <w:p w14:paraId="125F5680" w14:textId="77777777" w:rsidR="001000B0" w:rsidRPr="00A94FB5" w:rsidRDefault="001000B0" w:rsidP="003F238D">
            <w:pPr>
              <w:pStyle w:val="TAL"/>
              <w:rPr>
                <w:b/>
                <w:i/>
                <w:noProof/>
              </w:rPr>
            </w:pPr>
            <w:r w:rsidRPr="00A94FB5">
              <w:rPr>
                <w:b/>
                <w:i/>
                <w:noProof/>
              </w:rPr>
              <w:t>scg-State</w:t>
            </w:r>
          </w:p>
          <w:p w14:paraId="6E8622D2" w14:textId="77777777" w:rsidR="001000B0" w:rsidRPr="00A94FB5" w:rsidRDefault="001000B0" w:rsidP="003F238D">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930" w:name="_Toc20487731"/>
      <w:bookmarkStart w:id="13931" w:name="_Toc29343038"/>
      <w:bookmarkStart w:id="13932" w:name="_Toc29344177"/>
      <w:bookmarkStart w:id="13933" w:name="_Toc36567443"/>
      <w:bookmarkStart w:id="13934" w:name="_Toc36810907"/>
      <w:bookmarkStart w:id="13935" w:name="_Toc36847271"/>
      <w:bookmarkStart w:id="13936" w:name="_Toc36939924"/>
      <w:bookmarkStart w:id="13937" w:name="_Toc37082904"/>
      <w:bookmarkStart w:id="13938" w:name="_Toc46481546"/>
      <w:bookmarkStart w:id="13939" w:name="_Toc46482780"/>
      <w:bookmarkStart w:id="13940" w:name="_Toc46484014"/>
      <w:bookmarkStart w:id="13941" w:name="_Toc90679811"/>
      <w:r w:rsidRPr="004A4877">
        <w:t>–</w:t>
      </w:r>
      <w:r w:rsidRPr="004A4877">
        <w:tab/>
      </w:r>
      <w:r w:rsidRPr="004A4877">
        <w:rPr>
          <w:i/>
          <w:noProof/>
          <w:lang w:eastAsia="ko-KR"/>
        </w:rPr>
        <w:t>AS-Context</w:t>
      </w:r>
      <w:bookmarkEnd w:id="13930"/>
      <w:bookmarkEnd w:id="13931"/>
      <w:bookmarkEnd w:id="13932"/>
      <w:bookmarkEnd w:id="13933"/>
      <w:bookmarkEnd w:id="13934"/>
      <w:bookmarkEnd w:id="13935"/>
      <w:bookmarkEnd w:id="13936"/>
      <w:bookmarkEnd w:id="13937"/>
      <w:bookmarkEnd w:id="13938"/>
      <w:bookmarkEnd w:id="13939"/>
      <w:bookmarkEnd w:id="13940"/>
      <w:bookmarkEnd w:id="13941"/>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lastRenderedPageBreak/>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3942" w:name="_Toc20487732"/>
      <w:bookmarkStart w:id="13943" w:name="_Toc29343039"/>
      <w:bookmarkStart w:id="13944" w:name="_Toc29344178"/>
      <w:bookmarkStart w:id="13945" w:name="_Toc36567444"/>
      <w:bookmarkStart w:id="13946" w:name="_Toc36810908"/>
      <w:bookmarkStart w:id="13947" w:name="_Toc36847272"/>
      <w:bookmarkStart w:id="13948" w:name="_Toc36939925"/>
      <w:bookmarkStart w:id="13949" w:name="_Toc37082905"/>
      <w:bookmarkStart w:id="13950" w:name="_Toc46481547"/>
      <w:bookmarkStart w:id="13951" w:name="_Toc46482781"/>
      <w:bookmarkStart w:id="13952" w:name="_Toc46484015"/>
      <w:bookmarkStart w:id="13953" w:name="_Toc90679812"/>
      <w:r w:rsidRPr="004A4877">
        <w:t>–</w:t>
      </w:r>
      <w:r w:rsidRPr="004A4877">
        <w:tab/>
      </w:r>
      <w:r w:rsidRPr="004A4877">
        <w:rPr>
          <w:i/>
        </w:rPr>
        <w:t>ReestablishmentInfo</w:t>
      </w:r>
      <w:bookmarkEnd w:id="13942"/>
      <w:bookmarkEnd w:id="13943"/>
      <w:bookmarkEnd w:id="13944"/>
      <w:bookmarkEnd w:id="13945"/>
      <w:bookmarkEnd w:id="13946"/>
      <w:bookmarkEnd w:id="13947"/>
      <w:bookmarkEnd w:id="13948"/>
      <w:bookmarkEnd w:id="13949"/>
      <w:bookmarkEnd w:id="13950"/>
      <w:bookmarkEnd w:id="13951"/>
      <w:bookmarkEnd w:id="13952"/>
      <w:bookmarkEnd w:id="13953"/>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lastRenderedPageBreak/>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954" w:name="_Toc20487733"/>
      <w:bookmarkStart w:id="13955" w:name="_Toc29343040"/>
      <w:bookmarkStart w:id="13956" w:name="_Toc29344179"/>
      <w:bookmarkStart w:id="13957" w:name="_Toc36567445"/>
      <w:bookmarkStart w:id="13958" w:name="_Toc36810909"/>
      <w:bookmarkStart w:id="13959" w:name="_Toc36847273"/>
      <w:bookmarkStart w:id="13960" w:name="_Toc36939926"/>
      <w:bookmarkStart w:id="13961" w:name="_Toc37082906"/>
      <w:bookmarkStart w:id="13962" w:name="_Toc46481548"/>
      <w:bookmarkStart w:id="13963" w:name="_Toc46482782"/>
      <w:bookmarkStart w:id="13964" w:name="_Toc46484016"/>
      <w:bookmarkStart w:id="13965" w:name="_Toc90679813"/>
      <w:r w:rsidRPr="004A4877">
        <w:t>–</w:t>
      </w:r>
      <w:r w:rsidRPr="004A4877">
        <w:tab/>
      </w:r>
      <w:r w:rsidRPr="004A4877">
        <w:rPr>
          <w:i/>
        </w:rPr>
        <w:t>RRM-Config</w:t>
      </w:r>
      <w:bookmarkEnd w:id="13954"/>
      <w:bookmarkEnd w:id="13955"/>
      <w:bookmarkEnd w:id="13956"/>
      <w:bookmarkEnd w:id="13957"/>
      <w:bookmarkEnd w:id="13958"/>
      <w:bookmarkEnd w:id="13959"/>
      <w:bookmarkEnd w:id="13960"/>
      <w:bookmarkEnd w:id="13961"/>
      <w:bookmarkEnd w:id="13962"/>
      <w:bookmarkEnd w:id="13963"/>
      <w:bookmarkEnd w:id="13964"/>
      <w:bookmarkEnd w:id="13965"/>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66" w:name="OLE_LINK126"/>
      <w:bookmarkStart w:id="13967" w:name="OLE_LINK127"/>
      <w:r w:rsidRPr="004A4877">
        <w:t>-r10</w:t>
      </w:r>
      <w:bookmarkEnd w:id="13966"/>
      <w:bookmarkEnd w:id="13967"/>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968" w:name="_Toc20487734"/>
      <w:bookmarkStart w:id="13969" w:name="_Toc29343041"/>
      <w:bookmarkStart w:id="13970" w:name="_Toc29344180"/>
      <w:bookmarkStart w:id="13971" w:name="_Toc36567446"/>
      <w:bookmarkStart w:id="13972" w:name="_Toc36810910"/>
      <w:bookmarkStart w:id="13973" w:name="_Toc36847274"/>
      <w:bookmarkStart w:id="13974" w:name="_Toc36939927"/>
      <w:bookmarkStart w:id="13975" w:name="_Toc37082907"/>
      <w:bookmarkStart w:id="13976" w:name="_Toc46481549"/>
      <w:bookmarkStart w:id="13977" w:name="_Toc46482783"/>
      <w:bookmarkStart w:id="13978" w:name="_Toc46484017"/>
      <w:bookmarkStart w:id="13979" w:name="_Toc90679814"/>
      <w:r w:rsidRPr="004A4877">
        <w:t>10.4</w:t>
      </w:r>
      <w:r w:rsidRPr="004A4877">
        <w:tab/>
        <w:t>Inter-node RRC multiplicity and type constraint values</w:t>
      </w:r>
      <w:bookmarkEnd w:id="13968"/>
      <w:bookmarkEnd w:id="13969"/>
      <w:bookmarkEnd w:id="13970"/>
      <w:bookmarkEnd w:id="13971"/>
      <w:bookmarkEnd w:id="13972"/>
      <w:bookmarkEnd w:id="13973"/>
      <w:bookmarkEnd w:id="13974"/>
      <w:bookmarkEnd w:id="13975"/>
      <w:bookmarkEnd w:id="13976"/>
      <w:bookmarkEnd w:id="13977"/>
      <w:bookmarkEnd w:id="13978"/>
      <w:bookmarkEnd w:id="13979"/>
    </w:p>
    <w:p w14:paraId="00B60CBF" w14:textId="77777777" w:rsidR="009722D5" w:rsidRPr="004A4877" w:rsidRDefault="009722D5" w:rsidP="009722D5">
      <w:pPr>
        <w:pStyle w:val="Heading3"/>
      </w:pPr>
      <w:bookmarkStart w:id="13980" w:name="_Toc20487735"/>
      <w:bookmarkStart w:id="13981" w:name="_Toc29343042"/>
      <w:bookmarkStart w:id="13982" w:name="_Toc29344181"/>
      <w:bookmarkStart w:id="13983" w:name="_Toc36567447"/>
      <w:bookmarkStart w:id="13984" w:name="_Toc36810911"/>
      <w:bookmarkStart w:id="13985" w:name="_Toc36847275"/>
      <w:bookmarkStart w:id="13986" w:name="_Toc36939928"/>
      <w:bookmarkStart w:id="13987" w:name="_Toc37082908"/>
      <w:bookmarkStart w:id="13988" w:name="_Toc46481550"/>
      <w:bookmarkStart w:id="13989" w:name="_Toc46482784"/>
      <w:bookmarkStart w:id="13990" w:name="_Toc46484018"/>
      <w:bookmarkStart w:id="13991" w:name="_Toc90679815"/>
      <w:r w:rsidRPr="004A4877">
        <w:t>–</w:t>
      </w:r>
      <w:r w:rsidRPr="004A4877">
        <w:tab/>
        <w:t>Multiplicity and type constraints definitions</w:t>
      </w:r>
      <w:bookmarkEnd w:id="13980"/>
      <w:bookmarkEnd w:id="13981"/>
      <w:bookmarkEnd w:id="13982"/>
      <w:bookmarkEnd w:id="13983"/>
      <w:bookmarkEnd w:id="13984"/>
      <w:bookmarkEnd w:id="13985"/>
      <w:bookmarkEnd w:id="13986"/>
      <w:bookmarkEnd w:id="13987"/>
      <w:bookmarkEnd w:id="13988"/>
      <w:bookmarkEnd w:id="13989"/>
      <w:bookmarkEnd w:id="13990"/>
      <w:bookmarkEnd w:id="13991"/>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3992" w:name="_Toc20487736"/>
      <w:bookmarkStart w:id="13993" w:name="_Toc29343043"/>
      <w:bookmarkStart w:id="13994" w:name="_Toc29344182"/>
      <w:bookmarkStart w:id="13995" w:name="_Toc36567448"/>
      <w:bookmarkStart w:id="13996" w:name="_Toc36810912"/>
      <w:bookmarkStart w:id="13997" w:name="_Toc36847276"/>
      <w:bookmarkStart w:id="13998" w:name="_Toc36939929"/>
      <w:bookmarkStart w:id="13999" w:name="_Toc37082909"/>
      <w:bookmarkStart w:id="14000" w:name="_Toc46481551"/>
      <w:bookmarkStart w:id="14001" w:name="_Toc46482785"/>
      <w:bookmarkStart w:id="14002" w:name="_Toc46484019"/>
      <w:bookmarkStart w:id="14003" w:name="_Toc90679816"/>
      <w:r w:rsidRPr="004A4877">
        <w:t>–</w:t>
      </w:r>
      <w:r w:rsidRPr="004A4877">
        <w:tab/>
        <w:t xml:space="preserve">End of </w:t>
      </w:r>
      <w:r w:rsidRPr="004A4877">
        <w:rPr>
          <w:i/>
          <w:noProof/>
        </w:rPr>
        <w:t>EUTRA-InterNodeDefinitions</w:t>
      </w:r>
      <w:bookmarkEnd w:id="13992"/>
      <w:bookmarkEnd w:id="13993"/>
      <w:bookmarkEnd w:id="13994"/>
      <w:bookmarkEnd w:id="13995"/>
      <w:bookmarkEnd w:id="13996"/>
      <w:bookmarkEnd w:id="13997"/>
      <w:bookmarkEnd w:id="13998"/>
      <w:bookmarkEnd w:id="13999"/>
      <w:bookmarkEnd w:id="14000"/>
      <w:bookmarkEnd w:id="14001"/>
      <w:bookmarkEnd w:id="14002"/>
      <w:bookmarkEnd w:id="14003"/>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4004" w:name="_Toc20487737"/>
      <w:bookmarkStart w:id="14005" w:name="_Toc29343044"/>
      <w:bookmarkStart w:id="14006" w:name="_Toc29344183"/>
      <w:bookmarkStart w:id="14007" w:name="_Toc36567449"/>
      <w:bookmarkStart w:id="14008" w:name="_Toc36810913"/>
      <w:bookmarkStart w:id="14009" w:name="_Toc36847277"/>
      <w:bookmarkStart w:id="14010" w:name="_Toc36939930"/>
      <w:bookmarkStart w:id="14011" w:name="_Toc37082910"/>
      <w:bookmarkStart w:id="14012" w:name="_Toc46481552"/>
      <w:bookmarkStart w:id="14013" w:name="_Toc46482786"/>
      <w:bookmarkStart w:id="14014" w:name="_Toc46484020"/>
      <w:bookmarkStart w:id="14015" w:name="_Toc90679817"/>
      <w:r w:rsidRPr="004A4877">
        <w:t>10.5</w:t>
      </w:r>
      <w:r w:rsidRPr="004A4877">
        <w:tab/>
        <w:t xml:space="preserve">Mandatory information in </w:t>
      </w:r>
      <w:r w:rsidRPr="004A4877">
        <w:rPr>
          <w:i/>
          <w:iCs/>
        </w:rPr>
        <w:t>AS-Config</w:t>
      </w:r>
      <w:bookmarkEnd w:id="14004"/>
      <w:bookmarkEnd w:id="14005"/>
      <w:bookmarkEnd w:id="14006"/>
      <w:bookmarkEnd w:id="14007"/>
      <w:bookmarkEnd w:id="14008"/>
      <w:bookmarkEnd w:id="14009"/>
      <w:bookmarkEnd w:id="14010"/>
      <w:bookmarkEnd w:id="14011"/>
      <w:bookmarkEnd w:id="14012"/>
      <w:bookmarkEnd w:id="14013"/>
      <w:bookmarkEnd w:id="14014"/>
      <w:bookmarkEnd w:id="14015"/>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lastRenderedPageBreak/>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4016" w:name="_Toc20487738"/>
      <w:bookmarkStart w:id="14017" w:name="_Toc29343045"/>
      <w:bookmarkStart w:id="14018" w:name="_Toc29344184"/>
      <w:bookmarkStart w:id="14019" w:name="_Toc36567450"/>
      <w:bookmarkStart w:id="14020" w:name="_Toc36810914"/>
      <w:bookmarkStart w:id="14021" w:name="_Toc36847278"/>
      <w:bookmarkStart w:id="14022" w:name="_Toc36939931"/>
      <w:bookmarkStart w:id="14023" w:name="_Toc37082911"/>
      <w:bookmarkStart w:id="14024" w:name="_Toc46481553"/>
      <w:bookmarkStart w:id="14025" w:name="_Toc46482787"/>
      <w:bookmarkStart w:id="14026" w:name="_Toc46484021"/>
      <w:bookmarkStart w:id="14027" w:name="_Toc90679818"/>
      <w:r w:rsidRPr="004A4877">
        <w:t>10.6</w:t>
      </w:r>
      <w:r w:rsidRPr="004A4877">
        <w:tab/>
        <w:t>Inter-node NB-IoT messages</w:t>
      </w:r>
      <w:bookmarkEnd w:id="14016"/>
      <w:bookmarkEnd w:id="14017"/>
      <w:bookmarkEnd w:id="14018"/>
      <w:bookmarkEnd w:id="14019"/>
      <w:bookmarkEnd w:id="14020"/>
      <w:bookmarkEnd w:id="14021"/>
      <w:bookmarkEnd w:id="14022"/>
      <w:bookmarkEnd w:id="14023"/>
      <w:bookmarkEnd w:id="14024"/>
      <w:bookmarkEnd w:id="14025"/>
      <w:bookmarkEnd w:id="14026"/>
      <w:bookmarkEnd w:id="14027"/>
    </w:p>
    <w:p w14:paraId="272E7A7B" w14:textId="77777777" w:rsidR="009722D5" w:rsidRPr="004A4877" w:rsidRDefault="009722D5" w:rsidP="009722D5">
      <w:pPr>
        <w:pStyle w:val="Heading3"/>
      </w:pPr>
      <w:bookmarkStart w:id="14028" w:name="_Toc20487739"/>
      <w:bookmarkStart w:id="14029" w:name="_Toc29343046"/>
      <w:bookmarkStart w:id="14030" w:name="_Toc29344185"/>
      <w:bookmarkStart w:id="14031" w:name="_Toc36567451"/>
      <w:bookmarkStart w:id="14032" w:name="_Toc36810915"/>
      <w:bookmarkStart w:id="14033" w:name="_Toc36847279"/>
      <w:bookmarkStart w:id="14034" w:name="_Toc36939932"/>
      <w:bookmarkStart w:id="14035" w:name="_Toc37082912"/>
      <w:bookmarkStart w:id="14036" w:name="_Toc46481554"/>
      <w:bookmarkStart w:id="14037" w:name="_Toc46482788"/>
      <w:bookmarkStart w:id="14038" w:name="_Toc46484022"/>
      <w:bookmarkStart w:id="14039" w:name="_Toc90679819"/>
      <w:r w:rsidRPr="004A4877">
        <w:t>10.6.1</w:t>
      </w:r>
      <w:r w:rsidRPr="004A4877">
        <w:tab/>
        <w:t>General</w:t>
      </w:r>
      <w:bookmarkEnd w:id="14028"/>
      <w:bookmarkEnd w:id="14029"/>
      <w:bookmarkEnd w:id="14030"/>
      <w:bookmarkEnd w:id="14031"/>
      <w:bookmarkEnd w:id="14032"/>
      <w:bookmarkEnd w:id="14033"/>
      <w:bookmarkEnd w:id="14034"/>
      <w:bookmarkEnd w:id="14035"/>
      <w:bookmarkEnd w:id="14036"/>
      <w:bookmarkEnd w:id="14037"/>
      <w:bookmarkEnd w:id="14038"/>
      <w:bookmarkEnd w:id="14039"/>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4040" w:name="_Toc20487740"/>
      <w:bookmarkStart w:id="14041" w:name="_Toc29343047"/>
      <w:bookmarkStart w:id="14042" w:name="_Toc29344186"/>
      <w:bookmarkStart w:id="14043" w:name="_Toc36567452"/>
      <w:bookmarkStart w:id="14044" w:name="_Toc36810916"/>
      <w:bookmarkStart w:id="14045" w:name="_Toc36847280"/>
      <w:bookmarkStart w:id="14046" w:name="_Toc36939933"/>
      <w:bookmarkStart w:id="14047" w:name="_Toc37082913"/>
      <w:bookmarkStart w:id="14048" w:name="_Toc46481555"/>
      <w:bookmarkStart w:id="14049" w:name="_Toc46482789"/>
      <w:bookmarkStart w:id="14050" w:name="_Toc46484023"/>
      <w:bookmarkStart w:id="14051" w:name="_Toc90679820"/>
      <w:r w:rsidRPr="004A4877">
        <w:t>–</w:t>
      </w:r>
      <w:r w:rsidRPr="004A4877">
        <w:tab/>
      </w:r>
      <w:r w:rsidRPr="004A4877">
        <w:rPr>
          <w:i/>
          <w:noProof/>
        </w:rPr>
        <w:t>NB-IoT-InterNodeDefinitions</w:t>
      </w:r>
      <w:bookmarkEnd w:id="14040"/>
      <w:bookmarkEnd w:id="14041"/>
      <w:bookmarkEnd w:id="14042"/>
      <w:bookmarkEnd w:id="14043"/>
      <w:bookmarkEnd w:id="14044"/>
      <w:bookmarkEnd w:id="14045"/>
      <w:bookmarkEnd w:id="14046"/>
      <w:bookmarkEnd w:id="14047"/>
      <w:bookmarkEnd w:id="14048"/>
      <w:bookmarkEnd w:id="14049"/>
      <w:bookmarkEnd w:id="14050"/>
      <w:bookmarkEnd w:id="14051"/>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4052" w:name="_Toc20487741"/>
      <w:bookmarkStart w:id="14053" w:name="_Toc29343048"/>
      <w:bookmarkStart w:id="14054" w:name="_Toc29344187"/>
      <w:bookmarkStart w:id="14055" w:name="_Toc36567453"/>
      <w:bookmarkStart w:id="14056" w:name="_Toc36810917"/>
      <w:bookmarkStart w:id="14057" w:name="_Toc36847281"/>
      <w:bookmarkStart w:id="14058" w:name="_Toc36939934"/>
      <w:bookmarkStart w:id="14059" w:name="_Toc37082914"/>
      <w:bookmarkStart w:id="14060" w:name="_Toc46481556"/>
      <w:bookmarkStart w:id="14061" w:name="_Toc46482790"/>
      <w:bookmarkStart w:id="14062" w:name="_Toc46484024"/>
      <w:bookmarkStart w:id="14063" w:name="_Toc90679821"/>
      <w:r w:rsidRPr="004A4877">
        <w:t>10.6.2</w:t>
      </w:r>
      <w:r w:rsidRPr="004A4877">
        <w:tab/>
        <w:t>Message definitions</w:t>
      </w:r>
      <w:bookmarkEnd w:id="14052"/>
      <w:bookmarkEnd w:id="14053"/>
      <w:bookmarkEnd w:id="14054"/>
      <w:bookmarkEnd w:id="14055"/>
      <w:bookmarkEnd w:id="14056"/>
      <w:bookmarkEnd w:id="14057"/>
      <w:bookmarkEnd w:id="14058"/>
      <w:bookmarkEnd w:id="14059"/>
      <w:bookmarkEnd w:id="14060"/>
      <w:bookmarkEnd w:id="14061"/>
      <w:bookmarkEnd w:id="14062"/>
      <w:bookmarkEnd w:id="14063"/>
    </w:p>
    <w:p w14:paraId="5BD46B32" w14:textId="77777777" w:rsidR="009722D5" w:rsidRPr="004A4877" w:rsidRDefault="009722D5" w:rsidP="009722D5">
      <w:pPr>
        <w:pStyle w:val="Heading4"/>
      </w:pPr>
      <w:bookmarkStart w:id="14064" w:name="_Toc20487742"/>
      <w:bookmarkStart w:id="14065" w:name="_Toc29343049"/>
      <w:bookmarkStart w:id="14066" w:name="_Toc29344188"/>
      <w:bookmarkStart w:id="14067" w:name="_Toc36567454"/>
      <w:bookmarkStart w:id="14068" w:name="_Toc36810918"/>
      <w:bookmarkStart w:id="14069" w:name="_Toc36847282"/>
      <w:bookmarkStart w:id="14070" w:name="_Toc36939935"/>
      <w:bookmarkStart w:id="14071" w:name="_Toc37082915"/>
      <w:bookmarkStart w:id="14072" w:name="_Toc46481557"/>
      <w:bookmarkStart w:id="14073" w:name="_Toc46482791"/>
      <w:bookmarkStart w:id="14074" w:name="_Toc46484025"/>
      <w:bookmarkStart w:id="14075" w:name="_Toc90679822"/>
      <w:r w:rsidRPr="004A4877">
        <w:t>–</w:t>
      </w:r>
      <w:r w:rsidRPr="004A4877">
        <w:tab/>
      </w:r>
      <w:r w:rsidRPr="004A4877">
        <w:rPr>
          <w:i/>
        </w:rPr>
        <w:t>HandoverPreparationInformation-NB</w:t>
      </w:r>
      <w:bookmarkEnd w:id="14064"/>
      <w:bookmarkEnd w:id="14065"/>
      <w:bookmarkEnd w:id="14066"/>
      <w:bookmarkEnd w:id="14067"/>
      <w:bookmarkEnd w:id="14068"/>
      <w:bookmarkEnd w:id="14069"/>
      <w:bookmarkEnd w:id="14070"/>
      <w:bookmarkEnd w:id="14071"/>
      <w:bookmarkEnd w:id="14072"/>
      <w:bookmarkEnd w:id="14073"/>
      <w:bookmarkEnd w:id="14074"/>
      <w:bookmarkEnd w:id="14075"/>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lastRenderedPageBreak/>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4076" w:name="_Toc20487743"/>
      <w:bookmarkStart w:id="14077" w:name="_Toc29343050"/>
      <w:bookmarkStart w:id="14078" w:name="_Toc29344189"/>
      <w:bookmarkStart w:id="14079" w:name="_Toc36567455"/>
      <w:bookmarkStart w:id="14080" w:name="_Toc36810919"/>
      <w:bookmarkStart w:id="14081" w:name="_Toc36847283"/>
      <w:bookmarkStart w:id="14082" w:name="_Toc36939936"/>
      <w:bookmarkStart w:id="14083" w:name="_Toc37082916"/>
      <w:bookmarkStart w:id="14084" w:name="_Toc46481558"/>
      <w:bookmarkStart w:id="14085" w:name="_Toc46482792"/>
      <w:bookmarkStart w:id="14086" w:name="_Toc46484026"/>
      <w:bookmarkStart w:id="14087" w:name="_Toc90679823"/>
      <w:r w:rsidRPr="004A4877">
        <w:t>–</w:t>
      </w:r>
      <w:r w:rsidRPr="004A4877">
        <w:tab/>
      </w:r>
      <w:r w:rsidRPr="004A4877">
        <w:rPr>
          <w:i/>
        </w:rPr>
        <w:t>UEPagingCoverageInformation-NB</w:t>
      </w:r>
      <w:bookmarkEnd w:id="14076"/>
      <w:bookmarkEnd w:id="14077"/>
      <w:bookmarkEnd w:id="14078"/>
      <w:bookmarkEnd w:id="14079"/>
      <w:bookmarkEnd w:id="14080"/>
      <w:bookmarkEnd w:id="14081"/>
      <w:bookmarkEnd w:id="14082"/>
      <w:bookmarkEnd w:id="14083"/>
      <w:bookmarkEnd w:id="14084"/>
      <w:bookmarkEnd w:id="14085"/>
      <w:bookmarkEnd w:id="14086"/>
      <w:bookmarkEnd w:id="14087"/>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r>
      <w:commentRangeStart w:id="14088"/>
      <w:r>
        <w:t>cbpcg</w:t>
      </w:r>
      <w:commentRangeEnd w:id="14088"/>
      <w:r w:rsidR="00D07CEF">
        <w:rPr>
          <w:rStyle w:val="CommentReference"/>
          <w:rFonts w:ascii="Times New Roman" w:hAnsi="Times New Roman"/>
          <w:noProof w:val="0"/>
        </w:rPr>
        <w:commentReference w:id="14088"/>
      </w:r>
      <w:r>
        <w:t>-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3F238D">
            <w:pPr>
              <w:pStyle w:val="TAL"/>
              <w:rPr>
                <w:b/>
                <w:bCs/>
                <w:i/>
                <w:noProof/>
                <w:lang w:eastAsia="en-GB"/>
              </w:rPr>
            </w:pPr>
            <w:r>
              <w:rPr>
                <w:b/>
                <w:bCs/>
                <w:i/>
                <w:noProof/>
                <w:lang w:eastAsia="en-GB"/>
              </w:rPr>
              <w:t>cbpcg-Index</w:t>
            </w:r>
          </w:p>
          <w:p w14:paraId="30056674" w14:textId="77777777" w:rsidR="00DE0A84" w:rsidRPr="004A4877" w:rsidRDefault="00DE0A84" w:rsidP="003F238D">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3F238D">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3F238D">
        <w:trPr>
          <w:cantSplit/>
        </w:trPr>
        <w:tc>
          <w:tcPr>
            <w:tcW w:w="2268" w:type="dxa"/>
          </w:tcPr>
          <w:p w14:paraId="205776C3" w14:textId="77777777" w:rsidR="00DE0A84" w:rsidRPr="002C3D36" w:rsidRDefault="00DE0A84" w:rsidP="003F238D">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3F238D">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Heading4"/>
      </w:pPr>
      <w:bookmarkStart w:id="14089" w:name="_Toc20487744"/>
      <w:bookmarkStart w:id="14090" w:name="_Toc29343051"/>
      <w:bookmarkStart w:id="14091" w:name="_Toc29344190"/>
      <w:bookmarkStart w:id="14092" w:name="_Toc36567456"/>
      <w:bookmarkStart w:id="14093" w:name="_Toc36810920"/>
      <w:bookmarkStart w:id="14094" w:name="_Toc36847284"/>
      <w:bookmarkStart w:id="14095" w:name="_Toc36939937"/>
      <w:bookmarkStart w:id="14096" w:name="_Toc37082917"/>
      <w:bookmarkStart w:id="14097" w:name="_Toc46481559"/>
      <w:bookmarkStart w:id="14098" w:name="_Toc46482793"/>
      <w:bookmarkStart w:id="14099" w:name="_Toc46484027"/>
      <w:bookmarkStart w:id="14100" w:name="_Toc90679824"/>
      <w:r w:rsidRPr="004A4877">
        <w:t>–</w:t>
      </w:r>
      <w:r w:rsidRPr="004A4877">
        <w:tab/>
      </w:r>
      <w:r w:rsidRPr="004A4877">
        <w:rPr>
          <w:i/>
        </w:rPr>
        <w:t>UERadioAccessCapabilityInformation-NB</w:t>
      </w:r>
      <w:bookmarkEnd w:id="14089"/>
      <w:bookmarkEnd w:id="14090"/>
      <w:bookmarkEnd w:id="14091"/>
      <w:bookmarkEnd w:id="14092"/>
      <w:bookmarkEnd w:id="14093"/>
      <w:bookmarkEnd w:id="14094"/>
      <w:bookmarkEnd w:id="14095"/>
      <w:bookmarkEnd w:id="14096"/>
      <w:bookmarkEnd w:id="14097"/>
      <w:bookmarkEnd w:id="14098"/>
      <w:bookmarkEnd w:id="14099"/>
      <w:bookmarkEnd w:id="14100"/>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101" w:name="_Toc20487745"/>
      <w:bookmarkStart w:id="14102" w:name="_Toc29343052"/>
      <w:bookmarkStart w:id="14103" w:name="_Toc29344191"/>
      <w:bookmarkStart w:id="14104" w:name="_Toc36567457"/>
      <w:bookmarkStart w:id="14105" w:name="_Toc36810921"/>
      <w:bookmarkStart w:id="14106" w:name="_Toc36847285"/>
      <w:bookmarkStart w:id="14107" w:name="_Toc36939938"/>
      <w:bookmarkStart w:id="14108" w:name="_Toc37082918"/>
      <w:bookmarkStart w:id="14109" w:name="_Toc46481560"/>
      <w:bookmarkStart w:id="14110" w:name="_Toc46482794"/>
      <w:bookmarkStart w:id="14111" w:name="_Toc46484028"/>
      <w:bookmarkStart w:id="14112" w:name="_Toc90679825"/>
      <w:r w:rsidRPr="004A4877">
        <w:lastRenderedPageBreak/>
        <w:t>–</w:t>
      </w:r>
      <w:r w:rsidRPr="004A4877">
        <w:tab/>
      </w:r>
      <w:r w:rsidRPr="004A4877">
        <w:rPr>
          <w:i/>
        </w:rPr>
        <w:t>UERadioPagingInformation-NB</w:t>
      </w:r>
      <w:bookmarkEnd w:id="14101"/>
      <w:bookmarkEnd w:id="14102"/>
      <w:bookmarkEnd w:id="14103"/>
      <w:bookmarkEnd w:id="14104"/>
      <w:bookmarkEnd w:id="14105"/>
      <w:bookmarkEnd w:id="14106"/>
      <w:bookmarkEnd w:id="14107"/>
      <w:bookmarkEnd w:id="14108"/>
      <w:bookmarkEnd w:id="14109"/>
      <w:bookmarkEnd w:id="14110"/>
      <w:bookmarkEnd w:id="14111"/>
      <w:bookmarkEnd w:id="14112"/>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113" w:name="_Toc20487746"/>
      <w:bookmarkStart w:id="14114" w:name="_Toc29343053"/>
      <w:bookmarkStart w:id="14115" w:name="_Toc29344192"/>
      <w:bookmarkStart w:id="14116" w:name="_Toc36567458"/>
      <w:bookmarkStart w:id="14117" w:name="_Toc36810922"/>
      <w:bookmarkStart w:id="14118" w:name="_Toc36847286"/>
      <w:bookmarkStart w:id="14119" w:name="_Toc36939939"/>
      <w:bookmarkStart w:id="14120" w:name="_Toc37082919"/>
      <w:bookmarkStart w:id="14121" w:name="_Toc46481561"/>
      <w:bookmarkStart w:id="14122" w:name="_Toc46482795"/>
      <w:bookmarkStart w:id="14123" w:name="_Toc46484029"/>
      <w:bookmarkStart w:id="14124" w:name="_Toc90679826"/>
      <w:r w:rsidRPr="004A4877">
        <w:t>10.7</w:t>
      </w:r>
      <w:r w:rsidRPr="004A4877">
        <w:tab/>
        <w:t>Inter-node NB-IoT RRC information element definitions</w:t>
      </w:r>
      <w:bookmarkEnd w:id="14113"/>
      <w:bookmarkEnd w:id="14114"/>
      <w:bookmarkEnd w:id="14115"/>
      <w:bookmarkEnd w:id="14116"/>
      <w:bookmarkEnd w:id="14117"/>
      <w:bookmarkEnd w:id="14118"/>
      <w:bookmarkEnd w:id="14119"/>
      <w:bookmarkEnd w:id="14120"/>
      <w:bookmarkEnd w:id="14121"/>
      <w:bookmarkEnd w:id="14122"/>
      <w:bookmarkEnd w:id="14123"/>
      <w:bookmarkEnd w:id="14124"/>
    </w:p>
    <w:p w14:paraId="2123D972" w14:textId="77777777" w:rsidR="009722D5" w:rsidRPr="004A4877" w:rsidRDefault="009722D5" w:rsidP="009722D5">
      <w:pPr>
        <w:pStyle w:val="Heading4"/>
        <w:rPr>
          <w:i/>
          <w:noProof/>
        </w:rPr>
      </w:pPr>
      <w:bookmarkStart w:id="14125" w:name="_Toc20487747"/>
      <w:bookmarkStart w:id="14126" w:name="_Toc29343054"/>
      <w:bookmarkStart w:id="14127" w:name="_Toc29344193"/>
      <w:bookmarkStart w:id="14128" w:name="_Toc36567459"/>
      <w:bookmarkStart w:id="14129" w:name="_Toc36810923"/>
      <w:bookmarkStart w:id="14130" w:name="_Toc36847287"/>
      <w:bookmarkStart w:id="14131" w:name="_Toc36939940"/>
      <w:bookmarkStart w:id="14132" w:name="_Toc37082920"/>
      <w:bookmarkStart w:id="14133" w:name="_Toc46481562"/>
      <w:bookmarkStart w:id="14134" w:name="_Toc46482796"/>
      <w:bookmarkStart w:id="14135" w:name="_Toc46484030"/>
      <w:bookmarkStart w:id="14136" w:name="_Toc90679827"/>
      <w:r w:rsidRPr="004A4877">
        <w:t>–</w:t>
      </w:r>
      <w:r w:rsidRPr="004A4877">
        <w:tab/>
      </w:r>
      <w:r w:rsidRPr="004A4877">
        <w:rPr>
          <w:i/>
        </w:rPr>
        <w:t>AS-Config-NB</w:t>
      </w:r>
      <w:bookmarkEnd w:id="14125"/>
      <w:bookmarkEnd w:id="14126"/>
      <w:bookmarkEnd w:id="14127"/>
      <w:bookmarkEnd w:id="14128"/>
      <w:bookmarkEnd w:id="14129"/>
      <w:bookmarkEnd w:id="14130"/>
      <w:bookmarkEnd w:id="14131"/>
      <w:bookmarkEnd w:id="14132"/>
      <w:bookmarkEnd w:id="14133"/>
      <w:bookmarkEnd w:id="14134"/>
      <w:bookmarkEnd w:id="14135"/>
      <w:bookmarkEnd w:id="14136"/>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lastRenderedPageBreak/>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137" w:name="_Toc20487748"/>
      <w:bookmarkStart w:id="14138" w:name="_Toc29343055"/>
      <w:bookmarkStart w:id="14139" w:name="_Toc29344194"/>
      <w:bookmarkStart w:id="14140" w:name="_Toc36567460"/>
      <w:bookmarkStart w:id="14141" w:name="_Toc36810924"/>
      <w:bookmarkStart w:id="14142" w:name="_Toc36847288"/>
      <w:bookmarkStart w:id="14143" w:name="_Toc36939941"/>
      <w:bookmarkStart w:id="14144" w:name="_Toc37082921"/>
      <w:bookmarkStart w:id="14145" w:name="_Toc46481563"/>
      <w:bookmarkStart w:id="14146" w:name="_Toc46482797"/>
      <w:bookmarkStart w:id="14147" w:name="_Toc46484031"/>
      <w:bookmarkStart w:id="14148" w:name="_Toc90679828"/>
      <w:r w:rsidRPr="004A4877">
        <w:t>–</w:t>
      </w:r>
      <w:r w:rsidRPr="004A4877">
        <w:tab/>
      </w:r>
      <w:r w:rsidRPr="004A4877">
        <w:rPr>
          <w:i/>
          <w:noProof/>
          <w:lang w:eastAsia="ko-KR"/>
        </w:rPr>
        <w:t>AS-Context-NB</w:t>
      </w:r>
      <w:bookmarkEnd w:id="14137"/>
      <w:bookmarkEnd w:id="14138"/>
      <w:bookmarkEnd w:id="14139"/>
      <w:bookmarkEnd w:id="14140"/>
      <w:bookmarkEnd w:id="14141"/>
      <w:bookmarkEnd w:id="14142"/>
      <w:bookmarkEnd w:id="14143"/>
      <w:bookmarkEnd w:id="14144"/>
      <w:bookmarkEnd w:id="14145"/>
      <w:bookmarkEnd w:id="14146"/>
      <w:bookmarkEnd w:id="14147"/>
      <w:bookmarkEnd w:id="14148"/>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149" w:name="_Toc20487749"/>
      <w:bookmarkStart w:id="14150" w:name="_Toc29343056"/>
      <w:bookmarkStart w:id="14151" w:name="_Toc29344195"/>
      <w:bookmarkStart w:id="14152" w:name="_Toc36567461"/>
      <w:bookmarkStart w:id="14153" w:name="_Toc36810925"/>
      <w:bookmarkStart w:id="14154" w:name="_Toc36847289"/>
      <w:bookmarkStart w:id="14155" w:name="_Toc36939942"/>
      <w:bookmarkStart w:id="14156" w:name="_Toc37082922"/>
      <w:bookmarkStart w:id="14157" w:name="_Toc46481564"/>
      <w:bookmarkStart w:id="14158" w:name="_Toc46482798"/>
      <w:bookmarkStart w:id="14159" w:name="_Toc46484032"/>
      <w:bookmarkStart w:id="14160" w:name="_Toc90679829"/>
      <w:r w:rsidRPr="004A4877">
        <w:t>–</w:t>
      </w:r>
      <w:r w:rsidRPr="004A4877">
        <w:tab/>
      </w:r>
      <w:r w:rsidRPr="004A4877">
        <w:rPr>
          <w:i/>
        </w:rPr>
        <w:t>ReestablishmentInfo-NB</w:t>
      </w:r>
      <w:bookmarkEnd w:id="14149"/>
      <w:bookmarkEnd w:id="14150"/>
      <w:bookmarkEnd w:id="14151"/>
      <w:bookmarkEnd w:id="14152"/>
      <w:bookmarkEnd w:id="14153"/>
      <w:bookmarkEnd w:id="14154"/>
      <w:bookmarkEnd w:id="14155"/>
      <w:bookmarkEnd w:id="14156"/>
      <w:bookmarkEnd w:id="14157"/>
      <w:bookmarkEnd w:id="14158"/>
      <w:bookmarkEnd w:id="14159"/>
      <w:bookmarkEnd w:id="14160"/>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161" w:name="_Toc20487750"/>
      <w:bookmarkStart w:id="14162" w:name="_Toc29343057"/>
      <w:bookmarkStart w:id="14163" w:name="_Toc29344196"/>
      <w:bookmarkStart w:id="14164" w:name="_Toc36567462"/>
      <w:bookmarkStart w:id="14165" w:name="_Toc36810926"/>
      <w:bookmarkStart w:id="14166" w:name="_Toc36847290"/>
      <w:bookmarkStart w:id="14167" w:name="_Toc36939943"/>
      <w:bookmarkStart w:id="14168" w:name="_Toc37082923"/>
      <w:bookmarkStart w:id="14169" w:name="_Toc46481565"/>
      <w:bookmarkStart w:id="14170" w:name="_Toc46482799"/>
      <w:bookmarkStart w:id="14171" w:name="_Toc46484033"/>
      <w:bookmarkStart w:id="14172" w:name="_Toc90679830"/>
      <w:r w:rsidRPr="004A4877">
        <w:lastRenderedPageBreak/>
        <w:t>–</w:t>
      </w:r>
      <w:r w:rsidRPr="004A4877">
        <w:tab/>
      </w:r>
      <w:r w:rsidRPr="004A4877">
        <w:rPr>
          <w:i/>
        </w:rPr>
        <w:t>RRM-Config-NB</w:t>
      </w:r>
      <w:bookmarkEnd w:id="14161"/>
      <w:bookmarkEnd w:id="14162"/>
      <w:bookmarkEnd w:id="14163"/>
      <w:bookmarkEnd w:id="14164"/>
      <w:bookmarkEnd w:id="14165"/>
      <w:bookmarkEnd w:id="14166"/>
      <w:bookmarkEnd w:id="14167"/>
      <w:bookmarkEnd w:id="14168"/>
      <w:bookmarkEnd w:id="14169"/>
      <w:bookmarkEnd w:id="14170"/>
      <w:bookmarkEnd w:id="14171"/>
      <w:bookmarkEnd w:id="14172"/>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173" w:name="_Toc20487751"/>
      <w:bookmarkStart w:id="14174" w:name="_Toc29343058"/>
      <w:bookmarkStart w:id="14175" w:name="_Toc29344197"/>
      <w:bookmarkStart w:id="14176" w:name="_Toc36567463"/>
      <w:bookmarkStart w:id="14177" w:name="_Toc36810927"/>
      <w:bookmarkStart w:id="14178" w:name="_Toc36847291"/>
      <w:bookmarkStart w:id="14179" w:name="_Toc36939944"/>
      <w:bookmarkStart w:id="14180" w:name="_Toc37082924"/>
      <w:bookmarkStart w:id="14181" w:name="_Toc46481566"/>
      <w:bookmarkStart w:id="14182" w:name="_Toc46482800"/>
      <w:bookmarkStart w:id="14183" w:name="_Toc46484034"/>
      <w:bookmarkStart w:id="14184" w:name="_Toc90679831"/>
      <w:r w:rsidRPr="004A4877">
        <w:t>10.8</w:t>
      </w:r>
      <w:r w:rsidRPr="004A4877">
        <w:tab/>
        <w:t>Inter-node RRC multiplicity and type constraint values</w:t>
      </w:r>
      <w:bookmarkEnd w:id="14173"/>
      <w:bookmarkEnd w:id="14174"/>
      <w:bookmarkEnd w:id="14175"/>
      <w:bookmarkEnd w:id="14176"/>
      <w:bookmarkEnd w:id="14177"/>
      <w:bookmarkEnd w:id="14178"/>
      <w:bookmarkEnd w:id="14179"/>
      <w:bookmarkEnd w:id="14180"/>
      <w:bookmarkEnd w:id="14181"/>
      <w:bookmarkEnd w:id="14182"/>
      <w:bookmarkEnd w:id="14183"/>
      <w:bookmarkEnd w:id="14184"/>
    </w:p>
    <w:p w14:paraId="7FBB4F58" w14:textId="77777777" w:rsidR="009722D5" w:rsidRPr="004A4877" w:rsidRDefault="009722D5" w:rsidP="009722D5">
      <w:pPr>
        <w:pStyle w:val="Heading3"/>
      </w:pPr>
      <w:bookmarkStart w:id="14185" w:name="_Toc20487752"/>
      <w:bookmarkStart w:id="14186" w:name="_Toc29343059"/>
      <w:bookmarkStart w:id="14187" w:name="_Toc29344198"/>
      <w:bookmarkStart w:id="14188" w:name="_Toc36567464"/>
      <w:bookmarkStart w:id="14189" w:name="_Toc36810928"/>
      <w:bookmarkStart w:id="14190" w:name="_Toc36847292"/>
      <w:bookmarkStart w:id="14191" w:name="_Toc36939945"/>
      <w:bookmarkStart w:id="14192" w:name="_Toc37082925"/>
      <w:bookmarkStart w:id="14193" w:name="_Toc46481567"/>
      <w:bookmarkStart w:id="14194" w:name="_Toc46482801"/>
      <w:bookmarkStart w:id="14195" w:name="_Toc46484035"/>
      <w:bookmarkStart w:id="14196" w:name="_Toc90679832"/>
      <w:r w:rsidRPr="004A4877">
        <w:t>–</w:t>
      </w:r>
      <w:r w:rsidRPr="004A4877">
        <w:tab/>
        <w:t>Multiplicity and type constraints definitions</w:t>
      </w:r>
      <w:bookmarkEnd w:id="14185"/>
      <w:bookmarkEnd w:id="14186"/>
      <w:bookmarkEnd w:id="14187"/>
      <w:bookmarkEnd w:id="14188"/>
      <w:bookmarkEnd w:id="14189"/>
      <w:bookmarkEnd w:id="14190"/>
      <w:bookmarkEnd w:id="14191"/>
      <w:bookmarkEnd w:id="14192"/>
      <w:bookmarkEnd w:id="14193"/>
      <w:bookmarkEnd w:id="14194"/>
      <w:bookmarkEnd w:id="14195"/>
      <w:bookmarkEnd w:id="14196"/>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197" w:name="_Toc20487753"/>
      <w:bookmarkStart w:id="14198" w:name="_Toc29343060"/>
      <w:bookmarkStart w:id="14199" w:name="_Toc29344199"/>
      <w:bookmarkStart w:id="14200" w:name="_Toc36567465"/>
      <w:bookmarkStart w:id="14201" w:name="_Toc36810929"/>
      <w:bookmarkStart w:id="14202" w:name="_Toc36847293"/>
      <w:bookmarkStart w:id="14203" w:name="_Toc36939946"/>
      <w:bookmarkStart w:id="14204" w:name="_Toc37082926"/>
      <w:bookmarkStart w:id="14205" w:name="_Toc46481568"/>
      <w:bookmarkStart w:id="14206" w:name="_Toc46482802"/>
      <w:bookmarkStart w:id="14207" w:name="_Toc46484036"/>
      <w:bookmarkStart w:id="14208" w:name="_Toc90679833"/>
      <w:r w:rsidRPr="004A4877">
        <w:t>–</w:t>
      </w:r>
      <w:r w:rsidRPr="004A4877">
        <w:tab/>
        <w:t xml:space="preserve">End of </w:t>
      </w:r>
      <w:r w:rsidRPr="004A4877">
        <w:rPr>
          <w:i/>
          <w:noProof/>
        </w:rPr>
        <w:t>NB-IoT-InterNodeDefinitions</w:t>
      </w:r>
      <w:bookmarkEnd w:id="14197"/>
      <w:bookmarkEnd w:id="14198"/>
      <w:bookmarkEnd w:id="14199"/>
      <w:bookmarkEnd w:id="14200"/>
      <w:bookmarkEnd w:id="14201"/>
      <w:bookmarkEnd w:id="14202"/>
      <w:bookmarkEnd w:id="14203"/>
      <w:bookmarkEnd w:id="14204"/>
      <w:bookmarkEnd w:id="14205"/>
      <w:bookmarkEnd w:id="14206"/>
      <w:bookmarkEnd w:id="14207"/>
      <w:bookmarkEnd w:id="14208"/>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209" w:name="_Toc20487754"/>
      <w:bookmarkStart w:id="14210" w:name="_Toc29343061"/>
      <w:bookmarkStart w:id="14211" w:name="_Toc29344200"/>
      <w:bookmarkStart w:id="14212" w:name="_Toc36567466"/>
      <w:bookmarkStart w:id="14213" w:name="_Toc36810930"/>
      <w:bookmarkStart w:id="14214" w:name="_Toc36847294"/>
      <w:bookmarkStart w:id="14215" w:name="_Toc36939947"/>
      <w:bookmarkStart w:id="14216" w:name="_Toc37082927"/>
      <w:bookmarkStart w:id="14217" w:name="_Toc46481569"/>
      <w:bookmarkStart w:id="14218" w:name="_Toc46482803"/>
      <w:bookmarkStart w:id="14219" w:name="_Toc46484037"/>
      <w:bookmarkStart w:id="14220" w:name="_Toc90679834"/>
      <w:r w:rsidRPr="004A4877">
        <w:t>10.9</w:t>
      </w:r>
      <w:r w:rsidRPr="004A4877">
        <w:tab/>
        <w:t xml:space="preserve">Mandatory information in </w:t>
      </w:r>
      <w:r w:rsidRPr="004A4877">
        <w:rPr>
          <w:i/>
          <w:iCs/>
        </w:rPr>
        <w:t>AS-Config-NB</w:t>
      </w:r>
      <w:bookmarkEnd w:id="14209"/>
      <w:bookmarkEnd w:id="14210"/>
      <w:bookmarkEnd w:id="14211"/>
      <w:bookmarkEnd w:id="14212"/>
      <w:bookmarkEnd w:id="14213"/>
      <w:bookmarkEnd w:id="14214"/>
      <w:bookmarkEnd w:id="14215"/>
      <w:bookmarkEnd w:id="14216"/>
      <w:bookmarkEnd w:id="14217"/>
      <w:bookmarkEnd w:id="14218"/>
      <w:bookmarkEnd w:id="14219"/>
      <w:bookmarkEnd w:id="14220"/>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lastRenderedPageBreak/>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221" w:name="_Toc20487755"/>
      <w:bookmarkStart w:id="14222" w:name="_Toc29343062"/>
      <w:bookmarkStart w:id="14223" w:name="_Toc29344201"/>
      <w:bookmarkStart w:id="14224" w:name="_Toc36567467"/>
      <w:bookmarkStart w:id="14225" w:name="_Toc36810931"/>
      <w:bookmarkStart w:id="14226" w:name="_Toc36847295"/>
      <w:bookmarkStart w:id="14227" w:name="_Toc36939948"/>
      <w:bookmarkStart w:id="14228" w:name="_Toc37082928"/>
      <w:bookmarkStart w:id="14229" w:name="_Toc46481570"/>
      <w:bookmarkStart w:id="14230" w:name="_Toc46482804"/>
      <w:bookmarkStart w:id="14231" w:name="_Toc46484038"/>
      <w:bookmarkStart w:id="14232" w:name="_Toc90679835"/>
      <w:r w:rsidRPr="004A4877">
        <w:t>11</w:t>
      </w:r>
      <w:r w:rsidRPr="004A4877">
        <w:tab/>
        <w:t>UE capability related constraints and performance requirements</w:t>
      </w:r>
      <w:bookmarkEnd w:id="14221"/>
      <w:bookmarkEnd w:id="14222"/>
      <w:bookmarkEnd w:id="14223"/>
      <w:bookmarkEnd w:id="14224"/>
      <w:bookmarkEnd w:id="14225"/>
      <w:bookmarkEnd w:id="14226"/>
      <w:bookmarkEnd w:id="14227"/>
      <w:bookmarkEnd w:id="14228"/>
      <w:bookmarkEnd w:id="14229"/>
      <w:bookmarkEnd w:id="14230"/>
      <w:bookmarkEnd w:id="14231"/>
      <w:bookmarkEnd w:id="14232"/>
    </w:p>
    <w:p w14:paraId="1D41C0F7" w14:textId="77777777" w:rsidR="009722D5" w:rsidRPr="004A4877" w:rsidRDefault="009722D5" w:rsidP="009722D5">
      <w:pPr>
        <w:pStyle w:val="Heading2"/>
      </w:pPr>
      <w:bookmarkStart w:id="14233" w:name="_Toc20487756"/>
      <w:bookmarkStart w:id="14234" w:name="_Toc29343063"/>
      <w:bookmarkStart w:id="14235" w:name="_Toc29344202"/>
      <w:bookmarkStart w:id="14236" w:name="_Toc36567468"/>
      <w:bookmarkStart w:id="14237" w:name="_Toc36810932"/>
      <w:bookmarkStart w:id="14238" w:name="_Toc36847296"/>
      <w:bookmarkStart w:id="14239" w:name="_Toc36939949"/>
      <w:bookmarkStart w:id="14240" w:name="_Toc37082929"/>
      <w:bookmarkStart w:id="14241" w:name="_Toc46481571"/>
      <w:bookmarkStart w:id="14242" w:name="_Toc46482805"/>
      <w:bookmarkStart w:id="14243" w:name="_Toc46484039"/>
      <w:bookmarkStart w:id="14244" w:name="_Toc90679836"/>
      <w:r w:rsidRPr="004A4877">
        <w:t>11.1</w:t>
      </w:r>
      <w:r w:rsidRPr="004A4877">
        <w:tab/>
        <w:t>UE capability related constraints</w:t>
      </w:r>
      <w:bookmarkEnd w:id="14233"/>
      <w:bookmarkEnd w:id="14234"/>
      <w:bookmarkEnd w:id="14235"/>
      <w:bookmarkEnd w:id="14236"/>
      <w:bookmarkEnd w:id="14237"/>
      <w:bookmarkEnd w:id="14238"/>
      <w:bookmarkEnd w:id="14239"/>
      <w:bookmarkEnd w:id="14240"/>
      <w:bookmarkEnd w:id="14241"/>
      <w:bookmarkEnd w:id="14242"/>
      <w:bookmarkEnd w:id="14243"/>
      <w:bookmarkEnd w:id="14244"/>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245" w:name="_Toc20487757"/>
      <w:bookmarkStart w:id="14246" w:name="_Toc29343064"/>
      <w:bookmarkStart w:id="14247" w:name="_Toc29344203"/>
      <w:bookmarkStart w:id="14248" w:name="_Toc36567469"/>
      <w:bookmarkStart w:id="14249" w:name="_Toc36810933"/>
      <w:bookmarkStart w:id="14250" w:name="_Toc36847297"/>
      <w:bookmarkStart w:id="14251" w:name="_Toc36939950"/>
      <w:bookmarkStart w:id="14252" w:name="_Toc37082930"/>
      <w:bookmarkStart w:id="14253" w:name="_Toc46481572"/>
      <w:bookmarkStart w:id="14254" w:name="_Toc46482806"/>
      <w:bookmarkStart w:id="14255" w:name="_Toc46484040"/>
      <w:bookmarkStart w:id="14256" w:name="_Toc90679837"/>
      <w:r w:rsidRPr="004A4877">
        <w:t>11.2</w:t>
      </w:r>
      <w:r w:rsidRPr="004A4877">
        <w:tab/>
        <w:t>Processing delay requirements for RRC procedures</w:t>
      </w:r>
      <w:bookmarkEnd w:id="14245"/>
      <w:bookmarkEnd w:id="14246"/>
      <w:bookmarkEnd w:id="14247"/>
      <w:bookmarkEnd w:id="14248"/>
      <w:bookmarkEnd w:id="14249"/>
      <w:bookmarkEnd w:id="14250"/>
      <w:bookmarkEnd w:id="14251"/>
      <w:bookmarkEnd w:id="14252"/>
      <w:bookmarkEnd w:id="14253"/>
      <w:bookmarkEnd w:id="14254"/>
      <w:bookmarkEnd w:id="14255"/>
      <w:bookmarkEnd w:id="14256"/>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8.5pt;height:137pt" o:ole="">
            <v:imagedata r:id="rId475" o:title=""/>
          </v:shape>
          <o:OLEObject Type="Embed" ProgID="Visio.Drawing.11" ShapeID="_x0000_i1268" DrawAspect="Content" ObjectID="_1711395965" r:id="rId476"/>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lastRenderedPageBreak/>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lastRenderedPageBreak/>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lastRenderedPageBreak/>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257" w:name="_Toc20487758"/>
      <w:bookmarkStart w:id="14258" w:name="_Toc29343065"/>
      <w:bookmarkStart w:id="14259" w:name="_Toc29344204"/>
      <w:bookmarkStart w:id="14260" w:name="_Toc36567470"/>
      <w:bookmarkStart w:id="14261" w:name="_Toc36810934"/>
      <w:bookmarkStart w:id="14262" w:name="_Toc36847298"/>
      <w:bookmarkStart w:id="14263" w:name="_Toc36939951"/>
      <w:bookmarkStart w:id="14264" w:name="_Toc37082931"/>
      <w:bookmarkStart w:id="14265" w:name="_Toc46481573"/>
      <w:bookmarkStart w:id="14266" w:name="_Toc46482807"/>
      <w:bookmarkStart w:id="14267" w:name="_Toc46484041"/>
      <w:bookmarkStart w:id="14268" w:name="_Toc90679838"/>
      <w:r w:rsidRPr="004A4877">
        <w:lastRenderedPageBreak/>
        <w:t>11.3</w:t>
      </w:r>
      <w:r w:rsidRPr="004A4877">
        <w:tab/>
        <w:t>Void</w:t>
      </w:r>
      <w:bookmarkEnd w:id="14257"/>
      <w:bookmarkEnd w:id="14258"/>
      <w:bookmarkEnd w:id="14259"/>
      <w:bookmarkEnd w:id="14260"/>
      <w:bookmarkEnd w:id="14261"/>
      <w:bookmarkEnd w:id="14262"/>
      <w:bookmarkEnd w:id="14263"/>
      <w:bookmarkEnd w:id="14264"/>
      <w:bookmarkEnd w:id="14265"/>
      <w:bookmarkEnd w:id="14266"/>
      <w:bookmarkEnd w:id="14267"/>
      <w:bookmarkEnd w:id="14268"/>
    </w:p>
    <w:p w14:paraId="3B1F059B" w14:textId="77777777" w:rsidR="009722D5" w:rsidRPr="004A4877" w:rsidRDefault="009722D5" w:rsidP="009722D5">
      <w:pPr>
        <w:pStyle w:val="Heading8"/>
      </w:pPr>
      <w:bookmarkStart w:id="14269" w:name="_Toc20487759"/>
      <w:bookmarkStart w:id="14270" w:name="_Toc29343066"/>
      <w:bookmarkStart w:id="14271" w:name="_Toc29344205"/>
      <w:bookmarkStart w:id="14272" w:name="_Toc36567471"/>
      <w:bookmarkStart w:id="14273" w:name="_Toc36810935"/>
      <w:bookmarkStart w:id="14274" w:name="_Toc36847299"/>
      <w:bookmarkStart w:id="14275" w:name="_Toc36939952"/>
      <w:bookmarkStart w:id="14276" w:name="_Toc37082932"/>
      <w:bookmarkStart w:id="14277" w:name="_Toc46481574"/>
      <w:bookmarkStart w:id="14278" w:name="_Toc46482808"/>
      <w:bookmarkStart w:id="14279" w:name="_Toc46484042"/>
      <w:bookmarkStart w:id="14280" w:name="_Toc90679839"/>
      <w:r w:rsidRPr="004A4877">
        <w:t>Annex A (informative):</w:t>
      </w:r>
      <w:r w:rsidRPr="004A4877">
        <w:tab/>
        <w:t>Guidelines, mainly on use of ASN.1</w:t>
      </w:r>
      <w:bookmarkEnd w:id="14269"/>
      <w:bookmarkEnd w:id="14270"/>
      <w:bookmarkEnd w:id="14271"/>
      <w:bookmarkEnd w:id="14272"/>
      <w:bookmarkEnd w:id="14273"/>
      <w:bookmarkEnd w:id="14274"/>
      <w:bookmarkEnd w:id="14275"/>
      <w:bookmarkEnd w:id="14276"/>
      <w:bookmarkEnd w:id="14277"/>
      <w:bookmarkEnd w:id="14278"/>
      <w:bookmarkEnd w:id="14279"/>
      <w:bookmarkEnd w:id="14280"/>
    </w:p>
    <w:p w14:paraId="5FF52BAE" w14:textId="77777777" w:rsidR="009722D5" w:rsidRPr="004A4877" w:rsidRDefault="009722D5" w:rsidP="009722D5">
      <w:pPr>
        <w:pStyle w:val="Heading2"/>
      </w:pPr>
      <w:bookmarkStart w:id="14281" w:name="_Toc20487760"/>
      <w:bookmarkStart w:id="14282" w:name="_Toc29343067"/>
      <w:bookmarkStart w:id="14283" w:name="_Toc29344206"/>
      <w:bookmarkStart w:id="14284" w:name="_Toc36567472"/>
      <w:bookmarkStart w:id="14285" w:name="_Toc36810936"/>
      <w:bookmarkStart w:id="14286" w:name="_Toc36847300"/>
      <w:bookmarkStart w:id="14287" w:name="_Toc36939953"/>
      <w:bookmarkStart w:id="14288" w:name="_Toc37082933"/>
      <w:bookmarkStart w:id="14289" w:name="_Toc46481575"/>
      <w:bookmarkStart w:id="14290" w:name="_Toc46482809"/>
      <w:bookmarkStart w:id="14291" w:name="_Toc46484043"/>
      <w:bookmarkStart w:id="14292" w:name="_Toc90679840"/>
      <w:r w:rsidRPr="004A4877">
        <w:t>A.1</w:t>
      </w:r>
      <w:r w:rsidRPr="004A4877">
        <w:tab/>
        <w:t>Introduction</w:t>
      </w:r>
      <w:bookmarkEnd w:id="14281"/>
      <w:bookmarkEnd w:id="14282"/>
      <w:bookmarkEnd w:id="14283"/>
      <w:bookmarkEnd w:id="14284"/>
      <w:bookmarkEnd w:id="14285"/>
      <w:bookmarkEnd w:id="14286"/>
      <w:bookmarkEnd w:id="14287"/>
      <w:bookmarkEnd w:id="14288"/>
      <w:bookmarkEnd w:id="14289"/>
      <w:bookmarkEnd w:id="14290"/>
      <w:bookmarkEnd w:id="14291"/>
      <w:bookmarkEnd w:id="14292"/>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293" w:name="_Toc20487761"/>
      <w:bookmarkStart w:id="14294" w:name="_Toc29343068"/>
      <w:bookmarkStart w:id="14295" w:name="_Toc29344207"/>
      <w:bookmarkStart w:id="14296" w:name="_Toc36567473"/>
      <w:bookmarkStart w:id="14297" w:name="_Toc36810937"/>
      <w:bookmarkStart w:id="14298" w:name="_Toc36847301"/>
      <w:bookmarkStart w:id="14299" w:name="_Toc36939954"/>
      <w:bookmarkStart w:id="14300" w:name="_Toc37082934"/>
      <w:bookmarkStart w:id="14301" w:name="_Toc46481576"/>
      <w:bookmarkStart w:id="14302" w:name="_Toc46482810"/>
      <w:bookmarkStart w:id="14303" w:name="_Toc46484044"/>
      <w:bookmarkStart w:id="14304" w:name="_Toc90679841"/>
      <w:r w:rsidRPr="004A4877">
        <w:t>A.2</w:t>
      </w:r>
      <w:r w:rsidRPr="004A4877">
        <w:tab/>
        <w:t>Procedural specification</w:t>
      </w:r>
      <w:bookmarkEnd w:id="14293"/>
      <w:bookmarkEnd w:id="14294"/>
      <w:bookmarkEnd w:id="14295"/>
      <w:bookmarkEnd w:id="14296"/>
      <w:bookmarkEnd w:id="14297"/>
      <w:bookmarkEnd w:id="14298"/>
      <w:bookmarkEnd w:id="14299"/>
      <w:bookmarkEnd w:id="14300"/>
      <w:bookmarkEnd w:id="14301"/>
      <w:bookmarkEnd w:id="14302"/>
      <w:bookmarkEnd w:id="14303"/>
      <w:bookmarkEnd w:id="14304"/>
    </w:p>
    <w:p w14:paraId="20C0E1D1" w14:textId="77777777" w:rsidR="009722D5" w:rsidRPr="004A4877" w:rsidRDefault="009722D5" w:rsidP="009722D5">
      <w:pPr>
        <w:pStyle w:val="Heading3"/>
      </w:pPr>
      <w:bookmarkStart w:id="14305" w:name="_Toc20487762"/>
      <w:bookmarkStart w:id="14306" w:name="_Toc29343069"/>
      <w:bookmarkStart w:id="14307" w:name="_Toc29344208"/>
      <w:bookmarkStart w:id="14308" w:name="_Toc36567474"/>
      <w:bookmarkStart w:id="14309" w:name="_Toc36810938"/>
      <w:bookmarkStart w:id="14310" w:name="_Toc36847302"/>
      <w:bookmarkStart w:id="14311" w:name="_Toc36939955"/>
      <w:bookmarkStart w:id="14312" w:name="_Toc37082935"/>
      <w:bookmarkStart w:id="14313" w:name="_Toc46481577"/>
      <w:bookmarkStart w:id="14314" w:name="_Toc46482811"/>
      <w:bookmarkStart w:id="14315" w:name="_Toc46484045"/>
      <w:bookmarkStart w:id="14316" w:name="_Toc90679842"/>
      <w:r w:rsidRPr="004A4877">
        <w:t>A.2.1</w:t>
      </w:r>
      <w:r w:rsidRPr="004A4877">
        <w:tab/>
        <w:t>General principles</w:t>
      </w:r>
      <w:bookmarkEnd w:id="14305"/>
      <w:bookmarkEnd w:id="14306"/>
      <w:bookmarkEnd w:id="14307"/>
      <w:bookmarkEnd w:id="14308"/>
      <w:bookmarkEnd w:id="14309"/>
      <w:bookmarkEnd w:id="14310"/>
      <w:bookmarkEnd w:id="14311"/>
      <w:bookmarkEnd w:id="14312"/>
      <w:bookmarkEnd w:id="14313"/>
      <w:bookmarkEnd w:id="14314"/>
      <w:bookmarkEnd w:id="14315"/>
      <w:bookmarkEnd w:id="14316"/>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317" w:name="_Toc20487763"/>
      <w:bookmarkStart w:id="14318" w:name="_Toc29343070"/>
      <w:bookmarkStart w:id="14319" w:name="_Toc29344209"/>
      <w:bookmarkStart w:id="14320" w:name="_Toc36567475"/>
      <w:bookmarkStart w:id="14321" w:name="_Toc36810939"/>
      <w:bookmarkStart w:id="14322" w:name="_Toc36847303"/>
      <w:bookmarkStart w:id="14323" w:name="_Toc36939956"/>
      <w:bookmarkStart w:id="14324" w:name="_Toc37082936"/>
      <w:bookmarkStart w:id="14325" w:name="_Toc46481578"/>
      <w:bookmarkStart w:id="14326" w:name="_Toc46482812"/>
      <w:bookmarkStart w:id="14327" w:name="_Toc46484046"/>
      <w:bookmarkStart w:id="14328" w:name="_Toc90679843"/>
      <w:r w:rsidRPr="004A4877">
        <w:t>A.2.2</w:t>
      </w:r>
      <w:r w:rsidRPr="004A4877">
        <w:tab/>
        <w:t>More detailed aspects</w:t>
      </w:r>
      <w:bookmarkEnd w:id="14317"/>
      <w:bookmarkEnd w:id="14318"/>
      <w:bookmarkEnd w:id="14319"/>
      <w:bookmarkEnd w:id="14320"/>
      <w:bookmarkEnd w:id="14321"/>
      <w:bookmarkEnd w:id="14322"/>
      <w:bookmarkEnd w:id="14323"/>
      <w:bookmarkEnd w:id="14324"/>
      <w:bookmarkEnd w:id="14325"/>
      <w:bookmarkEnd w:id="14326"/>
      <w:bookmarkEnd w:id="14327"/>
      <w:bookmarkEnd w:id="14328"/>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329" w:name="_Toc20487764"/>
      <w:bookmarkStart w:id="14330" w:name="_Toc29343071"/>
      <w:bookmarkStart w:id="14331" w:name="_Toc29344210"/>
      <w:bookmarkStart w:id="14332" w:name="_Toc36567476"/>
      <w:bookmarkStart w:id="14333" w:name="_Toc36810940"/>
      <w:bookmarkStart w:id="14334" w:name="_Toc36847304"/>
      <w:bookmarkStart w:id="14335" w:name="_Toc36939957"/>
      <w:bookmarkStart w:id="14336" w:name="_Toc37082937"/>
      <w:bookmarkStart w:id="14337" w:name="_Toc46481579"/>
      <w:bookmarkStart w:id="14338" w:name="_Toc46482813"/>
      <w:bookmarkStart w:id="14339" w:name="_Toc46484047"/>
      <w:bookmarkStart w:id="14340" w:name="_Toc90679844"/>
      <w:r w:rsidRPr="004A4877">
        <w:t>A.3</w:t>
      </w:r>
      <w:r w:rsidRPr="004A4877">
        <w:tab/>
        <w:t>PDU specification</w:t>
      </w:r>
      <w:bookmarkEnd w:id="14329"/>
      <w:bookmarkEnd w:id="14330"/>
      <w:bookmarkEnd w:id="14331"/>
      <w:bookmarkEnd w:id="14332"/>
      <w:bookmarkEnd w:id="14333"/>
      <w:bookmarkEnd w:id="14334"/>
      <w:bookmarkEnd w:id="14335"/>
      <w:bookmarkEnd w:id="14336"/>
      <w:bookmarkEnd w:id="14337"/>
      <w:bookmarkEnd w:id="14338"/>
      <w:bookmarkEnd w:id="14339"/>
      <w:bookmarkEnd w:id="14340"/>
    </w:p>
    <w:p w14:paraId="353F7246" w14:textId="77777777" w:rsidR="009722D5" w:rsidRPr="004A4877" w:rsidRDefault="009722D5" w:rsidP="009722D5">
      <w:pPr>
        <w:pStyle w:val="Heading3"/>
      </w:pPr>
      <w:bookmarkStart w:id="14341" w:name="_Toc20487765"/>
      <w:bookmarkStart w:id="14342" w:name="_Toc29343072"/>
      <w:bookmarkStart w:id="14343" w:name="_Toc29344211"/>
      <w:bookmarkStart w:id="14344" w:name="_Toc36567477"/>
      <w:bookmarkStart w:id="14345" w:name="_Toc36810941"/>
      <w:bookmarkStart w:id="14346" w:name="_Toc36847305"/>
      <w:bookmarkStart w:id="14347" w:name="_Toc36939958"/>
      <w:bookmarkStart w:id="14348" w:name="_Toc37082938"/>
      <w:bookmarkStart w:id="14349" w:name="_Toc46481580"/>
      <w:bookmarkStart w:id="14350" w:name="_Toc46482814"/>
      <w:bookmarkStart w:id="14351" w:name="_Toc46484048"/>
      <w:bookmarkStart w:id="14352" w:name="_Toc90679845"/>
      <w:r w:rsidRPr="004A4877">
        <w:t>A.3.1</w:t>
      </w:r>
      <w:r w:rsidRPr="004A4877">
        <w:tab/>
        <w:t>General principles</w:t>
      </w:r>
      <w:bookmarkEnd w:id="14341"/>
      <w:bookmarkEnd w:id="14342"/>
      <w:bookmarkEnd w:id="14343"/>
      <w:bookmarkEnd w:id="14344"/>
      <w:bookmarkEnd w:id="14345"/>
      <w:bookmarkEnd w:id="14346"/>
      <w:bookmarkEnd w:id="14347"/>
      <w:bookmarkEnd w:id="14348"/>
      <w:bookmarkEnd w:id="14349"/>
      <w:bookmarkEnd w:id="14350"/>
      <w:bookmarkEnd w:id="14351"/>
      <w:bookmarkEnd w:id="14352"/>
    </w:p>
    <w:p w14:paraId="5E0FBD12" w14:textId="77777777" w:rsidR="009722D5" w:rsidRPr="004A4877" w:rsidRDefault="009722D5" w:rsidP="009722D5">
      <w:pPr>
        <w:pStyle w:val="Heading4"/>
        <w:tabs>
          <w:tab w:val="left" w:pos="2552"/>
        </w:tabs>
      </w:pPr>
      <w:bookmarkStart w:id="14353" w:name="_Toc20487766"/>
      <w:bookmarkStart w:id="14354" w:name="_Toc29343073"/>
      <w:bookmarkStart w:id="14355" w:name="_Toc29344212"/>
      <w:bookmarkStart w:id="14356" w:name="_Toc36567478"/>
      <w:bookmarkStart w:id="14357" w:name="_Toc36810942"/>
      <w:bookmarkStart w:id="14358" w:name="_Toc36847306"/>
      <w:bookmarkStart w:id="14359" w:name="_Toc36939959"/>
      <w:bookmarkStart w:id="14360" w:name="_Toc37082939"/>
      <w:bookmarkStart w:id="14361" w:name="_Toc46481581"/>
      <w:bookmarkStart w:id="14362" w:name="_Toc46482815"/>
      <w:bookmarkStart w:id="14363" w:name="_Toc46484049"/>
      <w:bookmarkStart w:id="14364" w:name="_Toc90679846"/>
      <w:r w:rsidRPr="004A4877">
        <w:t>A.3.1.1</w:t>
      </w:r>
      <w:r w:rsidRPr="004A4877">
        <w:tab/>
        <w:t>ASN.1 sections</w:t>
      </w:r>
      <w:bookmarkEnd w:id="14353"/>
      <w:bookmarkEnd w:id="14354"/>
      <w:bookmarkEnd w:id="14355"/>
      <w:bookmarkEnd w:id="14356"/>
      <w:bookmarkEnd w:id="14357"/>
      <w:bookmarkEnd w:id="14358"/>
      <w:bookmarkEnd w:id="14359"/>
      <w:bookmarkEnd w:id="14360"/>
      <w:bookmarkEnd w:id="14361"/>
      <w:bookmarkEnd w:id="14362"/>
      <w:bookmarkEnd w:id="14363"/>
      <w:bookmarkEnd w:id="14364"/>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365" w:name="_Toc20487767"/>
      <w:bookmarkStart w:id="14366" w:name="_Toc29343074"/>
      <w:bookmarkStart w:id="14367" w:name="_Toc29344213"/>
      <w:bookmarkStart w:id="14368" w:name="_Toc36567479"/>
      <w:bookmarkStart w:id="14369" w:name="_Toc36810943"/>
      <w:bookmarkStart w:id="14370" w:name="_Toc36847307"/>
      <w:bookmarkStart w:id="14371" w:name="_Toc36939960"/>
      <w:bookmarkStart w:id="14372" w:name="_Toc37082940"/>
      <w:bookmarkStart w:id="14373" w:name="_Toc46481582"/>
      <w:bookmarkStart w:id="14374" w:name="_Toc46482816"/>
      <w:bookmarkStart w:id="14375" w:name="_Toc46484050"/>
      <w:bookmarkStart w:id="14376" w:name="_Toc90679847"/>
      <w:r w:rsidRPr="004A4877">
        <w:t>A.3.1.2</w:t>
      </w:r>
      <w:r w:rsidRPr="004A4877">
        <w:tab/>
        <w:t>ASN.1 identifier naming conventions</w:t>
      </w:r>
      <w:bookmarkEnd w:id="14365"/>
      <w:bookmarkEnd w:id="14366"/>
      <w:bookmarkEnd w:id="14367"/>
      <w:bookmarkEnd w:id="14368"/>
      <w:bookmarkEnd w:id="14369"/>
      <w:bookmarkEnd w:id="14370"/>
      <w:bookmarkEnd w:id="14371"/>
      <w:bookmarkEnd w:id="14372"/>
      <w:bookmarkEnd w:id="14373"/>
      <w:bookmarkEnd w:id="14374"/>
      <w:bookmarkEnd w:id="14375"/>
      <w:bookmarkEnd w:id="14376"/>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377" w:name="_Toc20487768"/>
      <w:bookmarkStart w:id="14378" w:name="_Toc29343075"/>
      <w:bookmarkStart w:id="14379" w:name="_Toc29344214"/>
      <w:bookmarkStart w:id="14380" w:name="_Toc36567480"/>
      <w:bookmarkStart w:id="14381" w:name="_Toc36810944"/>
      <w:bookmarkStart w:id="14382" w:name="_Toc36847308"/>
      <w:bookmarkStart w:id="14383" w:name="_Toc36939961"/>
      <w:bookmarkStart w:id="14384" w:name="_Toc37082941"/>
      <w:bookmarkStart w:id="14385" w:name="_Toc46481583"/>
      <w:bookmarkStart w:id="14386" w:name="_Toc46482817"/>
      <w:bookmarkStart w:id="14387" w:name="_Toc46484051"/>
      <w:bookmarkStart w:id="14388" w:name="_Toc90679848"/>
      <w:r w:rsidRPr="004A4877">
        <w:t>A.3.1.3</w:t>
      </w:r>
      <w:r w:rsidRPr="004A4877">
        <w:tab/>
        <w:t>Text references using ASN.1 identifiers</w:t>
      </w:r>
      <w:bookmarkEnd w:id="14377"/>
      <w:bookmarkEnd w:id="14378"/>
      <w:bookmarkEnd w:id="14379"/>
      <w:bookmarkEnd w:id="14380"/>
      <w:bookmarkEnd w:id="14381"/>
      <w:bookmarkEnd w:id="14382"/>
      <w:bookmarkEnd w:id="14383"/>
      <w:bookmarkEnd w:id="14384"/>
      <w:bookmarkEnd w:id="14385"/>
      <w:bookmarkEnd w:id="14386"/>
      <w:bookmarkEnd w:id="14387"/>
      <w:bookmarkEnd w:id="14388"/>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389" w:name="_Toc20487769"/>
      <w:bookmarkStart w:id="14390" w:name="_Toc29343076"/>
      <w:bookmarkStart w:id="14391" w:name="_Toc29344215"/>
      <w:bookmarkStart w:id="14392" w:name="_Toc36567481"/>
      <w:bookmarkStart w:id="14393" w:name="_Toc36810945"/>
      <w:bookmarkStart w:id="14394" w:name="_Toc36847309"/>
      <w:bookmarkStart w:id="14395" w:name="_Toc36939962"/>
      <w:bookmarkStart w:id="14396" w:name="_Toc37082942"/>
      <w:bookmarkStart w:id="14397" w:name="_Toc46481584"/>
      <w:bookmarkStart w:id="14398" w:name="_Toc46482818"/>
      <w:bookmarkStart w:id="14399" w:name="_Toc46484052"/>
      <w:bookmarkStart w:id="14400" w:name="_Toc90679849"/>
      <w:r w:rsidRPr="004A4877">
        <w:t>A.3.2</w:t>
      </w:r>
      <w:r w:rsidRPr="004A4877">
        <w:tab/>
        <w:t>High-level message structure</w:t>
      </w:r>
      <w:bookmarkEnd w:id="14389"/>
      <w:bookmarkEnd w:id="14390"/>
      <w:bookmarkEnd w:id="14391"/>
      <w:bookmarkEnd w:id="14392"/>
      <w:bookmarkEnd w:id="14393"/>
      <w:bookmarkEnd w:id="14394"/>
      <w:bookmarkEnd w:id="14395"/>
      <w:bookmarkEnd w:id="14396"/>
      <w:bookmarkEnd w:id="14397"/>
      <w:bookmarkEnd w:id="14398"/>
      <w:bookmarkEnd w:id="14399"/>
      <w:bookmarkEnd w:id="14400"/>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401" w:name="_Toc20487770"/>
      <w:bookmarkStart w:id="14402" w:name="_Toc29343077"/>
      <w:bookmarkStart w:id="14403" w:name="_Toc29344216"/>
      <w:bookmarkStart w:id="14404" w:name="_Toc36567482"/>
      <w:bookmarkStart w:id="14405" w:name="_Toc36810946"/>
      <w:bookmarkStart w:id="14406" w:name="_Toc36847310"/>
      <w:bookmarkStart w:id="14407" w:name="_Toc36939963"/>
      <w:bookmarkStart w:id="14408" w:name="_Toc37082943"/>
      <w:bookmarkStart w:id="14409" w:name="_Toc46481585"/>
      <w:bookmarkStart w:id="14410" w:name="_Toc46482819"/>
      <w:bookmarkStart w:id="14411" w:name="_Toc46484053"/>
      <w:bookmarkStart w:id="14412" w:name="_Toc90679850"/>
      <w:r w:rsidRPr="004A4877">
        <w:t>A.3.3</w:t>
      </w:r>
      <w:r w:rsidRPr="004A4877">
        <w:tab/>
        <w:t>Message definition</w:t>
      </w:r>
      <w:bookmarkEnd w:id="14401"/>
      <w:bookmarkEnd w:id="14402"/>
      <w:bookmarkEnd w:id="14403"/>
      <w:bookmarkEnd w:id="14404"/>
      <w:bookmarkEnd w:id="14405"/>
      <w:bookmarkEnd w:id="14406"/>
      <w:bookmarkEnd w:id="14407"/>
      <w:bookmarkEnd w:id="14408"/>
      <w:bookmarkEnd w:id="14409"/>
      <w:bookmarkEnd w:id="14410"/>
      <w:bookmarkEnd w:id="14411"/>
      <w:bookmarkEnd w:id="14412"/>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lastRenderedPageBreak/>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lastRenderedPageBreak/>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413" w:name="_Toc20487771"/>
      <w:bookmarkStart w:id="14414" w:name="_Toc29343078"/>
      <w:bookmarkStart w:id="14415" w:name="_Toc29344217"/>
      <w:bookmarkStart w:id="14416" w:name="_Toc36567483"/>
      <w:bookmarkStart w:id="14417" w:name="_Toc36810947"/>
      <w:bookmarkStart w:id="14418" w:name="_Toc36847311"/>
      <w:bookmarkStart w:id="14419" w:name="_Toc36939964"/>
      <w:bookmarkStart w:id="14420" w:name="_Toc37082944"/>
      <w:bookmarkStart w:id="14421" w:name="_Toc46481586"/>
      <w:bookmarkStart w:id="14422" w:name="_Toc46482820"/>
      <w:bookmarkStart w:id="14423" w:name="_Toc46484054"/>
      <w:bookmarkStart w:id="14424" w:name="_Toc90679851"/>
      <w:r w:rsidRPr="004A4877">
        <w:t>A.3.4</w:t>
      </w:r>
      <w:r w:rsidRPr="004A4877">
        <w:tab/>
        <w:t>Information elements</w:t>
      </w:r>
      <w:bookmarkEnd w:id="14413"/>
      <w:bookmarkEnd w:id="14414"/>
      <w:bookmarkEnd w:id="14415"/>
      <w:bookmarkEnd w:id="14416"/>
      <w:bookmarkEnd w:id="14417"/>
      <w:bookmarkEnd w:id="14418"/>
      <w:bookmarkEnd w:id="14419"/>
      <w:bookmarkEnd w:id="14420"/>
      <w:bookmarkEnd w:id="14421"/>
      <w:bookmarkEnd w:id="14422"/>
      <w:bookmarkEnd w:id="14423"/>
      <w:bookmarkEnd w:id="14424"/>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w:t>
      </w:r>
      <w:r w:rsidRPr="004A4877">
        <w:lastRenderedPageBreak/>
        <w:t xml:space="preserve">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425" w:name="_Toc20487772"/>
      <w:bookmarkStart w:id="14426" w:name="_Toc29343079"/>
      <w:bookmarkStart w:id="14427" w:name="_Toc29344218"/>
      <w:bookmarkStart w:id="14428" w:name="_Toc36567484"/>
      <w:bookmarkStart w:id="14429" w:name="_Toc36810948"/>
      <w:bookmarkStart w:id="14430" w:name="_Toc36847312"/>
      <w:bookmarkStart w:id="14431" w:name="_Toc36939965"/>
      <w:bookmarkStart w:id="14432" w:name="_Toc37082945"/>
      <w:bookmarkStart w:id="14433" w:name="_Toc46481587"/>
      <w:bookmarkStart w:id="14434" w:name="_Toc46482821"/>
      <w:bookmarkStart w:id="14435" w:name="_Toc46484055"/>
      <w:bookmarkStart w:id="14436" w:name="_Toc90679852"/>
      <w:r w:rsidRPr="004A4877">
        <w:t>A.3.5</w:t>
      </w:r>
      <w:r w:rsidRPr="004A4877">
        <w:tab/>
        <w:t>Fields with optional presence</w:t>
      </w:r>
      <w:bookmarkEnd w:id="14425"/>
      <w:bookmarkEnd w:id="14426"/>
      <w:bookmarkEnd w:id="14427"/>
      <w:bookmarkEnd w:id="14428"/>
      <w:bookmarkEnd w:id="14429"/>
      <w:bookmarkEnd w:id="14430"/>
      <w:bookmarkEnd w:id="14431"/>
      <w:bookmarkEnd w:id="14432"/>
      <w:bookmarkEnd w:id="14433"/>
      <w:bookmarkEnd w:id="14434"/>
      <w:bookmarkEnd w:id="14435"/>
      <w:bookmarkEnd w:id="14436"/>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437" w:name="_Toc20487773"/>
      <w:bookmarkStart w:id="14438" w:name="_Toc29343080"/>
      <w:bookmarkStart w:id="14439" w:name="_Toc29344219"/>
      <w:bookmarkStart w:id="14440" w:name="_Toc36567485"/>
      <w:bookmarkStart w:id="14441" w:name="_Toc36810949"/>
      <w:bookmarkStart w:id="14442" w:name="_Toc36847313"/>
      <w:bookmarkStart w:id="14443" w:name="_Toc36939966"/>
      <w:bookmarkStart w:id="14444" w:name="_Toc37082946"/>
      <w:bookmarkStart w:id="14445" w:name="_Toc46481588"/>
      <w:bookmarkStart w:id="14446" w:name="_Toc46482822"/>
      <w:bookmarkStart w:id="14447" w:name="_Toc46484056"/>
      <w:bookmarkStart w:id="14448" w:name="_Toc90679853"/>
      <w:r w:rsidRPr="004A4877">
        <w:t>A.3.6</w:t>
      </w:r>
      <w:r w:rsidRPr="004A4877">
        <w:tab/>
        <w:t>Fields with conditional presence</w:t>
      </w:r>
      <w:bookmarkEnd w:id="14437"/>
      <w:bookmarkEnd w:id="14438"/>
      <w:bookmarkEnd w:id="14439"/>
      <w:bookmarkEnd w:id="14440"/>
      <w:bookmarkEnd w:id="14441"/>
      <w:bookmarkEnd w:id="14442"/>
      <w:bookmarkEnd w:id="14443"/>
      <w:bookmarkEnd w:id="14444"/>
      <w:bookmarkEnd w:id="14445"/>
      <w:bookmarkEnd w:id="14446"/>
      <w:bookmarkEnd w:id="14447"/>
      <w:bookmarkEnd w:id="14448"/>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449" w:name="_Toc20487774"/>
      <w:bookmarkStart w:id="14450" w:name="_Toc29343081"/>
      <w:bookmarkStart w:id="14451" w:name="_Toc29344220"/>
      <w:bookmarkStart w:id="14452" w:name="_Toc36567486"/>
      <w:bookmarkStart w:id="14453" w:name="_Toc36810950"/>
      <w:bookmarkStart w:id="14454" w:name="_Toc36847314"/>
      <w:bookmarkStart w:id="14455" w:name="_Toc36939967"/>
      <w:bookmarkStart w:id="14456" w:name="_Toc37082947"/>
      <w:bookmarkStart w:id="14457" w:name="_Toc46481589"/>
      <w:bookmarkStart w:id="14458" w:name="_Toc46482823"/>
      <w:bookmarkStart w:id="14459" w:name="_Toc46484057"/>
      <w:bookmarkStart w:id="14460" w:name="_Toc90679854"/>
      <w:r w:rsidRPr="004A4877">
        <w:t>A.3.7</w:t>
      </w:r>
      <w:r w:rsidRPr="004A4877">
        <w:tab/>
        <w:t>Guidelines on use of lists with elements of SEQUENCE type</w:t>
      </w:r>
      <w:bookmarkEnd w:id="14449"/>
      <w:bookmarkEnd w:id="14450"/>
      <w:bookmarkEnd w:id="14451"/>
      <w:bookmarkEnd w:id="14452"/>
      <w:bookmarkEnd w:id="14453"/>
      <w:bookmarkEnd w:id="14454"/>
      <w:bookmarkEnd w:id="14455"/>
      <w:bookmarkEnd w:id="14456"/>
      <w:bookmarkEnd w:id="14457"/>
      <w:bookmarkEnd w:id="14458"/>
      <w:bookmarkEnd w:id="14459"/>
      <w:bookmarkEnd w:id="14460"/>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461" w:name="_Toc20426284"/>
      <w:bookmarkStart w:id="14462" w:name="_Toc29321681"/>
      <w:bookmarkStart w:id="14463" w:name="_Toc36757553"/>
      <w:bookmarkStart w:id="14464" w:name="_Toc36837094"/>
      <w:bookmarkStart w:id="14465" w:name="_Toc36844071"/>
      <w:bookmarkStart w:id="14466" w:name="_Toc37068360"/>
      <w:bookmarkStart w:id="14467" w:name="_Toc46481590"/>
      <w:bookmarkStart w:id="14468" w:name="_Toc46482824"/>
      <w:bookmarkStart w:id="14469" w:name="_Toc46484058"/>
      <w:bookmarkStart w:id="14470" w:name="_Toc90679855"/>
      <w:bookmarkStart w:id="14471" w:name="_Toc20487775"/>
      <w:bookmarkStart w:id="14472" w:name="_Toc29343082"/>
      <w:bookmarkStart w:id="14473" w:name="_Toc29344221"/>
      <w:bookmarkStart w:id="14474" w:name="_Toc36567487"/>
      <w:bookmarkStart w:id="14475" w:name="_Toc36810951"/>
      <w:bookmarkStart w:id="14476" w:name="_Toc36847315"/>
      <w:bookmarkStart w:id="14477" w:name="_Toc36939968"/>
      <w:bookmarkStart w:id="14478" w:name="_Toc37082948"/>
      <w:r w:rsidRPr="004A4877">
        <w:rPr>
          <w:noProof/>
          <w:lang w:eastAsia="sv-SE"/>
        </w:rPr>
        <w:t>A.3.8</w:t>
      </w:r>
      <w:r w:rsidRPr="004A4877">
        <w:rPr>
          <w:noProof/>
          <w:lang w:eastAsia="sv-SE"/>
        </w:rPr>
        <w:tab/>
        <w:t>Guidelines on use of parameterised type SetupRelease</w:t>
      </w:r>
      <w:bookmarkEnd w:id="14461"/>
      <w:bookmarkEnd w:id="14462"/>
      <w:bookmarkEnd w:id="14463"/>
      <w:bookmarkEnd w:id="14464"/>
      <w:bookmarkEnd w:id="14465"/>
      <w:bookmarkEnd w:id="14466"/>
      <w:bookmarkEnd w:id="14467"/>
      <w:bookmarkEnd w:id="14468"/>
      <w:bookmarkEnd w:id="14469"/>
      <w:bookmarkEnd w:id="14470"/>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lastRenderedPageBreak/>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479" w:name="_Toc46481591"/>
      <w:bookmarkStart w:id="14480" w:name="_Toc46482825"/>
      <w:bookmarkStart w:id="14481" w:name="_Toc46484059"/>
      <w:bookmarkStart w:id="14482" w:name="_Toc90679856"/>
      <w:r w:rsidRPr="004A4877">
        <w:t>A.4</w:t>
      </w:r>
      <w:r w:rsidRPr="004A4877">
        <w:tab/>
        <w:t>Extension of the PDU specifications</w:t>
      </w:r>
      <w:bookmarkEnd w:id="14471"/>
      <w:bookmarkEnd w:id="14472"/>
      <w:bookmarkEnd w:id="14473"/>
      <w:bookmarkEnd w:id="14474"/>
      <w:bookmarkEnd w:id="14475"/>
      <w:bookmarkEnd w:id="14476"/>
      <w:bookmarkEnd w:id="14477"/>
      <w:bookmarkEnd w:id="14478"/>
      <w:bookmarkEnd w:id="14479"/>
      <w:bookmarkEnd w:id="14480"/>
      <w:bookmarkEnd w:id="14481"/>
      <w:bookmarkEnd w:id="14482"/>
    </w:p>
    <w:p w14:paraId="6256D1D4" w14:textId="77777777" w:rsidR="009722D5" w:rsidRPr="004A4877" w:rsidRDefault="009722D5" w:rsidP="009722D5">
      <w:pPr>
        <w:pStyle w:val="Heading3"/>
      </w:pPr>
      <w:bookmarkStart w:id="14483" w:name="_Toc20487776"/>
      <w:bookmarkStart w:id="14484" w:name="_Toc29343083"/>
      <w:bookmarkStart w:id="14485" w:name="_Toc29344222"/>
      <w:bookmarkStart w:id="14486" w:name="_Toc36567488"/>
      <w:bookmarkStart w:id="14487" w:name="_Toc36810952"/>
      <w:bookmarkStart w:id="14488" w:name="_Toc36847316"/>
      <w:bookmarkStart w:id="14489" w:name="_Toc36939969"/>
      <w:bookmarkStart w:id="14490" w:name="_Toc37082949"/>
      <w:bookmarkStart w:id="14491" w:name="_Toc46481592"/>
      <w:bookmarkStart w:id="14492" w:name="_Toc46482826"/>
      <w:bookmarkStart w:id="14493" w:name="_Toc46484060"/>
      <w:bookmarkStart w:id="14494" w:name="_Toc90679857"/>
      <w:r w:rsidRPr="004A4877">
        <w:t>A.4.1</w:t>
      </w:r>
      <w:r w:rsidRPr="004A4877">
        <w:tab/>
        <w:t>General principles to ensure compatibility</w:t>
      </w:r>
      <w:bookmarkEnd w:id="14483"/>
      <w:bookmarkEnd w:id="14484"/>
      <w:bookmarkEnd w:id="14485"/>
      <w:bookmarkEnd w:id="14486"/>
      <w:bookmarkEnd w:id="14487"/>
      <w:bookmarkEnd w:id="14488"/>
      <w:bookmarkEnd w:id="14489"/>
      <w:bookmarkEnd w:id="14490"/>
      <w:bookmarkEnd w:id="14491"/>
      <w:bookmarkEnd w:id="14492"/>
      <w:bookmarkEnd w:id="14493"/>
      <w:bookmarkEnd w:id="14494"/>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495" w:name="_Toc20487777"/>
      <w:bookmarkStart w:id="14496" w:name="_Toc29343084"/>
      <w:bookmarkStart w:id="14497" w:name="_Toc29344223"/>
      <w:bookmarkStart w:id="14498" w:name="_Toc36567489"/>
      <w:bookmarkStart w:id="14499" w:name="_Toc36810953"/>
      <w:bookmarkStart w:id="14500" w:name="_Toc36847317"/>
      <w:bookmarkStart w:id="14501" w:name="_Toc36939970"/>
      <w:bookmarkStart w:id="14502" w:name="_Toc37082950"/>
      <w:bookmarkStart w:id="14503" w:name="_Toc46481593"/>
      <w:bookmarkStart w:id="14504" w:name="_Toc46482827"/>
      <w:bookmarkStart w:id="14505" w:name="_Toc46484061"/>
      <w:bookmarkStart w:id="14506" w:name="_Toc90679858"/>
      <w:r w:rsidRPr="004A4877">
        <w:t>A.4.2</w:t>
      </w:r>
      <w:r w:rsidRPr="004A4877">
        <w:tab/>
        <w:t>Critical extension of messages and fields</w:t>
      </w:r>
      <w:bookmarkEnd w:id="14495"/>
      <w:bookmarkEnd w:id="14496"/>
      <w:bookmarkEnd w:id="14497"/>
      <w:bookmarkEnd w:id="14498"/>
      <w:bookmarkEnd w:id="14499"/>
      <w:bookmarkEnd w:id="14500"/>
      <w:bookmarkEnd w:id="14501"/>
      <w:bookmarkEnd w:id="14502"/>
      <w:bookmarkEnd w:id="14503"/>
      <w:bookmarkEnd w:id="14504"/>
      <w:bookmarkEnd w:id="14505"/>
      <w:bookmarkEnd w:id="14506"/>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lastRenderedPageBreak/>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lastRenderedPageBreak/>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507" w:name="_Toc20487778"/>
      <w:bookmarkStart w:id="14508" w:name="_Toc29343085"/>
      <w:bookmarkStart w:id="14509" w:name="_Toc29344224"/>
      <w:bookmarkStart w:id="14510" w:name="_Toc36567490"/>
      <w:bookmarkStart w:id="14511" w:name="_Toc36810954"/>
      <w:bookmarkStart w:id="14512" w:name="_Toc36847318"/>
      <w:bookmarkStart w:id="14513" w:name="_Toc36939971"/>
      <w:bookmarkStart w:id="14514" w:name="_Toc37082951"/>
      <w:bookmarkStart w:id="14515" w:name="_Toc46481594"/>
      <w:bookmarkStart w:id="14516" w:name="_Toc46482828"/>
      <w:bookmarkStart w:id="14517" w:name="_Toc46484062"/>
      <w:bookmarkStart w:id="14518" w:name="_Toc90679859"/>
      <w:r w:rsidRPr="004A4877">
        <w:t>A.4.3</w:t>
      </w:r>
      <w:r w:rsidRPr="004A4877">
        <w:tab/>
        <w:t>Non-critical extension of messages</w:t>
      </w:r>
      <w:bookmarkEnd w:id="14507"/>
      <w:bookmarkEnd w:id="14508"/>
      <w:bookmarkEnd w:id="14509"/>
      <w:bookmarkEnd w:id="14510"/>
      <w:bookmarkEnd w:id="14511"/>
      <w:bookmarkEnd w:id="14512"/>
      <w:bookmarkEnd w:id="14513"/>
      <w:bookmarkEnd w:id="14514"/>
      <w:bookmarkEnd w:id="14515"/>
      <w:bookmarkEnd w:id="14516"/>
      <w:bookmarkEnd w:id="14517"/>
      <w:bookmarkEnd w:id="14518"/>
    </w:p>
    <w:p w14:paraId="59A18BE2" w14:textId="77777777" w:rsidR="009722D5" w:rsidRPr="004A4877" w:rsidRDefault="009722D5" w:rsidP="009722D5">
      <w:pPr>
        <w:pStyle w:val="Heading4"/>
      </w:pPr>
      <w:bookmarkStart w:id="14519" w:name="_Toc20487779"/>
      <w:bookmarkStart w:id="14520" w:name="_Toc29343086"/>
      <w:bookmarkStart w:id="14521" w:name="_Toc29344225"/>
      <w:bookmarkStart w:id="14522" w:name="_Toc36567491"/>
      <w:bookmarkStart w:id="14523" w:name="_Toc36810955"/>
      <w:bookmarkStart w:id="14524" w:name="_Toc36847319"/>
      <w:bookmarkStart w:id="14525" w:name="_Toc36939972"/>
      <w:bookmarkStart w:id="14526" w:name="_Toc37082952"/>
      <w:bookmarkStart w:id="14527" w:name="_Toc46481595"/>
      <w:bookmarkStart w:id="14528" w:name="_Toc46482829"/>
      <w:bookmarkStart w:id="14529" w:name="_Toc46484063"/>
      <w:bookmarkStart w:id="14530" w:name="_Toc90679860"/>
      <w:r w:rsidRPr="004A4877">
        <w:t>A.4.3.1</w:t>
      </w:r>
      <w:r w:rsidRPr="004A4877">
        <w:tab/>
        <w:t>General principles</w:t>
      </w:r>
      <w:bookmarkEnd w:id="14519"/>
      <w:bookmarkEnd w:id="14520"/>
      <w:bookmarkEnd w:id="14521"/>
      <w:bookmarkEnd w:id="14522"/>
      <w:bookmarkEnd w:id="14523"/>
      <w:bookmarkEnd w:id="14524"/>
      <w:bookmarkEnd w:id="14525"/>
      <w:bookmarkEnd w:id="14526"/>
      <w:bookmarkEnd w:id="14527"/>
      <w:bookmarkEnd w:id="14528"/>
      <w:bookmarkEnd w:id="14529"/>
      <w:bookmarkEnd w:id="14530"/>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lastRenderedPageBreak/>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531" w:name="_Toc20487780"/>
      <w:bookmarkStart w:id="14532" w:name="_Toc29343087"/>
      <w:bookmarkStart w:id="14533" w:name="_Toc29344226"/>
      <w:bookmarkStart w:id="14534" w:name="_Toc36567492"/>
      <w:bookmarkStart w:id="14535" w:name="_Toc36810956"/>
      <w:bookmarkStart w:id="14536" w:name="_Toc36847320"/>
      <w:bookmarkStart w:id="14537" w:name="_Toc36939973"/>
      <w:bookmarkStart w:id="14538" w:name="_Toc37082953"/>
      <w:bookmarkStart w:id="14539" w:name="_Toc46481596"/>
      <w:bookmarkStart w:id="14540" w:name="_Toc46482830"/>
      <w:bookmarkStart w:id="14541" w:name="_Toc46484064"/>
      <w:bookmarkStart w:id="14542" w:name="_Toc90679861"/>
      <w:r w:rsidRPr="004A4877">
        <w:t>A.4.3.2</w:t>
      </w:r>
      <w:r w:rsidRPr="004A4877">
        <w:tab/>
        <w:t>Further guidelines</w:t>
      </w:r>
      <w:bookmarkEnd w:id="14531"/>
      <w:bookmarkEnd w:id="14532"/>
      <w:bookmarkEnd w:id="14533"/>
      <w:bookmarkEnd w:id="14534"/>
      <w:bookmarkEnd w:id="14535"/>
      <w:bookmarkEnd w:id="14536"/>
      <w:bookmarkEnd w:id="14537"/>
      <w:bookmarkEnd w:id="14538"/>
      <w:bookmarkEnd w:id="14539"/>
      <w:bookmarkEnd w:id="14540"/>
      <w:bookmarkEnd w:id="14541"/>
      <w:bookmarkEnd w:id="14542"/>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43" w:name="OLE_LINK44"/>
      <w:bookmarkStart w:id="14544" w:name="OLE_LINK45"/>
      <w:r w:rsidRPr="004A4877">
        <w:t>Extension markers are introduced for a SEQUENCE comprising several fields as well as for information elements whose extension would result in complex structures without it (e.g. re-introducing another list)</w:t>
      </w:r>
      <w:bookmarkEnd w:id="14543"/>
      <w:bookmarkEnd w:id="14544"/>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545" w:name="_Toc20487781"/>
      <w:bookmarkStart w:id="14546" w:name="_Toc29343088"/>
      <w:bookmarkStart w:id="14547" w:name="_Toc29344227"/>
      <w:bookmarkStart w:id="14548" w:name="_Toc36567493"/>
      <w:bookmarkStart w:id="14549" w:name="_Toc36810957"/>
      <w:bookmarkStart w:id="14550" w:name="_Toc36847321"/>
      <w:bookmarkStart w:id="14551" w:name="_Toc36939974"/>
      <w:bookmarkStart w:id="14552" w:name="_Toc37082954"/>
      <w:bookmarkStart w:id="14553" w:name="_Toc46481597"/>
      <w:bookmarkStart w:id="14554" w:name="_Toc46482831"/>
      <w:bookmarkStart w:id="14555" w:name="_Toc46484065"/>
      <w:bookmarkStart w:id="14556" w:name="_Toc90679862"/>
      <w:r w:rsidRPr="004A4877">
        <w:t>A.4.3.3</w:t>
      </w:r>
      <w:r w:rsidRPr="004A4877">
        <w:tab/>
        <w:t>Typical example of evolution of IE with local extensions</w:t>
      </w:r>
      <w:bookmarkEnd w:id="14545"/>
      <w:bookmarkEnd w:id="14546"/>
      <w:bookmarkEnd w:id="14547"/>
      <w:bookmarkEnd w:id="14548"/>
      <w:bookmarkEnd w:id="14549"/>
      <w:bookmarkEnd w:id="14550"/>
      <w:bookmarkEnd w:id="14551"/>
      <w:bookmarkEnd w:id="14552"/>
      <w:bookmarkEnd w:id="14553"/>
      <w:bookmarkEnd w:id="14554"/>
      <w:bookmarkEnd w:id="14555"/>
      <w:bookmarkEnd w:id="14556"/>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lastRenderedPageBreak/>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557" w:name="_Toc20487782"/>
      <w:bookmarkStart w:id="14558" w:name="_Toc29343089"/>
      <w:bookmarkStart w:id="14559" w:name="_Toc29344228"/>
      <w:bookmarkStart w:id="14560" w:name="_Toc36567494"/>
      <w:bookmarkStart w:id="14561" w:name="_Toc36810958"/>
      <w:bookmarkStart w:id="14562" w:name="_Toc36847322"/>
      <w:bookmarkStart w:id="14563" w:name="_Toc36939975"/>
      <w:bookmarkStart w:id="14564" w:name="_Toc37082955"/>
      <w:bookmarkStart w:id="14565" w:name="_Toc46481598"/>
      <w:bookmarkStart w:id="14566" w:name="_Toc46482832"/>
      <w:bookmarkStart w:id="14567" w:name="_Toc46484066"/>
      <w:bookmarkStart w:id="14568" w:name="_Toc90679863"/>
      <w:r w:rsidRPr="004A4877">
        <w:t>A.4.3.4</w:t>
      </w:r>
      <w:r w:rsidRPr="004A4877">
        <w:tab/>
        <w:t>Typical examples of non critical extension at the end of a message</w:t>
      </w:r>
      <w:bookmarkEnd w:id="14557"/>
      <w:bookmarkEnd w:id="14558"/>
      <w:bookmarkEnd w:id="14559"/>
      <w:bookmarkEnd w:id="14560"/>
      <w:bookmarkEnd w:id="14561"/>
      <w:bookmarkEnd w:id="14562"/>
      <w:bookmarkEnd w:id="14563"/>
      <w:bookmarkEnd w:id="14564"/>
      <w:bookmarkEnd w:id="14565"/>
      <w:bookmarkEnd w:id="14566"/>
      <w:bookmarkEnd w:id="14567"/>
      <w:bookmarkEnd w:id="14568"/>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lastRenderedPageBreak/>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569" w:name="_Toc20487783"/>
      <w:bookmarkStart w:id="14570" w:name="_Toc29343090"/>
      <w:bookmarkStart w:id="14571" w:name="_Toc29344229"/>
      <w:bookmarkStart w:id="14572" w:name="_Toc36567495"/>
      <w:bookmarkStart w:id="14573" w:name="_Toc36810959"/>
      <w:bookmarkStart w:id="14574" w:name="_Toc36847323"/>
      <w:bookmarkStart w:id="14575" w:name="_Toc36939976"/>
      <w:bookmarkStart w:id="14576" w:name="_Toc37082956"/>
      <w:bookmarkStart w:id="14577" w:name="_Toc46481599"/>
      <w:bookmarkStart w:id="14578" w:name="_Toc46482833"/>
      <w:bookmarkStart w:id="14579" w:name="_Toc46484067"/>
      <w:bookmarkStart w:id="14580" w:name="_Toc90679864"/>
      <w:r w:rsidRPr="004A4877">
        <w:t>A.4.3.5</w:t>
      </w:r>
      <w:r w:rsidRPr="004A4877">
        <w:tab/>
        <w:t>Examples of non-critical extensions not placed at the default extension location</w:t>
      </w:r>
      <w:bookmarkEnd w:id="14569"/>
      <w:bookmarkEnd w:id="14570"/>
      <w:bookmarkEnd w:id="14571"/>
      <w:bookmarkEnd w:id="14572"/>
      <w:bookmarkEnd w:id="14573"/>
      <w:bookmarkEnd w:id="14574"/>
      <w:bookmarkEnd w:id="14575"/>
      <w:bookmarkEnd w:id="14576"/>
      <w:bookmarkEnd w:id="14577"/>
      <w:bookmarkEnd w:id="14578"/>
      <w:bookmarkEnd w:id="14579"/>
      <w:bookmarkEnd w:id="14580"/>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581" w:name="_Toc20487784"/>
      <w:bookmarkStart w:id="14582" w:name="_Toc29343091"/>
      <w:bookmarkStart w:id="14583" w:name="_Toc29344230"/>
      <w:bookmarkStart w:id="14584" w:name="_Toc36567496"/>
      <w:bookmarkStart w:id="14585" w:name="_Toc36810960"/>
      <w:bookmarkStart w:id="14586" w:name="_Toc36847324"/>
      <w:bookmarkStart w:id="14587" w:name="_Toc36939977"/>
      <w:bookmarkStart w:id="14588" w:name="_Toc37082957"/>
      <w:bookmarkStart w:id="14589" w:name="_Toc46481600"/>
      <w:bookmarkStart w:id="14590" w:name="_Toc46482834"/>
      <w:bookmarkStart w:id="14591" w:name="_Toc46484068"/>
      <w:bookmarkStart w:id="14592" w:name="_Toc90679865"/>
      <w:r w:rsidRPr="004A4877">
        <w:t>–</w:t>
      </w:r>
      <w:r w:rsidRPr="004A4877">
        <w:tab/>
      </w:r>
      <w:r w:rsidRPr="004A4877">
        <w:rPr>
          <w:i/>
          <w:noProof/>
        </w:rPr>
        <w:t>ParentIE-WithEM</w:t>
      </w:r>
      <w:bookmarkEnd w:id="14581"/>
      <w:bookmarkEnd w:id="14582"/>
      <w:bookmarkEnd w:id="14583"/>
      <w:bookmarkEnd w:id="14584"/>
      <w:bookmarkEnd w:id="14585"/>
      <w:bookmarkEnd w:id="14586"/>
      <w:bookmarkEnd w:id="14587"/>
      <w:bookmarkEnd w:id="14588"/>
      <w:bookmarkEnd w:id="14589"/>
      <w:bookmarkEnd w:id="14590"/>
      <w:bookmarkEnd w:id="14591"/>
      <w:bookmarkEnd w:id="14592"/>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593" w:name="_Toc20487785"/>
      <w:bookmarkStart w:id="14594" w:name="_Toc29343092"/>
      <w:bookmarkStart w:id="14595" w:name="_Toc29344231"/>
      <w:bookmarkStart w:id="14596" w:name="_Toc36567497"/>
      <w:bookmarkStart w:id="14597" w:name="_Toc36810961"/>
      <w:bookmarkStart w:id="14598" w:name="_Toc36847325"/>
      <w:bookmarkStart w:id="14599" w:name="_Toc36939978"/>
      <w:bookmarkStart w:id="14600" w:name="_Toc37082958"/>
      <w:bookmarkStart w:id="14601" w:name="_Toc46481601"/>
      <w:bookmarkStart w:id="14602" w:name="_Toc46482835"/>
      <w:bookmarkStart w:id="14603" w:name="_Toc46484069"/>
      <w:bookmarkStart w:id="14604" w:name="_Toc90679866"/>
      <w:r w:rsidRPr="004A4877">
        <w:lastRenderedPageBreak/>
        <w:t>–</w:t>
      </w:r>
      <w:r w:rsidRPr="004A4877">
        <w:tab/>
      </w:r>
      <w:r w:rsidRPr="004A4877">
        <w:rPr>
          <w:i/>
          <w:noProof/>
        </w:rPr>
        <w:t>ChildIE1-WithoutEM</w:t>
      </w:r>
      <w:bookmarkEnd w:id="14593"/>
      <w:bookmarkEnd w:id="14594"/>
      <w:bookmarkEnd w:id="14595"/>
      <w:bookmarkEnd w:id="14596"/>
      <w:bookmarkEnd w:id="14597"/>
      <w:bookmarkEnd w:id="14598"/>
      <w:bookmarkEnd w:id="14599"/>
      <w:bookmarkEnd w:id="14600"/>
      <w:bookmarkEnd w:id="14601"/>
      <w:bookmarkEnd w:id="14602"/>
      <w:bookmarkEnd w:id="14603"/>
      <w:bookmarkEnd w:id="14604"/>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605" w:name="OLE_LINK12"/>
      <w:r w:rsidRPr="004A4877">
        <w:t>chIE1-NewField-rN</w:t>
      </w:r>
      <w:bookmarkEnd w:id="14605"/>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606" w:name="_Toc20487786"/>
      <w:bookmarkStart w:id="14607" w:name="_Toc29343093"/>
      <w:bookmarkStart w:id="14608" w:name="_Toc29344232"/>
      <w:bookmarkStart w:id="14609" w:name="_Toc36567498"/>
      <w:bookmarkStart w:id="14610" w:name="_Toc36810962"/>
      <w:bookmarkStart w:id="14611" w:name="_Toc36847326"/>
      <w:bookmarkStart w:id="14612" w:name="_Toc36939979"/>
      <w:bookmarkStart w:id="14613" w:name="_Toc37082959"/>
      <w:bookmarkStart w:id="14614" w:name="_Toc46481602"/>
      <w:bookmarkStart w:id="14615" w:name="_Toc46482836"/>
      <w:bookmarkStart w:id="14616" w:name="_Toc46484070"/>
      <w:bookmarkStart w:id="14617" w:name="_Toc90679867"/>
      <w:r w:rsidRPr="004A4877">
        <w:t>–</w:t>
      </w:r>
      <w:r w:rsidRPr="004A4877">
        <w:tab/>
      </w:r>
      <w:r w:rsidRPr="004A4877">
        <w:rPr>
          <w:i/>
          <w:noProof/>
        </w:rPr>
        <w:t>ChildIE2-WithoutEM</w:t>
      </w:r>
      <w:bookmarkEnd w:id="14606"/>
      <w:bookmarkEnd w:id="14607"/>
      <w:bookmarkEnd w:id="14608"/>
      <w:bookmarkEnd w:id="14609"/>
      <w:bookmarkEnd w:id="14610"/>
      <w:bookmarkEnd w:id="14611"/>
      <w:bookmarkEnd w:id="14612"/>
      <w:bookmarkEnd w:id="14613"/>
      <w:bookmarkEnd w:id="14614"/>
      <w:bookmarkEnd w:id="14615"/>
      <w:bookmarkEnd w:id="14616"/>
      <w:bookmarkEnd w:id="14617"/>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lastRenderedPageBreak/>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618" w:name="_Toc20487787"/>
      <w:bookmarkStart w:id="14619" w:name="_Toc29343094"/>
      <w:bookmarkStart w:id="14620" w:name="_Toc29344233"/>
      <w:bookmarkStart w:id="14621" w:name="_Toc36567499"/>
      <w:bookmarkStart w:id="14622" w:name="_Toc36810963"/>
      <w:bookmarkStart w:id="14623" w:name="_Toc36847327"/>
      <w:bookmarkStart w:id="14624" w:name="_Toc36939980"/>
      <w:bookmarkStart w:id="14625" w:name="_Toc37082960"/>
      <w:bookmarkStart w:id="14626" w:name="_Toc46481603"/>
      <w:bookmarkStart w:id="14627" w:name="_Toc46482837"/>
      <w:bookmarkStart w:id="14628" w:name="_Toc46484071"/>
      <w:bookmarkStart w:id="14629" w:name="_Toc90679868"/>
      <w:r w:rsidRPr="004A4877">
        <w:t>A.5</w:t>
      </w:r>
      <w:r w:rsidRPr="004A4877">
        <w:tab/>
        <w:t>Guidelines regarding inclusion of transaction identifiers in RRC messages</w:t>
      </w:r>
      <w:bookmarkEnd w:id="14618"/>
      <w:bookmarkEnd w:id="14619"/>
      <w:bookmarkEnd w:id="14620"/>
      <w:bookmarkEnd w:id="14621"/>
      <w:bookmarkEnd w:id="14622"/>
      <w:bookmarkEnd w:id="14623"/>
      <w:bookmarkEnd w:id="14624"/>
      <w:bookmarkEnd w:id="14625"/>
      <w:bookmarkEnd w:id="14626"/>
      <w:bookmarkEnd w:id="14627"/>
      <w:bookmarkEnd w:id="14628"/>
      <w:bookmarkEnd w:id="14629"/>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630" w:name="_Toc20487788"/>
      <w:bookmarkStart w:id="14631" w:name="_Toc29343095"/>
      <w:bookmarkStart w:id="14632" w:name="_Toc29344234"/>
      <w:bookmarkStart w:id="14633" w:name="_Toc36567500"/>
      <w:bookmarkStart w:id="14634" w:name="_Toc36810964"/>
      <w:bookmarkStart w:id="14635" w:name="_Toc36847328"/>
      <w:bookmarkStart w:id="14636" w:name="_Toc36939981"/>
      <w:bookmarkStart w:id="14637" w:name="_Toc37082961"/>
      <w:bookmarkStart w:id="14638" w:name="_Toc46481604"/>
      <w:bookmarkStart w:id="14639" w:name="_Toc46482838"/>
      <w:bookmarkStart w:id="14640" w:name="_Toc46484072"/>
      <w:bookmarkStart w:id="14641" w:name="_Toc90679869"/>
      <w:r w:rsidRPr="004A4877">
        <w:t>A.6</w:t>
      </w:r>
      <w:r w:rsidRPr="004A4877">
        <w:tab/>
        <w:t>Protection of RRC messages (informative)</w:t>
      </w:r>
      <w:bookmarkEnd w:id="14630"/>
      <w:bookmarkEnd w:id="14631"/>
      <w:bookmarkEnd w:id="14632"/>
      <w:bookmarkEnd w:id="14633"/>
      <w:bookmarkEnd w:id="14634"/>
      <w:bookmarkEnd w:id="14635"/>
      <w:bookmarkEnd w:id="14636"/>
      <w:bookmarkEnd w:id="14637"/>
      <w:bookmarkEnd w:id="14638"/>
      <w:bookmarkEnd w:id="14639"/>
      <w:bookmarkEnd w:id="14640"/>
      <w:bookmarkEnd w:id="14641"/>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lastRenderedPageBreak/>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lastRenderedPageBreak/>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lastRenderedPageBreak/>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642" w:name="_Toc20487789"/>
      <w:bookmarkStart w:id="14643" w:name="_Toc29343096"/>
      <w:bookmarkStart w:id="14644" w:name="_Toc29344235"/>
      <w:bookmarkStart w:id="14645" w:name="_Toc36567501"/>
      <w:bookmarkStart w:id="14646" w:name="_Toc36810965"/>
      <w:bookmarkStart w:id="14647" w:name="_Toc36847329"/>
      <w:bookmarkStart w:id="14648" w:name="_Toc36939982"/>
      <w:bookmarkStart w:id="14649" w:name="_Toc37082962"/>
      <w:bookmarkStart w:id="14650" w:name="_Toc46481605"/>
      <w:bookmarkStart w:id="14651" w:name="_Toc46482839"/>
      <w:bookmarkStart w:id="14652" w:name="_Toc46484073"/>
      <w:bookmarkStart w:id="14653" w:name="_Toc90679870"/>
      <w:r w:rsidRPr="004A4877">
        <w:t>A.7</w:t>
      </w:r>
      <w:r w:rsidRPr="004A4877">
        <w:tab/>
        <w:t>Miscellaneous</w:t>
      </w:r>
      <w:bookmarkEnd w:id="14642"/>
      <w:bookmarkEnd w:id="14643"/>
      <w:bookmarkEnd w:id="14644"/>
      <w:bookmarkEnd w:id="14645"/>
      <w:bookmarkEnd w:id="14646"/>
      <w:bookmarkEnd w:id="14647"/>
      <w:bookmarkEnd w:id="14648"/>
      <w:bookmarkEnd w:id="14649"/>
      <w:bookmarkEnd w:id="14650"/>
      <w:bookmarkEnd w:id="14651"/>
      <w:bookmarkEnd w:id="14652"/>
      <w:bookmarkEnd w:id="14653"/>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654" w:name="_Toc20487790"/>
      <w:bookmarkStart w:id="14655" w:name="_Toc29343097"/>
      <w:bookmarkStart w:id="14656" w:name="_Toc29344236"/>
      <w:bookmarkStart w:id="14657" w:name="_Toc36567502"/>
      <w:bookmarkStart w:id="14658" w:name="_Toc36810966"/>
      <w:bookmarkStart w:id="14659" w:name="_Toc36847330"/>
      <w:bookmarkStart w:id="14660" w:name="_Toc36939983"/>
      <w:bookmarkStart w:id="14661" w:name="_Toc37082963"/>
      <w:bookmarkStart w:id="14662" w:name="_Toc46481606"/>
      <w:bookmarkStart w:id="14663" w:name="_Toc46482840"/>
      <w:bookmarkStart w:id="14664" w:name="_Toc46484074"/>
      <w:bookmarkStart w:id="14665" w:name="_Toc90679871"/>
      <w:r w:rsidRPr="004A4877">
        <w:t>Annex B (normative):</w:t>
      </w:r>
      <w:r w:rsidRPr="004A4877">
        <w:tab/>
        <w:t>Release 8 and 9 AS feature handling</w:t>
      </w:r>
      <w:bookmarkEnd w:id="14654"/>
      <w:bookmarkEnd w:id="14655"/>
      <w:bookmarkEnd w:id="14656"/>
      <w:bookmarkEnd w:id="14657"/>
      <w:bookmarkEnd w:id="14658"/>
      <w:bookmarkEnd w:id="14659"/>
      <w:bookmarkEnd w:id="14660"/>
      <w:bookmarkEnd w:id="14661"/>
      <w:bookmarkEnd w:id="14662"/>
      <w:bookmarkEnd w:id="14663"/>
      <w:bookmarkEnd w:id="14664"/>
      <w:bookmarkEnd w:id="14665"/>
    </w:p>
    <w:p w14:paraId="0394A1CB" w14:textId="77777777" w:rsidR="009722D5" w:rsidRPr="004A4877" w:rsidRDefault="009722D5" w:rsidP="009722D5">
      <w:pPr>
        <w:pStyle w:val="Heading2"/>
      </w:pPr>
      <w:bookmarkStart w:id="14666" w:name="_Toc20487791"/>
      <w:bookmarkStart w:id="14667" w:name="_Toc29343098"/>
      <w:bookmarkStart w:id="14668" w:name="_Toc29344237"/>
      <w:bookmarkStart w:id="14669" w:name="_Toc36567503"/>
      <w:bookmarkStart w:id="14670" w:name="_Toc36810967"/>
      <w:bookmarkStart w:id="14671" w:name="_Toc36847331"/>
      <w:bookmarkStart w:id="14672" w:name="_Toc36939984"/>
      <w:bookmarkStart w:id="14673" w:name="_Toc37082964"/>
      <w:bookmarkStart w:id="14674" w:name="_Toc46481607"/>
      <w:bookmarkStart w:id="14675" w:name="_Toc46482841"/>
      <w:bookmarkStart w:id="14676" w:name="_Toc46484075"/>
      <w:bookmarkStart w:id="14677" w:name="_Toc90679872"/>
      <w:r w:rsidRPr="004A4877">
        <w:t>B.1</w:t>
      </w:r>
      <w:r w:rsidRPr="004A4877">
        <w:tab/>
        <w:t>Feature group indicators</w:t>
      </w:r>
      <w:bookmarkEnd w:id="14666"/>
      <w:bookmarkEnd w:id="14667"/>
      <w:bookmarkEnd w:id="14668"/>
      <w:bookmarkEnd w:id="14669"/>
      <w:bookmarkEnd w:id="14670"/>
      <w:bookmarkEnd w:id="14671"/>
      <w:bookmarkEnd w:id="14672"/>
      <w:bookmarkEnd w:id="14673"/>
      <w:bookmarkEnd w:id="14674"/>
      <w:bookmarkEnd w:id="14675"/>
      <w:bookmarkEnd w:id="14676"/>
      <w:bookmarkEnd w:id="14677"/>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678" w:name="_Toc20487792"/>
      <w:bookmarkStart w:id="14679" w:name="_Toc29343099"/>
      <w:bookmarkStart w:id="14680" w:name="_Toc29344238"/>
      <w:bookmarkStart w:id="14681" w:name="_Toc36567504"/>
      <w:bookmarkStart w:id="14682" w:name="_Toc36810968"/>
      <w:bookmarkStart w:id="14683" w:name="_Toc36847332"/>
      <w:bookmarkStart w:id="14684" w:name="_Toc36939985"/>
      <w:bookmarkStart w:id="14685" w:name="_Toc37082965"/>
      <w:bookmarkStart w:id="14686" w:name="_Toc46481608"/>
      <w:bookmarkStart w:id="14687" w:name="_Toc46482842"/>
      <w:bookmarkStart w:id="14688" w:name="_Toc46484076"/>
      <w:bookmarkStart w:id="14689" w:name="_Toc90679873"/>
      <w:r w:rsidRPr="004A4877">
        <w:t>B.2</w:t>
      </w:r>
      <w:r w:rsidRPr="004A4877">
        <w:tab/>
        <w:t>CSG support</w:t>
      </w:r>
      <w:bookmarkEnd w:id="14678"/>
      <w:bookmarkEnd w:id="14679"/>
      <w:bookmarkEnd w:id="14680"/>
      <w:bookmarkEnd w:id="14681"/>
      <w:bookmarkEnd w:id="14682"/>
      <w:bookmarkEnd w:id="14683"/>
      <w:bookmarkEnd w:id="14684"/>
      <w:bookmarkEnd w:id="14685"/>
      <w:bookmarkEnd w:id="14686"/>
      <w:bookmarkEnd w:id="14687"/>
      <w:bookmarkEnd w:id="14688"/>
      <w:bookmarkEnd w:id="14689"/>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690" w:name="_Toc20487793"/>
      <w:bookmarkStart w:id="14691" w:name="_Toc29343100"/>
      <w:bookmarkStart w:id="14692" w:name="_Toc29344239"/>
      <w:bookmarkStart w:id="14693" w:name="_Toc36567505"/>
      <w:bookmarkStart w:id="14694" w:name="_Toc36810969"/>
      <w:bookmarkStart w:id="14695" w:name="_Toc36847333"/>
      <w:bookmarkStart w:id="14696" w:name="_Toc36939986"/>
      <w:bookmarkStart w:id="14697" w:name="_Toc37082966"/>
      <w:bookmarkStart w:id="14698" w:name="_Toc46481609"/>
      <w:bookmarkStart w:id="14699" w:name="_Toc46482843"/>
      <w:bookmarkStart w:id="14700" w:name="_Toc46484077"/>
      <w:bookmarkStart w:id="14701" w:name="_Toc90679874"/>
      <w:r w:rsidRPr="004A4877">
        <w:t>Annex C (normative):</w:t>
      </w:r>
      <w:r w:rsidRPr="004A4877">
        <w:tab/>
        <w:t>Release 10 AS feature handling</w:t>
      </w:r>
      <w:bookmarkEnd w:id="14690"/>
      <w:bookmarkEnd w:id="14691"/>
      <w:bookmarkEnd w:id="14692"/>
      <w:bookmarkEnd w:id="14693"/>
      <w:bookmarkEnd w:id="14694"/>
      <w:bookmarkEnd w:id="14695"/>
      <w:bookmarkEnd w:id="14696"/>
      <w:bookmarkEnd w:id="14697"/>
      <w:bookmarkEnd w:id="14698"/>
      <w:bookmarkEnd w:id="14699"/>
      <w:bookmarkEnd w:id="14700"/>
      <w:bookmarkEnd w:id="14701"/>
    </w:p>
    <w:p w14:paraId="2E04C705" w14:textId="77777777" w:rsidR="009722D5" w:rsidRPr="004A4877" w:rsidRDefault="009722D5" w:rsidP="009722D5">
      <w:pPr>
        <w:pStyle w:val="Heading2"/>
      </w:pPr>
      <w:bookmarkStart w:id="14702" w:name="_Toc20487794"/>
      <w:bookmarkStart w:id="14703" w:name="_Toc29343101"/>
      <w:bookmarkStart w:id="14704" w:name="_Toc29344240"/>
      <w:bookmarkStart w:id="14705" w:name="_Toc36567506"/>
      <w:bookmarkStart w:id="14706" w:name="_Toc36810970"/>
      <w:bookmarkStart w:id="14707" w:name="_Toc36847334"/>
      <w:bookmarkStart w:id="14708" w:name="_Toc36939987"/>
      <w:bookmarkStart w:id="14709" w:name="_Toc37082967"/>
      <w:bookmarkStart w:id="14710" w:name="_Toc46481610"/>
      <w:bookmarkStart w:id="14711" w:name="_Toc46482844"/>
      <w:bookmarkStart w:id="14712" w:name="_Toc46484078"/>
      <w:bookmarkStart w:id="14713" w:name="_Toc90679875"/>
      <w:r w:rsidRPr="004A4877">
        <w:t>C.1</w:t>
      </w:r>
      <w:r w:rsidRPr="004A4877">
        <w:tab/>
        <w:t>Feature group indicators</w:t>
      </w:r>
      <w:bookmarkEnd w:id="14702"/>
      <w:bookmarkEnd w:id="14703"/>
      <w:bookmarkEnd w:id="14704"/>
      <w:bookmarkEnd w:id="14705"/>
      <w:bookmarkEnd w:id="14706"/>
      <w:bookmarkEnd w:id="14707"/>
      <w:bookmarkEnd w:id="14708"/>
      <w:bookmarkEnd w:id="14709"/>
      <w:bookmarkEnd w:id="14710"/>
      <w:bookmarkEnd w:id="14711"/>
      <w:bookmarkEnd w:id="14712"/>
      <w:bookmarkEnd w:id="14713"/>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7"/>
          <w:footerReference w:type="default" r:id="rId478"/>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714" w:name="_Toc20487795"/>
      <w:bookmarkStart w:id="14715" w:name="_Toc29343102"/>
      <w:bookmarkStart w:id="14716" w:name="_Toc29344241"/>
      <w:bookmarkStart w:id="14717" w:name="_Toc36567507"/>
      <w:bookmarkStart w:id="14718" w:name="_Toc36810971"/>
      <w:bookmarkStart w:id="14719" w:name="_Toc36847335"/>
      <w:bookmarkStart w:id="14720" w:name="_Toc36939988"/>
      <w:bookmarkStart w:id="14721" w:name="_Toc37082968"/>
      <w:bookmarkStart w:id="14722" w:name="_Toc46481611"/>
      <w:bookmarkStart w:id="14723" w:name="_Toc46482845"/>
      <w:bookmarkStart w:id="14724" w:name="_Toc46484079"/>
      <w:bookmarkStart w:id="14725" w:name="_Toc90679876"/>
      <w:bookmarkStart w:id="14726" w:name="historyclause"/>
      <w:r w:rsidRPr="004A4877">
        <w:t>Annex D (informative):</w:t>
      </w:r>
      <w:r w:rsidRPr="004A4877">
        <w:tab/>
        <w:t>Descriptive background information</w:t>
      </w:r>
      <w:bookmarkEnd w:id="14714"/>
      <w:bookmarkEnd w:id="14715"/>
      <w:bookmarkEnd w:id="14716"/>
      <w:bookmarkEnd w:id="14717"/>
      <w:bookmarkEnd w:id="14718"/>
      <w:bookmarkEnd w:id="14719"/>
      <w:bookmarkEnd w:id="14720"/>
      <w:bookmarkEnd w:id="14721"/>
      <w:bookmarkEnd w:id="14722"/>
      <w:bookmarkEnd w:id="14723"/>
      <w:bookmarkEnd w:id="14724"/>
      <w:bookmarkEnd w:id="14725"/>
    </w:p>
    <w:p w14:paraId="7B82D619" w14:textId="77777777" w:rsidR="009722D5" w:rsidRPr="004A4877" w:rsidRDefault="009722D5" w:rsidP="009722D5">
      <w:pPr>
        <w:pStyle w:val="Heading2"/>
      </w:pPr>
      <w:bookmarkStart w:id="14727" w:name="_Toc20487796"/>
      <w:bookmarkStart w:id="14728" w:name="_Toc29343103"/>
      <w:bookmarkStart w:id="14729" w:name="_Toc29344242"/>
      <w:bookmarkStart w:id="14730" w:name="_Toc36567508"/>
      <w:bookmarkStart w:id="14731" w:name="_Toc36810972"/>
      <w:bookmarkStart w:id="14732" w:name="_Toc36847336"/>
      <w:bookmarkStart w:id="14733" w:name="_Toc36939989"/>
      <w:bookmarkStart w:id="14734" w:name="_Toc37082969"/>
      <w:bookmarkStart w:id="14735" w:name="_Toc46481612"/>
      <w:bookmarkStart w:id="14736" w:name="_Toc46482846"/>
      <w:bookmarkStart w:id="14737" w:name="_Toc46484080"/>
      <w:bookmarkStart w:id="14738" w:name="_Toc90679877"/>
      <w:bookmarkEnd w:id="14726"/>
      <w:r w:rsidRPr="004A4877">
        <w:t>D.1</w:t>
      </w:r>
      <w:r w:rsidRPr="004A4877">
        <w:tab/>
        <w:t>Signalling of Multiple Frequency Band Indicators (Multiple FBI)</w:t>
      </w:r>
      <w:bookmarkEnd w:id="14727"/>
      <w:bookmarkEnd w:id="14728"/>
      <w:bookmarkEnd w:id="14729"/>
      <w:bookmarkEnd w:id="14730"/>
      <w:bookmarkEnd w:id="14731"/>
      <w:bookmarkEnd w:id="14732"/>
      <w:bookmarkEnd w:id="14733"/>
      <w:bookmarkEnd w:id="14734"/>
      <w:bookmarkEnd w:id="14735"/>
      <w:bookmarkEnd w:id="14736"/>
      <w:bookmarkEnd w:id="14737"/>
      <w:bookmarkEnd w:id="14738"/>
    </w:p>
    <w:p w14:paraId="655C78B6" w14:textId="77777777" w:rsidR="009722D5" w:rsidRPr="004A4877" w:rsidRDefault="009722D5" w:rsidP="009722D5">
      <w:pPr>
        <w:pStyle w:val="Heading3"/>
      </w:pPr>
      <w:bookmarkStart w:id="14739" w:name="_Toc20487797"/>
      <w:bookmarkStart w:id="14740" w:name="_Toc29343104"/>
      <w:bookmarkStart w:id="14741" w:name="_Toc29344243"/>
      <w:bookmarkStart w:id="14742" w:name="_Toc36567509"/>
      <w:bookmarkStart w:id="14743" w:name="_Toc36810973"/>
      <w:bookmarkStart w:id="14744" w:name="_Toc36847337"/>
      <w:bookmarkStart w:id="14745" w:name="_Toc36939990"/>
      <w:bookmarkStart w:id="14746" w:name="_Toc37082970"/>
      <w:bookmarkStart w:id="14747" w:name="_Toc46481613"/>
      <w:bookmarkStart w:id="14748" w:name="_Toc46482847"/>
      <w:bookmarkStart w:id="14749" w:name="_Toc46484081"/>
      <w:bookmarkStart w:id="14750" w:name="_Toc90679878"/>
      <w:r w:rsidRPr="004A4877">
        <w:t>D.1.1</w:t>
      </w:r>
      <w:r w:rsidRPr="004A4877">
        <w:tab/>
        <w:t>Mapping between frequency band indicator and multiple frequency band indicator</w:t>
      </w:r>
      <w:bookmarkEnd w:id="14739"/>
      <w:bookmarkEnd w:id="14740"/>
      <w:bookmarkEnd w:id="14741"/>
      <w:bookmarkEnd w:id="14742"/>
      <w:bookmarkEnd w:id="14743"/>
      <w:bookmarkEnd w:id="14744"/>
      <w:bookmarkEnd w:id="14745"/>
      <w:bookmarkEnd w:id="14746"/>
      <w:bookmarkEnd w:id="14747"/>
      <w:bookmarkEnd w:id="14748"/>
      <w:bookmarkEnd w:id="14749"/>
      <w:bookmarkEnd w:id="14750"/>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en-US"/>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751" w:name="_Toc20487798"/>
      <w:bookmarkStart w:id="14752" w:name="_Toc29343105"/>
      <w:bookmarkStart w:id="14753" w:name="_Toc29344244"/>
      <w:bookmarkStart w:id="14754" w:name="_Toc36567510"/>
      <w:bookmarkStart w:id="14755" w:name="_Toc36810974"/>
      <w:bookmarkStart w:id="14756" w:name="_Toc36847338"/>
      <w:bookmarkStart w:id="14757" w:name="_Toc36939991"/>
      <w:bookmarkStart w:id="14758" w:name="_Toc37082971"/>
      <w:bookmarkStart w:id="14759" w:name="_Toc46481614"/>
      <w:bookmarkStart w:id="14760" w:name="_Toc46482848"/>
      <w:bookmarkStart w:id="14761" w:name="_Toc46484082"/>
      <w:bookmarkStart w:id="14762" w:name="_Toc90679879"/>
      <w:r w:rsidRPr="004A4877">
        <w:t>D.1.2</w:t>
      </w:r>
      <w:r w:rsidRPr="004A4877">
        <w:tab/>
        <w:t xml:space="preserve">Mapping between inter-frequency neighbour list and </w:t>
      </w:r>
      <w:r w:rsidRPr="004A4877">
        <w:rPr>
          <w:lang w:eastAsia="zh-CN"/>
        </w:rPr>
        <w:t>multiple frequency band indicator</w:t>
      </w:r>
      <w:bookmarkEnd w:id="14751"/>
      <w:bookmarkEnd w:id="14752"/>
      <w:bookmarkEnd w:id="14753"/>
      <w:bookmarkEnd w:id="14754"/>
      <w:bookmarkEnd w:id="14755"/>
      <w:bookmarkEnd w:id="14756"/>
      <w:bookmarkEnd w:id="14757"/>
      <w:bookmarkEnd w:id="14758"/>
      <w:bookmarkEnd w:id="14759"/>
      <w:bookmarkEnd w:id="14760"/>
      <w:bookmarkEnd w:id="14761"/>
      <w:bookmarkEnd w:id="14762"/>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en-US"/>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763" w:name="_Toc20487799"/>
      <w:bookmarkStart w:id="14764" w:name="_Toc29343106"/>
      <w:bookmarkStart w:id="14765" w:name="_Toc29344245"/>
      <w:bookmarkStart w:id="14766" w:name="_Toc36567511"/>
      <w:bookmarkStart w:id="14767" w:name="_Toc36810975"/>
      <w:bookmarkStart w:id="14768" w:name="_Toc36847339"/>
      <w:bookmarkStart w:id="14769" w:name="_Toc36939992"/>
      <w:bookmarkStart w:id="14770" w:name="_Toc37082972"/>
      <w:bookmarkStart w:id="14771" w:name="_Toc46481615"/>
      <w:bookmarkStart w:id="14772" w:name="_Toc46482849"/>
      <w:bookmarkStart w:id="14773" w:name="_Toc46484083"/>
      <w:bookmarkStart w:id="14774" w:name="_Toc90679880"/>
      <w:r w:rsidRPr="004A4877">
        <w:t>D.1.3</w:t>
      </w:r>
      <w:r w:rsidRPr="004A4877">
        <w:tab/>
        <w:t xml:space="preserve">Mapping between UTRA FDD frequency list and </w:t>
      </w:r>
      <w:r w:rsidRPr="004A4877">
        <w:rPr>
          <w:lang w:eastAsia="zh-CN"/>
        </w:rPr>
        <w:t>multiple frequency band indicator</w:t>
      </w:r>
      <w:bookmarkEnd w:id="14763"/>
      <w:bookmarkEnd w:id="14764"/>
      <w:bookmarkEnd w:id="14765"/>
      <w:bookmarkEnd w:id="14766"/>
      <w:bookmarkEnd w:id="14767"/>
      <w:bookmarkEnd w:id="14768"/>
      <w:bookmarkEnd w:id="14769"/>
      <w:bookmarkEnd w:id="14770"/>
      <w:bookmarkEnd w:id="14771"/>
      <w:bookmarkEnd w:id="14772"/>
      <w:bookmarkEnd w:id="14773"/>
      <w:bookmarkEnd w:id="14774"/>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en-US"/>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775" w:name="_Toc20487800"/>
      <w:bookmarkStart w:id="14776" w:name="_Toc29343107"/>
      <w:bookmarkStart w:id="14777" w:name="_Toc29344246"/>
      <w:bookmarkStart w:id="14778" w:name="_Toc36567512"/>
      <w:bookmarkStart w:id="14779" w:name="_Toc36810976"/>
      <w:bookmarkStart w:id="14780" w:name="_Toc36847340"/>
      <w:bookmarkStart w:id="14781" w:name="_Toc36939993"/>
      <w:bookmarkStart w:id="14782" w:name="_Toc37082973"/>
      <w:bookmarkStart w:id="14783" w:name="_Toc46481616"/>
      <w:bookmarkStart w:id="14784" w:name="_Toc46482850"/>
      <w:bookmarkStart w:id="14785" w:name="_Toc46484084"/>
      <w:bookmarkStart w:id="14786"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75"/>
      <w:bookmarkEnd w:id="14776"/>
      <w:bookmarkEnd w:id="14777"/>
      <w:bookmarkEnd w:id="14778"/>
      <w:bookmarkEnd w:id="14779"/>
      <w:bookmarkEnd w:id="14780"/>
      <w:bookmarkEnd w:id="14781"/>
      <w:bookmarkEnd w:id="14782"/>
      <w:bookmarkEnd w:id="14783"/>
      <w:bookmarkEnd w:id="14784"/>
      <w:bookmarkEnd w:id="14785"/>
      <w:bookmarkEnd w:id="14786"/>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787" w:name="_Toc20487801"/>
      <w:bookmarkStart w:id="14788" w:name="_Toc29343108"/>
      <w:bookmarkStart w:id="14789" w:name="_Toc29344247"/>
      <w:bookmarkStart w:id="14790" w:name="_Toc36567513"/>
      <w:bookmarkStart w:id="14791" w:name="_Toc36810977"/>
      <w:bookmarkStart w:id="14792" w:name="_Toc36847341"/>
      <w:bookmarkStart w:id="14793" w:name="_Toc36939994"/>
      <w:bookmarkStart w:id="14794" w:name="_Toc37082974"/>
      <w:bookmarkStart w:id="14795" w:name="_Toc46481617"/>
      <w:bookmarkStart w:id="14796" w:name="_Toc46482851"/>
      <w:bookmarkStart w:id="14797" w:name="_Toc46484085"/>
      <w:bookmarkStart w:id="14798" w:name="_Toc90679882"/>
      <w:r w:rsidRPr="004A4877">
        <w:t>Annex F (normative):</w:t>
      </w:r>
      <w:r w:rsidR="00497FBE" w:rsidRPr="004A4877">
        <w:tab/>
      </w:r>
      <w:r w:rsidRPr="004A4877">
        <w:t>UE requirements on ASN.1 comprehension</w:t>
      </w:r>
      <w:bookmarkEnd w:id="14787"/>
      <w:bookmarkEnd w:id="14788"/>
      <w:bookmarkEnd w:id="14789"/>
      <w:bookmarkEnd w:id="14790"/>
      <w:bookmarkEnd w:id="14791"/>
      <w:bookmarkEnd w:id="14792"/>
      <w:bookmarkEnd w:id="14793"/>
      <w:bookmarkEnd w:id="14794"/>
      <w:bookmarkEnd w:id="14795"/>
      <w:bookmarkEnd w:id="14796"/>
      <w:bookmarkEnd w:id="14797"/>
      <w:bookmarkEnd w:id="14798"/>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799" w:name="_Toc20487802"/>
      <w:bookmarkStart w:id="14800" w:name="_Toc29343109"/>
      <w:bookmarkStart w:id="14801" w:name="_Toc29344248"/>
      <w:bookmarkStart w:id="14802" w:name="_Toc36567514"/>
      <w:bookmarkStart w:id="14803" w:name="_Toc36810978"/>
      <w:bookmarkStart w:id="14804" w:name="_Toc36847342"/>
      <w:bookmarkStart w:id="14805" w:name="_Toc36939995"/>
      <w:bookmarkStart w:id="14806" w:name="_Toc37082975"/>
      <w:bookmarkStart w:id="14807" w:name="_Toc46481618"/>
      <w:bookmarkStart w:id="14808" w:name="_Toc46482852"/>
      <w:bookmarkStart w:id="14809" w:name="_Toc46484086"/>
      <w:bookmarkStart w:id="14810" w:name="_Toc90679883"/>
      <w:r w:rsidRPr="004A4877">
        <w:t>Annex G (normative):</w:t>
      </w:r>
      <w:r w:rsidR="00F152FA" w:rsidRPr="004A4877">
        <w:tab/>
      </w:r>
      <w:r w:rsidRPr="004A4877">
        <w:t>List of CRs Containing Early Implementable Features and Corrections</w:t>
      </w:r>
      <w:bookmarkEnd w:id="14799"/>
      <w:bookmarkEnd w:id="14800"/>
      <w:bookmarkEnd w:id="14801"/>
      <w:bookmarkEnd w:id="14802"/>
      <w:bookmarkEnd w:id="14803"/>
      <w:bookmarkEnd w:id="14804"/>
      <w:bookmarkEnd w:id="14805"/>
      <w:bookmarkEnd w:id="14806"/>
      <w:bookmarkEnd w:id="14807"/>
      <w:bookmarkEnd w:id="14808"/>
      <w:bookmarkEnd w:id="14809"/>
      <w:bookmarkEnd w:id="14810"/>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3F238D">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3F238D">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3F238D">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3F238D">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3F238D">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3F238D">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811" w:name="_Toc20487803"/>
      <w:bookmarkStart w:id="14812" w:name="_Toc29343110"/>
      <w:bookmarkStart w:id="14813" w:name="_Toc29344249"/>
      <w:bookmarkStart w:id="14814" w:name="_Toc36567515"/>
      <w:bookmarkStart w:id="14815" w:name="_Toc36810979"/>
      <w:bookmarkStart w:id="14816" w:name="_Toc36847343"/>
      <w:bookmarkStart w:id="14817" w:name="_Toc36939996"/>
      <w:bookmarkStart w:id="14818" w:name="_Toc37082976"/>
      <w:bookmarkStart w:id="14819" w:name="_Toc46481619"/>
      <w:bookmarkStart w:id="14820" w:name="_Toc46482853"/>
      <w:bookmarkStart w:id="14821" w:name="_Toc46484087"/>
      <w:bookmarkStart w:id="14822" w:name="_Toc90679884"/>
      <w:r w:rsidRPr="004A4877">
        <w:t xml:space="preserve">Annex </w:t>
      </w:r>
      <w:r w:rsidR="00B5106F" w:rsidRPr="004A4877">
        <w:t>H</w:t>
      </w:r>
      <w:r w:rsidRPr="004A4877">
        <w:t xml:space="preserve"> (informative):</w:t>
      </w:r>
      <w:r w:rsidR="003863F4" w:rsidRPr="004A4877">
        <w:tab/>
      </w:r>
      <w:r w:rsidRPr="004A4877">
        <w:t>Change history</w:t>
      </w:r>
      <w:bookmarkEnd w:id="14811"/>
      <w:bookmarkEnd w:id="14812"/>
      <w:bookmarkEnd w:id="14813"/>
      <w:bookmarkEnd w:id="14814"/>
      <w:bookmarkEnd w:id="14815"/>
      <w:bookmarkEnd w:id="14816"/>
      <w:bookmarkEnd w:id="14817"/>
      <w:bookmarkEnd w:id="14818"/>
      <w:bookmarkEnd w:id="14819"/>
      <w:bookmarkEnd w:id="14820"/>
      <w:bookmarkEnd w:id="14821"/>
      <w:bookmarkEnd w:id="14822"/>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7" w:author="ZTE-Ting" w:date="2022-04-11T19:46:00Z" w:initials="ZTE-Ting">
    <w:p w14:paraId="0D1850FC" w14:textId="77777777" w:rsidR="00C8555C" w:rsidRDefault="00C8555C" w:rsidP="00D07CEF">
      <w:pPr>
        <w:pStyle w:val="CommentText"/>
      </w:pPr>
      <w:r>
        <w:rPr>
          <w:rStyle w:val="CommentReference"/>
        </w:rPr>
        <w:annotationRef/>
      </w:r>
      <w:r>
        <w:rPr>
          <w:b/>
        </w:rPr>
        <w:t>[RIL]</w:t>
      </w:r>
      <w:r>
        <w:t xml:space="preserve">: Z301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779E8" w14:textId="77777777" w:rsidR="00C8555C" w:rsidRDefault="00C8555C" w:rsidP="00D07CEF">
      <w:pPr>
        <w:pStyle w:val="CommentText"/>
        <w:ind w:leftChars="90" w:left="180"/>
      </w:pPr>
      <w:r>
        <w:rPr>
          <w:b/>
        </w:rPr>
        <w:t>[Description]</w:t>
      </w:r>
      <w:r>
        <w:t xml:space="preserve">: </w:t>
      </w:r>
      <w:r w:rsidRPr="00FB4D48">
        <w:t xml:space="preserve">Similar as SIB1 and SIB2, </w:t>
      </w:r>
      <w:r w:rsidRPr="00FB4D48">
        <w:rPr>
          <w:bCs/>
          <w:i/>
          <w:noProof/>
          <w:lang w:eastAsia="en-GB"/>
        </w:rPr>
        <w:t>systemInformationBlockType31Dedicated</w:t>
      </w:r>
      <w:r w:rsidRPr="00FB4D48">
        <w:t xml:space="preserve"> has also been introduced into </w:t>
      </w:r>
      <w:r w:rsidRPr="00FB4D48">
        <w:rPr>
          <w:i/>
        </w:rPr>
        <w:t>RRCConnectionReconfiguration</w:t>
      </w:r>
      <w:r w:rsidRPr="00FB4D48">
        <w:t xml:space="preserve">. Therefore, SIB31 should </w:t>
      </w:r>
      <w:r>
        <w:t xml:space="preserve">also </w:t>
      </w:r>
      <w:r w:rsidRPr="00FB4D48">
        <w:t xml:space="preserve">be mentioned in the description of dedicated SIBs in </w:t>
      </w:r>
      <w:r w:rsidRPr="00FB4D48">
        <w:rPr>
          <w:i/>
        </w:rPr>
        <w:t>RRCConnectionReconfiguration</w:t>
      </w:r>
      <w:r>
        <w:rPr>
          <w:rFonts w:hint="eastAsia"/>
          <w:lang w:val="en-US" w:eastAsia="zh-CN"/>
        </w:rPr>
        <w:t>.</w:t>
      </w:r>
    </w:p>
    <w:p w14:paraId="633CB97B" w14:textId="77777777" w:rsidR="00C8555C" w:rsidRDefault="00C8555C" w:rsidP="00D07CEF">
      <w:pPr>
        <w:pStyle w:val="CommentText"/>
        <w:ind w:leftChars="90" w:left="180"/>
      </w:pPr>
      <w:r>
        <w:rPr>
          <w:b/>
        </w:rPr>
        <w:t>[Proposed Change]</w:t>
      </w:r>
      <w:r>
        <w:t xml:space="preserve">: </w:t>
      </w:r>
    </w:p>
    <w:p w14:paraId="2BA49BCC" w14:textId="77777777" w:rsidR="00C8555C" w:rsidRDefault="00C8555C" w:rsidP="00D07CEF">
      <w:pPr>
        <w:pStyle w:val="CommentText"/>
        <w:ind w:leftChars="90" w:left="180"/>
      </w:pPr>
      <w:r w:rsidRPr="004A4877">
        <w:t xml:space="preserve">In addition to broadcasting, E-UTRAN may provide </w:t>
      </w:r>
      <w:r w:rsidRPr="004A4877">
        <w:rPr>
          <w:i/>
        </w:rPr>
        <w:t>SystemInformationBlockType1</w:t>
      </w:r>
      <w:r w:rsidRPr="00FB4D48">
        <w:rPr>
          <w:color w:val="0070C0"/>
          <w:u w:val="single"/>
        </w:rPr>
        <w:t>,</w:t>
      </w:r>
      <w:r w:rsidRPr="00FB4D48">
        <w:rPr>
          <w:strike/>
          <w:color w:val="FFFFFF" w:themeColor="background1"/>
        </w:rPr>
        <w:t xml:space="preserve"> </w:t>
      </w:r>
      <w:r w:rsidRPr="00FB4D48">
        <w:rPr>
          <w:strike/>
          <w:color w:val="FF0000"/>
        </w:rPr>
        <w:t>and/or</w:t>
      </w:r>
      <w:r w:rsidRPr="00FB4D48">
        <w:rPr>
          <w:i/>
          <w:strike/>
          <w:color w:val="FF0000"/>
        </w:rPr>
        <w:t xml:space="preserve"> </w:t>
      </w:r>
      <w:r w:rsidRPr="00FB4D48">
        <w:rPr>
          <w:i/>
        </w:rPr>
        <w:t>SystemInformationBlockType2</w:t>
      </w:r>
      <w:r>
        <w:rPr>
          <w:i/>
        </w:rPr>
        <w:t xml:space="preserve"> </w:t>
      </w:r>
      <w:r w:rsidRPr="00FB4D48">
        <w:rPr>
          <w:color w:val="0070C0"/>
          <w:u w:val="single"/>
        </w:rPr>
        <w:t xml:space="preserve">and/or </w:t>
      </w:r>
      <w:r w:rsidRPr="00FB4D48">
        <w:rPr>
          <w:i/>
          <w:color w:val="0070C0"/>
          <w:u w:val="single"/>
        </w:rPr>
        <w:t>systemInformationBlockType31</w:t>
      </w:r>
      <w:r w:rsidRPr="004A4877">
        <w:t xml:space="preserve">, including the same parameter values, via dedicated signalling i.e., within an </w:t>
      </w:r>
      <w:r w:rsidRPr="004A4877">
        <w:rPr>
          <w:i/>
        </w:rPr>
        <w:t>RRCConnectionReconfiguration</w:t>
      </w:r>
      <w:r w:rsidRPr="004A4877">
        <w:t xml:space="preserve"> message</w:t>
      </w:r>
      <w:r>
        <w:rPr>
          <w:noProof/>
          <w:lang w:eastAsia="en-GB"/>
        </w:rPr>
        <w:t>.</w:t>
      </w:r>
    </w:p>
    <w:p w14:paraId="64F99B1A" w14:textId="77777777" w:rsidR="00C8555C" w:rsidRDefault="00C8555C" w:rsidP="00D07CEF">
      <w:pPr>
        <w:pStyle w:val="CommentText"/>
        <w:ind w:leftChars="90" w:left="180"/>
      </w:pPr>
      <w:r>
        <w:rPr>
          <w:b/>
        </w:rPr>
        <w:t>[Comments]</w:t>
      </w:r>
      <w:r>
        <w:t xml:space="preserve">: </w:t>
      </w:r>
    </w:p>
    <w:p w14:paraId="749D9696" w14:textId="214B65E4" w:rsidR="00C8555C" w:rsidRPr="00D07CEF" w:rsidRDefault="00C8555C">
      <w:pPr>
        <w:pStyle w:val="CommentText"/>
        <w:rPr>
          <w:rFonts w:eastAsiaTheme="minorEastAsia"/>
        </w:rPr>
      </w:pPr>
    </w:p>
  </w:comment>
  <w:comment w:id="336" w:author="Huawei-Xubin" w:date="2022-04-11T10:04:00Z" w:initials="Huawei-Xu">
    <w:p w14:paraId="4E038DEB" w14:textId="61150D08" w:rsidR="00C8555C" w:rsidRPr="00BE395E" w:rsidRDefault="00C8555C" w:rsidP="00BE395E">
      <w:pPr>
        <w:pStyle w:val="CommentText"/>
        <w:rPr>
          <w:rFonts w:eastAsiaTheme="minorEastAsia"/>
          <w:color w:val="FF0000"/>
        </w:rPr>
      </w:pPr>
      <w:r>
        <w:rPr>
          <w:rStyle w:val="CommentReference"/>
        </w:rPr>
        <w:annotationRef/>
      </w:r>
      <w:r>
        <w:rPr>
          <w:b/>
        </w:rPr>
        <w:t>[RIL]</w:t>
      </w:r>
      <w:r>
        <w:t xml:space="preserve">: H000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6750E369" w14:textId="77777777" w:rsidR="00C8555C" w:rsidRDefault="00C8555C" w:rsidP="00BE395E">
      <w:pPr>
        <w:pStyle w:val="CommentText"/>
      </w:pPr>
      <w:r>
        <w:rPr>
          <w:b/>
        </w:rPr>
        <w:t>[Description]</w:t>
      </w:r>
      <w:r>
        <w:t>: For now, this only applies to SIB</w:t>
      </w:r>
      <w:proofErr w:type="gramStart"/>
      <w:r>
        <w:t>31,SIB</w:t>
      </w:r>
      <w:proofErr w:type="gramEnd"/>
      <w:r>
        <w:t xml:space="preserve"> 32 is not decided yet. This should be clear.</w:t>
      </w:r>
    </w:p>
    <w:p w14:paraId="25312A95" w14:textId="77777777" w:rsidR="00C8555C" w:rsidRDefault="00C8555C" w:rsidP="00BE395E">
      <w:pPr>
        <w:pStyle w:val="CommentText"/>
      </w:pPr>
      <w:r>
        <w:rPr>
          <w:b/>
        </w:rPr>
        <w:t>[Proposed Change]</w:t>
      </w:r>
      <w:r>
        <w:t>: Propose to clarify this is assistance information for access to the NTN Cell</w:t>
      </w:r>
    </w:p>
    <w:p w14:paraId="6A3B5E22" w14:textId="77777777" w:rsidR="00C8555C" w:rsidRPr="004D488C" w:rsidRDefault="00C8555C" w:rsidP="00BE395E">
      <w:pPr>
        <w:pStyle w:val="CommentText"/>
        <w:spacing w:after="0"/>
        <w:rPr>
          <w:u w:val="single"/>
        </w:rPr>
      </w:pPr>
      <w:r w:rsidRPr="004D488C">
        <w:rPr>
          <w:u w:val="single"/>
        </w:rPr>
        <w:t xml:space="preserve">Section 5.2.1.3: </w:t>
      </w:r>
    </w:p>
    <w:p w14:paraId="02972D8D" w14:textId="77777777" w:rsidR="00C8555C" w:rsidRDefault="00C8555C" w:rsidP="00BE395E">
      <w:pPr>
        <w:pStyle w:val="CommentText"/>
      </w:pPr>
      <w:r w:rsidRPr="004D488C">
        <w:t>Change of system information (other than for ETWS, CMAS,</w:t>
      </w:r>
      <w:r w:rsidRPr="004D488C">
        <w:rPr>
          <w:lang w:eastAsia="zh-CN"/>
        </w:rPr>
        <w:t xml:space="preserve"> EAB, UAC, satellite</w:t>
      </w:r>
      <w:r w:rsidRPr="004D488C">
        <w:t xml:space="preserve"> </w:t>
      </w:r>
      <w:r w:rsidRPr="004D488C">
        <w:rPr>
          <w:lang w:eastAsia="zh-CN"/>
        </w:rPr>
        <w:t xml:space="preserve">assistance </w:t>
      </w:r>
      <w:r w:rsidRPr="004D488C">
        <w:rPr>
          <w:color w:val="FF0000"/>
          <w:u w:val="single"/>
          <w:lang w:eastAsia="zh-CN"/>
        </w:rPr>
        <w:t xml:space="preserve">information for accessing </w:t>
      </w:r>
      <w:r>
        <w:rPr>
          <w:color w:val="FF0000"/>
          <w:u w:val="single"/>
          <w:lang w:eastAsia="zh-CN"/>
        </w:rPr>
        <w:t>the serving</w:t>
      </w:r>
      <w:r w:rsidRPr="004D488C">
        <w:rPr>
          <w:color w:val="FF0000"/>
          <w:u w:val="single"/>
          <w:lang w:eastAsia="zh-CN"/>
        </w:rPr>
        <w:t xml:space="preserve"> cell</w:t>
      </w:r>
      <w:r w:rsidRPr="004D488C">
        <w:rPr>
          <w:color w:val="FF0000"/>
          <w:lang w:eastAsia="zh-CN"/>
        </w:rPr>
        <w:t xml:space="preserve"> </w:t>
      </w:r>
      <w:r w:rsidRPr="004D488C">
        <w:rPr>
          <w:lang w:eastAsia="zh-CN"/>
        </w:rPr>
        <w:t>and other than for AB parameters for NB-IoT</w:t>
      </w:r>
      <w:r w:rsidRPr="004D488C">
        <w:t>) only occurs at specific radio frames, i.e. the concept of a modification period is used</w:t>
      </w:r>
      <w:r>
        <w:t>.</w:t>
      </w:r>
    </w:p>
    <w:p w14:paraId="7CBB1C9D" w14:textId="77777777" w:rsidR="00C8555C" w:rsidRDefault="00C8555C" w:rsidP="00BE395E">
      <w:pPr>
        <w:pStyle w:val="CommentText"/>
      </w:pPr>
      <w:r>
        <w:t>…</w:t>
      </w:r>
    </w:p>
    <w:p w14:paraId="31459B30" w14:textId="77777777" w:rsidR="00C8555C" w:rsidRDefault="00C8555C" w:rsidP="00BE395E">
      <w:pPr>
        <w:pStyle w:val="CommentText"/>
      </w:pPr>
      <w:r>
        <w:t>…</w:t>
      </w:r>
    </w:p>
    <w:p w14:paraId="565F5D6C" w14:textId="77777777" w:rsidR="00C8555C" w:rsidRDefault="00C8555C" w:rsidP="00BE395E">
      <w:pPr>
        <w:pStyle w:val="CommentText"/>
      </w:pPr>
      <w:r w:rsidRPr="004D488C">
        <w:t>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positioning system information blocks, or satellite assistance information</w:t>
      </w:r>
      <w:r>
        <w:t xml:space="preserve"> </w:t>
      </w:r>
      <w:r w:rsidRPr="004D488C">
        <w:rPr>
          <w:color w:val="FF0000"/>
          <w:u w:val="single"/>
          <w:lang w:eastAsia="zh-CN"/>
        </w:rPr>
        <w:t xml:space="preserve">for accessing </w:t>
      </w:r>
      <w:r>
        <w:rPr>
          <w:color w:val="FF0000"/>
          <w:u w:val="single"/>
          <w:lang w:eastAsia="zh-CN"/>
        </w:rPr>
        <w:t>the serving</w:t>
      </w:r>
      <w:r w:rsidRPr="004D488C">
        <w:rPr>
          <w:color w:val="FF0000"/>
          <w:u w:val="single"/>
          <w:lang w:eastAsia="zh-CN"/>
        </w:rPr>
        <w:t xml:space="preserve"> cell</w:t>
      </w:r>
      <w:r w:rsidRPr="004D488C">
        <w:t>. Similarly, E-UTRAN may not include the systemInfoModification within the Paging message upon change of some system information.</w:t>
      </w:r>
    </w:p>
    <w:p w14:paraId="238FE209" w14:textId="77777777" w:rsidR="00C8555C" w:rsidRDefault="00C8555C" w:rsidP="00BE395E">
      <w:pPr>
        <w:pStyle w:val="CommentText"/>
      </w:pPr>
    </w:p>
    <w:p w14:paraId="61DF3907" w14:textId="77777777" w:rsidR="00C8555C" w:rsidRPr="004D488C" w:rsidRDefault="00C8555C" w:rsidP="00BE395E">
      <w:pPr>
        <w:pStyle w:val="CommentText"/>
        <w:spacing w:after="0"/>
        <w:rPr>
          <w:u w:val="single"/>
        </w:rPr>
      </w:pPr>
      <w:r w:rsidRPr="004D488C">
        <w:rPr>
          <w:u w:val="single"/>
        </w:rPr>
        <w:t>Section 6.3.1 SystemInformationBlockType31</w:t>
      </w:r>
    </w:p>
    <w:p w14:paraId="4B9B9F81" w14:textId="77777777" w:rsidR="00C8555C" w:rsidRPr="004D488C" w:rsidRDefault="00C8555C" w:rsidP="00BE395E">
      <w:r w:rsidRPr="004D488C">
        <w:t xml:space="preserve">The IE </w:t>
      </w:r>
      <w:r>
        <w:rPr>
          <w:i/>
        </w:rPr>
        <w:t>SystemInformationBlockType31</w:t>
      </w:r>
      <w:r w:rsidRPr="004D488C">
        <w:t xml:space="preserve"> contains satellite assistance information for </w:t>
      </w:r>
      <w:r w:rsidRPr="004D488C">
        <w:rPr>
          <w:color w:val="FF0000"/>
          <w:u w:val="single"/>
        </w:rPr>
        <w:t>accessing</w:t>
      </w:r>
      <w:r w:rsidRPr="004D488C">
        <w:rPr>
          <w:color w:val="FF0000"/>
        </w:rPr>
        <w:t xml:space="preserve"> </w:t>
      </w:r>
      <w:r w:rsidRPr="004D488C">
        <w:t>the serving cell.</w:t>
      </w:r>
    </w:p>
    <w:p w14:paraId="2C42E929" w14:textId="77777777" w:rsidR="00C8555C" w:rsidRPr="004D488C" w:rsidRDefault="00C8555C" w:rsidP="00BE395E">
      <w:pPr>
        <w:pStyle w:val="CommentText"/>
        <w:spacing w:after="0"/>
        <w:rPr>
          <w:u w:val="single"/>
        </w:rPr>
      </w:pPr>
      <w:r w:rsidRPr="004D488C">
        <w:rPr>
          <w:u w:val="single"/>
        </w:rPr>
        <w:t>Section 6.3.1 SystemInformationBlockType31</w:t>
      </w:r>
    </w:p>
    <w:p w14:paraId="1DF7A6CF" w14:textId="77777777" w:rsidR="00C8555C" w:rsidRDefault="00C8555C" w:rsidP="00BE395E">
      <w:pPr>
        <w:pStyle w:val="CommentText"/>
      </w:pPr>
      <w:r w:rsidRPr="004D488C">
        <w:t xml:space="preserve">The IE </w:t>
      </w:r>
      <w:r>
        <w:rPr>
          <w:i/>
        </w:rPr>
        <w:t>SystemInformationBlockType31-NB</w:t>
      </w:r>
      <w:r w:rsidRPr="004D488C">
        <w:t xml:space="preserve"> contains satellite assistance information </w:t>
      </w:r>
      <w:r w:rsidRPr="004D488C">
        <w:rPr>
          <w:color w:val="FF0000"/>
          <w:u w:val="single"/>
        </w:rPr>
        <w:t>for accessing the serving cell</w:t>
      </w:r>
      <w:r w:rsidRPr="004D488C">
        <w:t>.</w:t>
      </w:r>
    </w:p>
    <w:p w14:paraId="4FA0CA3B" w14:textId="40C70FAB" w:rsidR="00C8555C" w:rsidRDefault="00C8555C" w:rsidP="00BE395E">
      <w:pPr>
        <w:pStyle w:val="CommentText"/>
      </w:pPr>
      <w:r>
        <w:rPr>
          <w:b/>
        </w:rPr>
        <w:t>[Comments]</w:t>
      </w:r>
      <w:r>
        <w:t>:</w:t>
      </w:r>
    </w:p>
  </w:comment>
  <w:comment w:id="364" w:author="ZTE-Ting" w:date="2022-04-11T19:47:00Z" w:initials="ZTE-Ting">
    <w:p w14:paraId="14D96F6E" w14:textId="77777777" w:rsidR="00C8555C" w:rsidRDefault="00C8555C" w:rsidP="00D07CEF">
      <w:pPr>
        <w:pStyle w:val="CommentText"/>
      </w:pPr>
      <w:r>
        <w:rPr>
          <w:rStyle w:val="CommentReference"/>
        </w:rPr>
        <w:annotationRef/>
      </w:r>
      <w:r>
        <w:rPr>
          <w:b/>
        </w:rPr>
        <w:t>[RIL]</w:t>
      </w:r>
      <w:r>
        <w:t xml:space="preserve">: Z302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49DA2" w14:textId="77777777" w:rsidR="00C8555C" w:rsidRDefault="00C8555C"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p>
    <w:p w14:paraId="0470456B" w14:textId="77777777" w:rsidR="00C8555C" w:rsidRDefault="00C8555C" w:rsidP="00D07CEF">
      <w:pPr>
        <w:pStyle w:val="CommentText"/>
        <w:ind w:leftChars="90" w:left="180"/>
      </w:pPr>
      <w:r>
        <w:rPr>
          <w:b/>
        </w:rPr>
        <w:t>[Proposed Change]</w:t>
      </w:r>
      <w:r>
        <w:t xml:space="preserve">: </w:t>
      </w:r>
    </w:p>
    <w:p w14:paraId="6223CD32" w14:textId="77777777" w:rsidR="00C8555C" w:rsidRDefault="00C8555C" w:rsidP="00D07CEF">
      <w:pPr>
        <w:pStyle w:val="CommentText"/>
        <w:ind w:leftChars="90" w:left="180"/>
      </w:pPr>
      <w:r w:rsidRPr="004A4877">
        <w:t xml:space="preserve">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Pr="004A4877">
        <w:rPr>
          <w:lang w:eastAsia="zh-TW"/>
        </w:rPr>
        <w:t xml:space="preserve"> </w:t>
      </w:r>
      <w:r w:rsidRPr="004A4877">
        <w:rPr>
          <w:i/>
          <w:lang w:eastAsia="zh-TW"/>
        </w:rPr>
        <w:t>SystemInformationBlockType1</w:t>
      </w:r>
      <w:r w:rsidRPr="004A4877">
        <w:rPr>
          <w:i/>
          <w:lang w:eastAsia="zh-CN"/>
        </w:rPr>
        <w:t>4</w:t>
      </w:r>
      <w:r>
        <w:rPr>
          <w:i/>
          <w:lang w:eastAsia="zh-CN"/>
        </w:rPr>
        <w:t>,</w:t>
      </w:r>
      <w:r w:rsidRPr="004A4877">
        <w:rPr>
          <w:iCs/>
          <w:lang w:eastAsia="zh-CN"/>
        </w:rPr>
        <w:t xml:space="preserve"> </w:t>
      </w:r>
      <w:r w:rsidRPr="004A4877">
        <w:rPr>
          <w:i/>
          <w:lang w:eastAsia="zh-TW"/>
        </w:rPr>
        <w:t>SystemInformationBlockType25</w:t>
      </w:r>
      <w:r w:rsidRPr="00207D9A">
        <w:rPr>
          <w:i/>
          <w:color w:val="0070C0"/>
          <w:u w:val="single"/>
        </w:rPr>
        <w:t>,</w:t>
      </w:r>
      <w:r w:rsidRPr="00207D9A">
        <w:rPr>
          <w:color w:val="0070C0"/>
          <w:lang w:eastAsia="zh-TW"/>
        </w:rPr>
        <w:t xml:space="preserve"> </w:t>
      </w:r>
      <w:r w:rsidRPr="00207D9A">
        <w:rPr>
          <w:iCs/>
          <w:strike/>
          <w:color w:val="FF0000"/>
        </w:rPr>
        <w:t xml:space="preserve">and </w:t>
      </w:r>
      <w:r w:rsidRPr="00207D9A">
        <w:rPr>
          <w:i/>
          <w:lang w:eastAsia="zh-TW"/>
        </w:rPr>
        <w:t>SystemInformationBlockType31</w:t>
      </w:r>
      <w:r w:rsidRPr="00207D9A">
        <w:rPr>
          <w:i/>
          <w:color w:val="0070C0"/>
          <w:u w:val="single"/>
          <w:lang w:eastAsia="zh-TW"/>
        </w:rPr>
        <w:t xml:space="preserve"> </w:t>
      </w:r>
      <w:r w:rsidRPr="00207D9A">
        <w:rPr>
          <w:color w:val="0070C0"/>
          <w:u w:val="single"/>
          <w:lang w:eastAsia="zh-TW"/>
        </w:rPr>
        <w:t xml:space="preserve">and </w:t>
      </w:r>
      <w:r w:rsidRPr="00207D9A">
        <w:rPr>
          <w:i/>
          <w:color w:val="0070C0"/>
          <w:u w:val="single"/>
          <w:lang w:eastAsia="zh-TW"/>
        </w:rPr>
        <w:t>SystemInformationBlockType32</w:t>
      </w:r>
      <w:r w:rsidRPr="00207D9A">
        <w:rPr>
          <w:lang w:eastAsia="zh-TW"/>
        </w:rPr>
        <w:t xml:space="preserve"> </w:t>
      </w:r>
      <w:r w:rsidRPr="00207D9A">
        <w:t xml:space="preserve">to be invalid; the NB-IoT UE should consider any stored system information except </w:t>
      </w:r>
      <w:r w:rsidRPr="00207D9A">
        <w:rPr>
          <w:i/>
          <w:lang w:eastAsia="zh-TW"/>
        </w:rPr>
        <w:t>SystemInformationBlockType1</w:t>
      </w:r>
      <w:r w:rsidRPr="00207D9A">
        <w:rPr>
          <w:i/>
        </w:rPr>
        <w:t>4-NB</w:t>
      </w:r>
      <w:r w:rsidRPr="00207D9A">
        <w:rPr>
          <w:i/>
          <w:color w:val="0070C0"/>
          <w:u w:val="single"/>
        </w:rPr>
        <w:t>,</w:t>
      </w:r>
      <w:r w:rsidRPr="00207D9A">
        <w:rPr>
          <w:strike/>
          <w:color w:val="FF0000"/>
        </w:rPr>
        <w:t xml:space="preserve"> </w:t>
      </w:r>
      <w:r w:rsidRPr="00207D9A">
        <w:rPr>
          <w:iCs/>
          <w:strike/>
          <w:color w:val="FF0000"/>
        </w:rPr>
        <w:t>and</w:t>
      </w:r>
      <w:r w:rsidRPr="00207D9A">
        <w:rPr>
          <w:iCs/>
        </w:rPr>
        <w:t xml:space="preserve"> </w:t>
      </w:r>
      <w:r w:rsidRPr="00207D9A">
        <w:rPr>
          <w:i/>
          <w:lang w:eastAsia="zh-TW"/>
        </w:rPr>
        <w:t>SystemInformationBlockType31-NB</w:t>
      </w:r>
      <w:r w:rsidRPr="00207D9A">
        <w:rPr>
          <w:lang w:eastAsia="zh-TW"/>
        </w:rPr>
        <w:t xml:space="preserve"> </w:t>
      </w:r>
      <w:r w:rsidRPr="00207D9A">
        <w:rPr>
          <w:color w:val="0070C0"/>
          <w:u w:val="single"/>
          <w:lang w:eastAsia="zh-TW"/>
        </w:rPr>
        <w:t xml:space="preserve">and </w:t>
      </w:r>
      <w:r w:rsidRPr="00207D9A">
        <w:rPr>
          <w:i/>
          <w:color w:val="0070C0"/>
          <w:u w:val="single"/>
          <w:lang w:eastAsia="zh-TW"/>
        </w:rPr>
        <w:t>SystemInformationBlockType32-NB</w:t>
      </w:r>
      <w:r w:rsidRPr="00FE2BA2">
        <w:rPr>
          <w:lang w:eastAsia="zh-TW"/>
        </w:rPr>
        <w:t xml:space="preserve"> </w:t>
      </w:r>
      <w:r w:rsidRPr="004A4877">
        <w:t>to be invalid.</w:t>
      </w:r>
    </w:p>
    <w:p w14:paraId="1283E144" w14:textId="77777777" w:rsidR="00C8555C" w:rsidRPr="00AA2E41" w:rsidRDefault="00C8555C" w:rsidP="00D07CEF">
      <w:pPr>
        <w:pStyle w:val="CommentText"/>
        <w:ind w:leftChars="90" w:left="180"/>
        <w:rPr>
          <w:rFonts w:eastAsiaTheme="minorEastAsia"/>
        </w:rPr>
      </w:pPr>
      <w:r>
        <w:rPr>
          <w:b/>
        </w:rPr>
        <w:t>[Comments]</w:t>
      </w:r>
      <w:r>
        <w:t xml:space="preserve">: </w:t>
      </w:r>
    </w:p>
    <w:p w14:paraId="7A976C04" w14:textId="529A7BEF" w:rsidR="00C8555C" w:rsidRDefault="00C8555C">
      <w:pPr>
        <w:pStyle w:val="CommentText"/>
      </w:pPr>
      <w:r>
        <w:t>Huawei-v19: we have not discussed yet the handling of SIB32, this needs to be agreed first</w:t>
      </w:r>
    </w:p>
  </w:comment>
  <w:comment w:id="473" w:author="Huawei-Xubin" w:date="2022-04-11T10:12:00Z" w:initials="Huawei-Xu">
    <w:p w14:paraId="21C4A098" w14:textId="0561F755" w:rsidR="00C8555C" w:rsidRDefault="00C8555C" w:rsidP="00BE395E">
      <w:pPr>
        <w:pStyle w:val="CommentText"/>
      </w:pPr>
      <w:r>
        <w:rPr>
          <w:rStyle w:val="CommentReference"/>
        </w:rPr>
        <w:annotationRef/>
      </w:r>
      <w:r>
        <w:rPr>
          <w:b/>
        </w:rPr>
        <w:t>[RIL]</w:t>
      </w:r>
      <w:r>
        <w:t xml:space="preserve">: H001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F51B8E5" w14:textId="77777777" w:rsidR="00C8555C" w:rsidRDefault="00C8555C" w:rsidP="00BE395E">
      <w:pPr>
        <w:pStyle w:val="CommentText"/>
      </w:pPr>
      <w:r>
        <w:rPr>
          <w:b/>
        </w:rPr>
        <w:t>Description]</w:t>
      </w:r>
      <w:r>
        <w:t>: Clarify this applies to NTN capable UEs as other UEs will not understand SIB31</w:t>
      </w:r>
    </w:p>
    <w:p w14:paraId="4D2EDC38" w14:textId="77777777" w:rsidR="00C8555C" w:rsidRDefault="00C8555C" w:rsidP="00BE395E">
      <w:pPr>
        <w:pStyle w:val="CommentText"/>
      </w:pPr>
      <w:r w:rsidRPr="004D488C">
        <w:rPr>
          <w:b/>
        </w:rPr>
        <w:t>[Proposed Change]</w:t>
      </w:r>
      <w:r w:rsidRPr="004D488C">
        <w:t xml:space="preserve">: </w:t>
      </w:r>
      <w:r>
        <w:t>Clarify as below</w:t>
      </w:r>
    </w:p>
    <w:p w14:paraId="19C31E92" w14:textId="77777777" w:rsidR="00C8555C" w:rsidRPr="004D488C" w:rsidRDefault="00C8555C" w:rsidP="00BE395E">
      <w:pPr>
        <w:ind w:left="1135" w:hanging="284"/>
        <w:rPr>
          <w:strike/>
          <w:color w:val="FF0000"/>
        </w:rPr>
      </w:pPr>
      <w:r w:rsidRPr="004D488C">
        <w:rPr>
          <w:strike/>
          <w:color w:val="FF0000"/>
        </w:rPr>
        <w:t>3&gt;</w:t>
      </w:r>
      <w:r w:rsidRPr="004D488C">
        <w:rPr>
          <w:strike/>
          <w:color w:val="FF0000"/>
        </w:rPr>
        <w:tab/>
        <w:t>if initiating a RRC connection establishment</w:t>
      </w:r>
      <w:r w:rsidRPr="004D488C">
        <w:rPr>
          <w:strike/>
          <w:color w:val="FF0000"/>
          <w:lang w:eastAsia="zh-TW"/>
        </w:rPr>
        <w:t>/resume procedure</w:t>
      </w:r>
      <w:r w:rsidRPr="004D488C">
        <w:rPr>
          <w:strike/>
          <w:color w:val="FF0000"/>
        </w:rPr>
        <w:t>; and</w:t>
      </w:r>
    </w:p>
    <w:p w14:paraId="6D7892CA" w14:textId="77777777" w:rsidR="00C8555C" w:rsidRDefault="00C8555C" w:rsidP="00BE395E">
      <w:pPr>
        <w:ind w:left="1135" w:hanging="284"/>
        <w:rPr>
          <w:color w:val="FF0000"/>
          <w:u w:val="single"/>
        </w:rPr>
      </w:pPr>
      <w:r w:rsidRPr="004D488C">
        <w:rPr>
          <w:color w:val="FF0000"/>
          <w:u w:val="single"/>
        </w:rPr>
        <w:t>3&gt;</w:t>
      </w:r>
      <w:r w:rsidRPr="004D488C">
        <w:rPr>
          <w:color w:val="FF0000"/>
          <w:u w:val="single"/>
        </w:rPr>
        <w:tab/>
        <w:t xml:space="preserve">the </w:t>
      </w:r>
      <w:r w:rsidRPr="00097E46">
        <w:rPr>
          <w:color w:val="FF0000"/>
          <w:u w:val="single"/>
        </w:rPr>
        <w:t xml:space="preserve">UE </w:t>
      </w:r>
      <w:r w:rsidRPr="004D488C">
        <w:rPr>
          <w:color w:val="FF0000"/>
          <w:u w:val="single"/>
        </w:rPr>
        <w:t xml:space="preserve">is </w:t>
      </w:r>
      <w:r w:rsidRPr="004D488C">
        <w:rPr>
          <w:color w:val="FF0000"/>
          <w:u w:val="single"/>
          <w:lang w:eastAsia="zh-TW"/>
        </w:rPr>
        <w:t xml:space="preserve">a </w:t>
      </w:r>
      <w:r w:rsidRPr="004D488C">
        <w:rPr>
          <w:color w:val="FF0000"/>
          <w:u w:val="single"/>
        </w:rPr>
        <w:t xml:space="preserve">BL UE </w:t>
      </w:r>
      <w:r w:rsidRPr="004D488C">
        <w:rPr>
          <w:color w:val="FF0000"/>
          <w:u w:val="single"/>
          <w:lang w:eastAsia="zh-TW"/>
        </w:rPr>
        <w:t>or a</w:t>
      </w:r>
      <w:r w:rsidRPr="004D488C">
        <w:rPr>
          <w:color w:val="FF0000"/>
          <w:u w:val="single"/>
        </w:rPr>
        <w:t xml:space="preserve"> UE</w:t>
      </w:r>
      <w:r w:rsidRPr="004D488C">
        <w:rPr>
          <w:color w:val="FF0000"/>
          <w:u w:val="single"/>
          <w:lang w:eastAsia="zh-TW"/>
        </w:rPr>
        <w:t xml:space="preserve"> </w:t>
      </w:r>
      <w:r w:rsidRPr="004D488C">
        <w:rPr>
          <w:color w:val="FF0000"/>
          <w:u w:val="single"/>
        </w:rPr>
        <w:t xml:space="preserve">in </w:t>
      </w:r>
      <w:r w:rsidRPr="004D488C">
        <w:rPr>
          <w:color w:val="FF0000"/>
          <w:u w:val="single"/>
          <w:lang w:eastAsia="zh-TW"/>
        </w:rPr>
        <w:t>CE or a NB-IoT UE</w:t>
      </w:r>
      <w:r>
        <w:rPr>
          <w:color w:val="FF0000"/>
          <w:u w:val="single"/>
        </w:rPr>
        <w:t xml:space="preserve"> and the </w:t>
      </w:r>
      <w:r w:rsidRPr="004D488C">
        <w:rPr>
          <w:color w:val="FF0000"/>
          <w:u w:val="single"/>
        </w:rPr>
        <w:t xml:space="preserve">UE is </w:t>
      </w:r>
      <w:r w:rsidRPr="004D488C">
        <w:rPr>
          <w:color w:val="FF0000"/>
          <w:u w:val="single"/>
          <w:lang w:eastAsia="zh-TW"/>
        </w:rPr>
        <w:t xml:space="preserve">a </w:t>
      </w:r>
      <w:r>
        <w:rPr>
          <w:color w:val="FF0000"/>
          <w:u w:val="single"/>
        </w:rPr>
        <w:t xml:space="preserve">NTN capable; </w:t>
      </w:r>
    </w:p>
    <w:p w14:paraId="45A441B9" w14:textId="77777777" w:rsidR="00C8555C" w:rsidRDefault="00C8555C" w:rsidP="00BE395E">
      <w:pPr>
        <w:ind w:left="1135" w:hanging="284"/>
        <w:rPr>
          <w:color w:val="FF0000"/>
          <w:u w:val="single"/>
        </w:rPr>
      </w:pPr>
      <w:r>
        <w:rPr>
          <w:color w:val="FF0000"/>
          <w:u w:val="single"/>
        </w:rPr>
        <w:tab/>
        <w:t xml:space="preserve">4&gt; if the </w:t>
      </w:r>
      <w:r w:rsidRPr="004D488C">
        <w:rPr>
          <w:color w:val="FF0000"/>
          <w:u w:val="single"/>
          <w:lang w:eastAsia="zh-TW"/>
        </w:rPr>
        <w:t>UE</w:t>
      </w:r>
      <w:r w:rsidRPr="004D488C">
        <w:rPr>
          <w:color w:val="FF0000"/>
          <w:u w:val="single"/>
        </w:rPr>
        <w:t xml:space="preserve"> </w:t>
      </w:r>
      <w:r>
        <w:rPr>
          <w:color w:val="FF0000"/>
          <w:u w:val="single"/>
        </w:rPr>
        <w:t xml:space="preserve">is </w:t>
      </w:r>
      <w:r w:rsidRPr="004D488C">
        <w:rPr>
          <w:color w:val="FF0000"/>
          <w:u w:val="single"/>
        </w:rPr>
        <w:t>initiating a RRC connection establishment</w:t>
      </w:r>
      <w:r w:rsidRPr="004D488C">
        <w:rPr>
          <w:color w:val="FF0000"/>
          <w:u w:val="single"/>
          <w:lang w:eastAsia="zh-TW"/>
        </w:rPr>
        <w:t>/resume procedure</w:t>
      </w:r>
      <w:r>
        <w:rPr>
          <w:color w:val="FF0000"/>
          <w:u w:val="single"/>
        </w:rPr>
        <w:t>:</w:t>
      </w:r>
    </w:p>
    <w:p w14:paraId="497A373D" w14:textId="77777777" w:rsidR="00C8555C" w:rsidRPr="00582ABE" w:rsidRDefault="00C8555C" w:rsidP="00BE395E">
      <w:pPr>
        <w:ind w:left="1135" w:hanging="284"/>
        <w:rPr>
          <w:color w:val="FF0000"/>
          <w:u w:val="single"/>
        </w:rPr>
      </w:pPr>
      <w:r>
        <w:tab/>
      </w:r>
      <w:r>
        <w:tab/>
      </w:r>
      <w:r w:rsidRPr="004D488C">
        <w:rPr>
          <w:strike/>
          <w:color w:val="FF0000"/>
        </w:rPr>
        <w:t>54</w:t>
      </w:r>
      <w:r w:rsidRPr="004D488C">
        <w:t>&gt;</w:t>
      </w:r>
      <w:r w:rsidRPr="004D488C">
        <w:tab/>
      </w:r>
      <w:r w:rsidRPr="004D488C">
        <w:rPr>
          <w:i/>
        </w:rPr>
        <w:t>SystemInformationBlockType</w:t>
      </w:r>
      <w:r>
        <w:rPr>
          <w:i/>
        </w:rPr>
        <w:t>31</w:t>
      </w:r>
      <w:r w:rsidRPr="004D488C">
        <w:t xml:space="preserve"> (S</w:t>
      </w:r>
      <w:r w:rsidRPr="004D488C">
        <w:rPr>
          <w:i/>
        </w:rPr>
        <w:t>ystemInformationBlockType</w:t>
      </w:r>
      <w:r>
        <w:rPr>
          <w:i/>
        </w:rPr>
        <w:t>31</w:t>
      </w:r>
      <w:r w:rsidRPr="004D488C">
        <w:rPr>
          <w:i/>
        </w:rPr>
        <w:t xml:space="preserve">-NB </w:t>
      </w:r>
      <w:r w:rsidRPr="004D488C">
        <w:t>in NB-IoT),</w:t>
      </w:r>
      <w:r w:rsidRPr="004D488C">
        <w:rPr>
          <w:i/>
        </w:rPr>
        <w:t xml:space="preserve"> </w:t>
      </w:r>
      <w:r w:rsidRPr="004D488C">
        <w:t>if scheduled;</w:t>
      </w:r>
    </w:p>
    <w:p w14:paraId="12358477" w14:textId="70A6019D" w:rsidR="00C8555C" w:rsidRDefault="00C8555C" w:rsidP="00BE395E">
      <w:pPr>
        <w:pStyle w:val="CommentText"/>
      </w:pPr>
      <w:r w:rsidRPr="004D488C">
        <w:rPr>
          <w:b/>
        </w:rPr>
        <w:t>[Comments]</w:t>
      </w:r>
      <w:r w:rsidRPr="004D488C">
        <w:t>:</w:t>
      </w:r>
    </w:p>
  </w:comment>
  <w:comment w:id="475" w:author="Huawei-Xubin" w:date="2022-04-11T10:14:00Z" w:initials="Huawei-Xu">
    <w:p w14:paraId="507E4635" w14:textId="1048437A" w:rsidR="00C8555C" w:rsidRDefault="00C8555C" w:rsidP="00420AE4">
      <w:pPr>
        <w:pStyle w:val="CommentText"/>
      </w:pPr>
      <w:r>
        <w:rPr>
          <w:rStyle w:val="CommentReference"/>
        </w:rPr>
        <w:annotationRef/>
      </w:r>
      <w:r>
        <w:rPr>
          <w:b/>
        </w:rPr>
        <w:t>[RIL]</w:t>
      </w:r>
      <w:r>
        <w:t xml:space="preserve">: H002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75837AC" w14:textId="77777777" w:rsidR="00C8555C" w:rsidRDefault="00C8555C" w:rsidP="00420AE4">
      <w:pPr>
        <w:pStyle w:val="CommentText"/>
      </w:pPr>
      <w:r>
        <w:rPr>
          <w:b/>
        </w:rPr>
        <w:t>Description]</w:t>
      </w:r>
      <w:r>
        <w:t>: Clarify this applies to NTN capable UEs as other UEs will not understand SIB31</w:t>
      </w:r>
    </w:p>
    <w:p w14:paraId="2E5C81D9" w14:textId="77777777" w:rsidR="00C8555C" w:rsidRDefault="00C8555C" w:rsidP="00420AE4">
      <w:pPr>
        <w:pStyle w:val="CommentText"/>
      </w:pPr>
      <w:r w:rsidRPr="004D488C">
        <w:rPr>
          <w:b/>
        </w:rPr>
        <w:t>[Proposed Change]</w:t>
      </w:r>
      <w:r w:rsidRPr="004D488C">
        <w:t xml:space="preserve">: </w:t>
      </w:r>
      <w:r>
        <w:t>Clarify as below</w:t>
      </w:r>
    </w:p>
    <w:p w14:paraId="2DEE3CCC" w14:textId="77777777" w:rsidR="00C8555C" w:rsidRDefault="00C8555C" w:rsidP="00420AE4">
      <w:pPr>
        <w:rPr>
          <w:b/>
        </w:rPr>
      </w:pPr>
      <w:r w:rsidRPr="004D488C">
        <w:t>3&gt;</w:t>
      </w:r>
      <w:r w:rsidRPr="004D488C">
        <w:tab/>
        <w:t xml:space="preserve">the </w:t>
      </w:r>
      <w:r w:rsidRPr="004D488C">
        <w:rPr>
          <w:i/>
        </w:rPr>
        <w:t>MasterInformationBlock</w:t>
      </w:r>
      <w:r w:rsidRPr="004D488C">
        <w:t xml:space="preserve"> (or </w:t>
      </w:r>
      <w:r w:rsidRPr="004D488C">
        <w:rPr>
          <w:i/>
        </w:rPr>
        <w:t>MasterInformationBlock-NB/ MasterInformationBlock-TDD-NB</w:t>
      </w:r>
      <w:r w:rsidRPr="004D488C">
        <w:t xml:space="preserve"> in NB-IoT),</w:t>
      </w:r>
      <w:r w:rsidRPr="004D488C">
        <w:rPr>
          <w:i/>
        </w:rPr>
        <w:t xml:space="preserve"> SystemInformationBlockType1-BR</w:t>
      </w:r>
      <w:r w:rsidRPr="004D488C">
        <w:t xml:space="preserve"> (or </w:t>
      </w:r>
      <w:r w:rsidRPr="004D488C">
        <w:rPr>
          <w:i/>
        </w:rPr>
        <w:t>SystemInformationBlockType1-NB</w:t>
      </w:r>
      <w:r w:rsidRPr="004D488C">
        <w:t xml:space="preserve"> in NB-IoT) and </w:t>
      </w:r>
      <w:r w:rsidRPr="004D488C">
        <w:rPr>
          <w:i/>
        </w:rPr>
        <w:t xml:space="preserve">SystemInformationBlockType2 </w:t>
      </w:r>
      <w:r w:rsidRPr="004D488C">
        <w:t xml:space="preserve">(or </w:t>
      </w:r>
      <w:r w:rsidRPr="004D488C">
        <w:rPr>
          <w:i/>
        </w:rPr>
        <w:t>SystemInformationBlockType2-NB</w:t>
      </w:r>
      <w:r w:rsidRPr="004D488C">
        <w:t xml:space="preserve"> in NB-IoT),</w:t>
      </w:r>
      <w:r w:rsidRPr="004D488C">
        <w:rPr>
          <w:i/>
        </w:rPr>
        <w:t xml:space="preserve"> SystemInformationBlockType25</w:t>
      </w:r>
      <w:r w:rsidRPr="004D488C">
        <w:t xml:space="preserve"> (only for BL UE or the UE in CE depending on support of E-UTRA/5GC), </w:t>
      </w:r>
      <w:r w:rsidRPr="004D488C">
        <w:rPr>
          <w:i/>
        </w:rPr>
        <w:t>SystemInformationBlockType29</w:t>
      </w:r>
      <w:r w:rsidRPr="004D488C">
        <w:t xml:space="preserve"> (only for BL UE or the UE in CE depending on support of resource reservation),</w:t>
      </w:r>
      <w:r w:rsidRPr="004D488C">
        <w:rPr>
          <w:i/>
        </w:rPr>
        <w:t xml:space="preserve"> SystemInformationBlockTypeXX</w:t>
      </w:r>
      <w:r w:rsidRPr="004D488C">
        <w:t xml:space="preserve"> (</w:t>
      </w:r>
      <w:r w:rsidRPr="004D488C">
        <w:rPr>
          <w:i/>
        </w:rPr>
        <w:t>SystemInformationBlockTypeXX-NB</w:t>
      </w:r>
      <w:r w:rsidRPr="004D488C">
        <w:t xml:space="preserve"> in NB-IoT) if scheduled</w:t>
      </w:r>
      <w:r>
        <w:t xml:space="preserve"> </w:t>
      </w:r>
      <w:r w:rsidRPr="0021228B">
        <w:rPr>
          <w:color w:val="FF0000"/>
          <w:u w:val="single"/>
        </w:rPr>
        <w:t>(only for BL UE or UE in CE or NB-IoT UE depending on support of NTN)</w:t>
      </w:r>
      <w:r w:rsidRPr="004D488C">
        <w:t xml:space="preserve">, and for NB-IoT </w:t>
      </w:r>
      <w:r w:rsidRPr="004D488C">
        <w:rPr>
          <w:i/>
        </w:rPr>
        <w:t>SystemInformationBlockType22-NB</w:t>
      </w:r>
      <w:r w:rsidRPr="004D488C">
        <w:rPr>
          <w:lang w:eastAsia="zh-TW"/>
        </w:rPr>
        <w:t>;</w:t>
      </w:r>
      <w:r w:rsidRPr="004D488C">
        <w:rPr>
          <w:b/>
        </w:rPr>
        <w:t xml:space="preserve"> </w:t>
      </w:r>
    </w:p>
    <w:p w14:paraId="044A1A14" w14:textId="279F2538" w:rsidR="00C8555C" w:rsidRDefault="00C8555C" w:rsidP="00420AE4">
      <w:pPr>
        <w:pStyle w:val="CommentText"/>
      </w:pPr>
      <w:r w:rsidRPr="004D488C">
        <w:rPr>
          <w:b/>
        </w:rPr>
        <w:t>[Comments]</w:t>
      </w:r>
      <w:r w:rsidRPr="004D488C">
        <w:t>:</w:t>
      </w:r>
    </w:p>
  </w:comment>
  <w:comment w:id="476" w:author="Huawei-Xubin" w:date="2022-04-11T10:14:00Z" w:initials="Huawei-Xu">
    <w:p w14:paraId="7E476C9A" w14:textId="21462E9E" w:rsidR="00C8555C" w:rsidRPr="00097E46" w:rsidRDefault="00C8555C" w:rsidP="00420AE4">
      <w:pPr>
        <w:pStyle w:val="CommentText"/>
      </w:pPr>
      <w:r>
        <w:rPr>
          <w:rStyle w:val="CommentReference"/>
        </w:rPr>
        <w:annotationRef/>
      </w:r>
      <w:r w:rsidRPr="00097E46">
        <w:rPr>
          <w:b/>
        </w:rPr>
        <w:t>[RIL]</w:t>
      </w:r>
      <w:r>
        <w:t>: H003</w:t>
      </w:r>
      <w:r w:rsidRPr="00097E46">
        <w:t xml:space="preserve"> </w:t>
      </w:r>
      <w:r w:rsidRPr="00097E46">
        <w:rPr>
          <w:b/>
        </w:rPr>
        <w:t>[Delegate]</w:t>
      </w:r>
      <w:r w:rsidRPr="00097E46">
        <w:t xml:space="preserve">: Odile Rollinger </w:t>
      </w:r>
      <w:r w:rsidRPr="00097E46">
        <w:rPr>
          <w:b/>
        </w:rPr>
        <w:t>[WI]</w:t>
      </w:r>
      <w:r w:rsidRPr="00097E46">
        <w:t>:</w:t>
      </w:r>
      <w:r w:rsidRPr="00097E46">
        <w:rPr>
          <w:color w:val="000000"/>
        </w:rPr>
        <w:t xml:space="preserve"> NR_NTN_enh-Core</w:t>
      </w:r>
      <w:r w:rsidRPr="00097E46">
        <w:t xml:space="preserve"> </w:t>
      </w:r>
      <w:r w:rsidRPr="00097E46">
        <w:rPr>
          <w:b/>
        </w:rPr>
        <w:t>[Class]</w:t>
      </w:r>
      <w:r w:rsidRPr="00097E46">
        <w:t>:</w:t>
      </w:r>
      <w:r w:rsidRPr="00097E46">
        <w:rPr>
          <w:rFonts w:eastAsia="DengXian"/>
          <w:lang w:eastAsia="zh-CN"/>
        </w:rPr>
        <w:t xml:space="preserve"> 1</w:t>
      </w:r>
      <w:r w:rsidRPr="00097E46">
        <w:t xml:space="preserve"> </w:t>
      </w:r>
      <w:r w:rsidRPr="00097E46">
        <w:rPr>
          <w:b/>
          <w:color w:val="FF0000"/>
        </w:rPr>
        <w:t>[Status]</w:t>
      </w:r>
      <w:r w:rsidRPr="00097E46">
        <w:rPr>
          <w:color w:val="FF0000"/>
        </w:rPr>
        <w:t xml:space="preserve">: ToDo </w:t>
      </w:r>
      <w:r w:rsidRPr="00097E46">
        <w:rPr>
          <w:b/>
        </w:rPr>
        <w:t>[TDoc]</w:t>
      </w:r>
      <w:r w:rsidRPr="00097E46">
        <w:t xml:space="preserve">: None </w:t>
      </w:r>
      <w:r w:rsidRPr="00097E46">
        <w:rPr>
          <w:b/>
          <w:color w:val="FF0000"/>
        </w:rPr>
        <w:t>[Proposed Conclusion]</w:t>
      </w:r>
      <w:r w:rsidRPr="00097E46">
        <w:rPr>
          <w:color w:val="FF0000"/>
        </w:rPr>
        <w:t xml:space="preserve">: </w:t>
      </w:r>
      <w:r>
        <w:rPr>
          <w:color w:val="FF0000"/>
        </w:rPr>
        <w:t>v11</w:t>
      </w:r>
    </w:p>
    <w:p w14:paraId="151E5672" w14:textId="77777777" w:rsidR="00C8555C" w:rsidRPr="00097E46" w:rsidRDefault="00C8555C" w:rsidP="00420AE4">
      <w:r w:rsidRPr="00097E46">
        <w:rPr>
          <w:b/>
        </w:rPr>
        <w:t>Description]</w:t>
      </w:r>
      <w:r w:rsidRPr="00097E46">
        <w:t>: Clarify this applies to NTN capable UEs as other UEs will not run T317 nor understand SIB31</w:t>
      </w:r>
    </w:p>
    <w:p w14:paraId="47E708B0" w14:textId="77777777" w:rsidR="00C8555C" w:rsidRPr="00097E46" w:rsidRDefault="00C8555C" w:rsidP="00420AE4">
      <w:r w:rsidRPr="00097E46">
        <w:rPr>
          <w:b/>
        </w:rPr>
        <w:t>[Proposed Change]</w:t>
      </w:r>
      <w:r w:rsidRPr="00097E46">
        <w:t>: Clarify as below</w:t>
      </w:r>
    </w:p>
    <w:p w14:paraId="05452766" w14:textId="77777777" w:rsidR="00C8555C" w:rsidRPr="00097E46" w:rsidRDefault="00C8555C" w:rsidP="00420AE4">
      <w:pPr>
        <w:ind w:left="851" w:hanging="284"/>
        <w:rPr>
          <w:strike/>
        </w:rPr>
      </w:pPr>
      <w:r w:rsidRPr="00097E46">
        <w:rPr>
          <w:strike/>
          <w:color w:val="FF0000"/>
        </w:rPr>
        <w:t>2&gt;</w:t>
      </w:r>
      <w:r w:rsidRPr="00097E46">
        <w:rPr>
          <w:strike/>
          <w:color w:val="FF0000"/>
        </w:rPr>
        <w:tab/>
        <w:t>if in RRC_CONNECTED and T317 is not running; and</w:t>
      </w:r>
    </w:p>
    <w:p w14:paraId="49053744" w14:textId="77777777" w:rsidR="00C8555C" w:rsidRPr="00097E46" w:rsidRDefault="00C8555C" w:rsidP="00420AE4">
      <w:pPr>
        <w:ind w:left="851" w:hanging="284"/>
      </w:pPr>
      <w:r w:rsidRPr="00097E46">
        <w:t>2&gt;</w:t>
      </w:r>
      <w:r w:rsidRPr="00097E46">
        <w:tab/>
      </w:r>
      <w:r w:rsidRPr="00097E46">
        <w:rPr>
          <w:color w:val="FF0000"/>
          <w:u w:val="single"/>
        </w:rPr>
        <w:t>if</w:t>
      </w:r>
      <w:r w:rsidRPr="00097E46">
        <w:rPr>
          <w:color w:val="FF0000"/>
        </w:rPr>
        <w:t xml:space="preserve"> </w:t>
      </w:r>
      <w:r w:rsidRPr="00097E46">
        <w:t xml:space="preserve">the UE is </w:t>
      </w:r>
      <w:r w:rsidRPr="00097E46">
        <w:rPr>
          <w:lang w:eastAsia="zh-TW"/>
        </w:rPr>
        <w:t xml:space="preserve">a </w:t>
      </w:r>
      <w:r w:rsidRPr="00097E46">
        <w:t xml:space="preserve">BL UE </w:t>
      </w:r>
      <w:r w:rsidRPr="00097E46">
        <w:rPr>
          <w:lang w:eastAsia="zh-TW"/>
        </w:rPr>
        <w:t>or a</w:t>
      </w:r>
      <w:r w:rsidRPr="00097E46">
        <w:t xml:space="preserve"> UE</w:t>
      </w:r>
      <w:r w:rsidRPr="00097E46">
        <w:rPr>
          <w:lang w:eastAsia="zh-TW"/>
        </w:rPr>
        <w:t xml:space="preserve"> </w:t>
      </w:r>
      <w:r w:rsidRPr="00097E46">
        <w:t xml:space="preserve">in </w:t>
      </w:r>
      <w:r w:rsidRPr="00097E46">
        <w:rPr>
          <w:lang w:eastAsia="zh-TW"/>
        </w:rPr>
        <w:t xml:space="preserve">CE or a NB-IoT UE </w:t>
      </w:r>
      <w:r w:rsidRPr="00097E46">
        <w:rPr>
          <w:color w:val="FF0000"/>
          <w:u w:val="single"/>
          <w:lang w:eastAsia="zh-TW"/>
        </w:rPr>
        <w:t>and the UE is NTN capable:</w:t>
      </w:r>
      <w:r w:rsidRPr="00097E46">
        <w:rPr>
          <w:strike/>
          <w:color w:val="FF0000"/>
        </w:rPr>
        <w:t>;</w:t>
      </w:r>
    </w:p>
    <w:p w14:paraId="682602EB" w14:textId="77777777" w:rsidR="00C8555C" w:rsidRDefault="00C8555C" w:rsidP="00420AE4">
      <w:pPr>
        <w:ind w:left="851" w:hanging="284"/>
        <w:rPr>
          <w:color w:val="FF0000"/>
          <w:u w:val="single"/>
        </w:rPr>
      </w:pPr>
      <w:r w:rsidRPr="00097E46">
        <w:rPr>
          <w:color w:val="FF0000"/>
          <w:u w:val="single"/>
        </w:rPr>
        <w:tab/>
        <w:t>3&gt;</w:t>
      </w:r>
      <w:r w:rsidRPr="00097E46">
        <w:rPr>
          <w:color w:val="FF0000"/>
          <w:u w:val="single"/>
        </w:rPr>
        <w:tab/>
        <w:t>if in RRC_CONNECTED and T317 is not running:</w:t>
      </w:r>
    </w:p>
    <w:p w14:paraId="154ADBB3" w14:textId="77777777" w:rsidR="00C8555C" w:rsidRPr="00097E46" w:rsidRDefault="00C8555C" w:rsidP="00420AE4">
      <w:pPr>
        <w:ind w:left="851" w:hanging="284"/>
        <w:rPr>
          <w:color w:val="FF0000"/>
          <w:u w:val="single"/>
        </w:rPr>
      </w:pPr>
      <w:r w:rsidRPr="00097E46">
        <w:tab/>
      </w:r>
      <w:r w:rsidRPr="00097E46">
        <w:tab/>
      </w:r>
      <w:r w:rsidRPr="00097E46">
        <w:rPr>
          <w:color w:val="FF0000"/>
          <w:u w:val="single"/>
        </w:rPr>
        <w:t>4</w:t>
      </w:r>
      <w:r w:rsidRPr="00097E46">
        <w:rPr>
          <w:strike/>
          <w:color w:val="FF0000"/>
        </w:rPr>
        <w:t>3</w:t>
      </w:r>
      <w:r w:rsidRPr="00097E46">
        <w:t>&gt;</w:t>
      </w:r>
      <w:r w:rsidRPr="00097E46">
        <w:tab/>
      </w:r>
      <w:r w:rsidRPr="00097E46">
        <w:rPr>
          <w:i/>
        </w:rPr>
        <w:t>SystemInformationBlockType31</w:t>
      </w:r>
      <w:r w:rsidRPr="00097E46">
        <w:t xml:space="preserve"> (</w:t>
      </w:r>
      <w:r w:rsidRPr="00097E46">
        <w:rPr>
          <w:i/>
        </w:rPr>
        <w:t>SystemInformationBlockType3</w:t>
      </w:r>
      <w:r>
        <w:rPr>
          <w:i/>
        </w:rPr>
        <w:t>1</w:t>
      </w:r>
      <w:r w:rsidRPr="00097E46">
        <w:rPr>
          <w:i/>
        </w:rPr>
        <w:t>-NB</w:t>
      </w:r>
      <w:r w:rsidRPr="00097E46">
        <w:t xml:space="preserve"> in NB-IoT), if scheduled;</w:t>
      </w:r>
    </w:p>
    <w:p w14:paraId="62587FCF" w14:textId="73DB0BD6" w:rsidR="00C8555C" w:rsidRDefault="00C8555C" w:rsidP="00420AE4">
      <w:pPr>
        <w:pStyle w:val="CommentText"/>
      </w:pPr>
      <w:r w:rsidRPr="00097E46">
        <w:rPr>
          <w:rFonts w:eastAsia="Calibri"/>
          <w:b/>
          <w:szCs w:val="22"/>
          <w:lang w:val="en-US" w:eastAsia="en-US"/>
        </w:rPr>
        <w:t>[Comments]</w:t>
      </w:r>
      <w:r w:rsidRPr="00097E46">
        <w:rPr>
          <w:rFonts w:eastAsia="Calibri"/>
          <w:szCs w:val="22"/>
          <w:lang w:val="en-US" w:eastAsia="en-US"/>
        </w:rPr>
        <w:t>:</w:t>
      </w:r>
    </w:p>
  </w:comment>
  <w:comment w:id="489" w:author="Huawei-Xubin" w:date="2022-04-11T10:15:00Z" w:initials="Huawei-Xu">
    <w:p w14:paraId="62566A03" w14:textId="70C052F7" w:rsidR="00C8555C" w:rsidRDefault="00C8555C" w:rsidP="00420AE4">
      <w:pPr>
        <w:pStyle w:val="CommentText"/>
      </w:pPr>
      <w:r>
        <w:rPr>
          <w:rStyle w:val="CommentReference"/>
        </w:rPr>
        <w:annotationRef/>
      </w:r>
      <w:r>
        <w:rPr>
          <w:b/>
        </w:rPr>
        <w:t>[RIL]</w:t>
      </w:r>
      <w:r>
        <w:t xml:space="preserve">: H004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82DDD77" w14:textId="77777777" w:rsidR="00C8555C" w:rsidRDefault="00C8555C" w:rsidP="00420AE4">
      <w:pPr>
        <w:pStyle w:val="CommentText"/>
      </w:pPr>
      <w:r>
        <w:rPr>
          <w:b/>
        </w:rPr>
        <w:t>Description]</w:t>
      </w:r>
      <w:r>
        <w:t>: Clarify this applies to NTN capable UEs as other UEs will not understand SIB31</w:t>
      </w:r>
    </w:p>
    <w:p w14:paraId="0295F90C" w14:textId="77777777" w:rsidR="00C8555C" w:rsidRDefault="00C8555C" w:rsidP="00420AE4">
      <w:pPr>
        <w:pStyle w:val="CommentText"/>
      </w:pPr>
      <w:r w:rsidRPr="004D488C">
        <w:rPr>
          <w:b/>
        </w:rPr>
        <w:t>[Proposed Change]</w:t>
      </w:r>
      <w:r w:rsidRPr="004D488C">
        <w:t xml:space="preserve">: </w:t>
      </w:r>
      <w:r>
        <w:t>Clarify as below</w:t>
      </w:r>
    </w:p>
    <w:p w14:paraId="4E7FFA87" w14:textId="77777777" w:rsidR="00C8555C" w:rsidRPr="006E23B0" w:rsidRDefault="00C8555C" w:rsidP="00420AE4">
      <w:pPr>
        <w:pStyle w:val="B1"/>
      </w:pPr>
      <w:r w:rsidRPr="006E23B0">
        <w:t>1&gt;</w:t>
      </w:r>
      <w:r w:rsidRPr="006E23B0">
        <w:tab/>
        <w:t xml:space="preserve">if the UE is a </w:t>
      </w:r>
      <w:r>
        <w:t>BL UE or a UE</w:t>
      </w:r>
      <w:r w:rsidRPr="004A4877">
        <w:t xml:space="preserve"> in CE </w:t>
      </w:r>
      <w:r>
        <w:t xml:space="preserve">or a </w:t>
      </w:r>
      <w:r w:rsidRPr="006E23B0">
        <w:t>NB-IoT UE</w:t>
      </w:r>
      <w:r>
        <w:t xml:space="preserve"> </w:t>
      </w:r>
      <w:r w:rsidRPr="0021228B">
        <w:rPr>
          <w:color w:val="FF0000"/>
          <w:u w:val="single"/>
          <w:lang w:eastAsia="zh-TW"/>
        </w:rPr>
        <w:t>and the UE is NTN capable</w:t>
      </w:r>
      <w:r w:rsidRPr="006E23B0">
        <w:t>:</w:t>
      </w:r>
    </w:p>
    <w:p w14:paraId="1EBAFD97" w14:textId="77777777" w:rsidR="00C8555C" w:rsidRPr="004A4877" w:rsidRDefault="00C8555C" w:rsidP="00420AE4">
      <w:pPr>
        <w:pStyle w:val="B2"/>
      </w:pPr>
      <w:r>
        <w:t>2</w:t>
      </w:r>
      <w:r w:rsidRPr="004A4877">
        <w:t>&gt;</w:t>
      </w:r>
      <w:r w:rsidRPr="004A4877">
        <w:tab/>
        <w:t xml:space="preserve">if </w:t>
      </w:r>
      <w:r w:rsidRPr="005D4EB2">
        <w:rPr>
          <w:i/>
        </w:rPr>
        <w:t>schedulingInfoList</w:t>
      </w:r>
      <w:r w:rsidRPr="004A4877">
        <w:t xml:space="preserve"> indicates that </w:t>
      </w:r>
      <w:r w:rsidRPr="005D4EB2">
        <w:rPr>
          <w:i/>
        </w:rPr>
        <w:t>SystemInformationBlockTypeXX</w:t>
      </w:r>
      <w:r w:rsidRPr="005D4EB2">
        <w:t xml:space="preserve"> (</w:t>
      </w:r>
      <w:r w:rsidRPr="005D4EB2">
        <w:rPr>
          <w:i/>
        </w:rPr>
        <w:t xml:space="preserve">SystemInformationBlockTypeXX-NB </w:t>
      </w:r>
      <w:r w:rsidRPr="005D4EB2">
        <w:t>in NB-IoT)</w:t>
      </w:r>
      <w:r w:rsidRPr="004A4877">
        <w:t xml:space="preserve"> is present:</w:t>
      </w:r>
    </w:p>
    <w:p w14:paraId="069F4D98" w14:textId="77777777" w:rsidR="00C8555C" w:rsidRDefault="00C8555C" w:rsidP="00420AE4">
      <w:pPr>
        <w:pStyle w:val="B3"/>
      </w:pPr>
      <w:r>
        <w:t>3</w:t>
      </w:r>
      <w:r w:rsidRPr="004A4877">
        <w:t>&gt;</w:t>
      </w:r>
      <w:r w:rsidRPr="004A4877">
        <w:tab/>
      </w:r>
      <w:r>
        <w:t xml:space="preserve">immediately </w:t>
      </w:r>
      <w:r w:rsidRPr="004A4877">
        <w:t>before establishing, resuming or re-establishing an RRC connection</w:t>
      </w:r>
      <w:r>
        <w:t>; or</w:t>
      </w:r>
    </w:p>
    <w:p w14:paraId="28707B7D" w14:textId="77777777" w:rsidR="00C8555C" w:rsidRDefault="00C8555C" w:rsidP="00420AE4">
      <w:pPr>
        <w:pStyle w:val="B3"/>
      </w:pPr>
      <w:r>
        <w:t>3&gt;</w:t>
      </w:r>
      <w:r>
        <w:tab/>
        <w:t>if in RRC_CONNECTED and T317 is not running:</w:t>
      </w:r>
    </w:p>
    <w:p w14:paraId="7E3E37E2" w14:textId="77777777" w:rsidR="00C8555C" w:rsidRDefault="00C8555C" w:rsidP="00420AE4">
      <w:pPr>
        <w:pStyle w:val="B3"/>
        <w:rPr>
          <w:b/>
        </w:rPr>
      </w:pPr>
      <w:r>
        <w:tab/>
      </w:r>
      <w:r w:rsidRPr="004A4877">
        <w:t>4&gt;</w:t>
      </w:r>
      <w:r w:rsidRPr="004A4877">
        <w:tab/>
        <w:t>acquir</w:t>
      </w:r>
      <w:r>
        <w:t>e</w:t>
      </w:r>
      <w:r w:rsidRPr="004A4877">
        <w:t xml:space="preserve"> </w:t>
      </w:r>
      <w:r>
        <w:rPr>
          <w:i/>
        </w:rPr>
        <w:t>SystemInformationBlockType31</w:t>
      </w:r>
      <w:r w:rsidRPr="00E4351B">
        <w:t xml:space="preserve"> (</w:t>
      </w:r>
      <w:r>
        <w:rPr>
          <w:i/>
        </w:rPr>
        <w:t>SystemInformationBlockType31</w:t>
      </w:r>
      <w:r w:rsidRPr="005D4EB2">
        <w:rPr>
          <w:i/>
        </w:rPr>
        <w:t>-NB</w:t>
      </w:r>
      <w:r w:rsidRPr="00E4351B">
        <w:t xml:space="preserve"> in NB-IoT)</w:t>
      </w:r>
      <w:r>
        <w:t>;</w:t>
      </w:r>
      <w:r w:rsidRPr="004D488C">
        <w:rPr>
          <w:b/>
        </w:rPr>
        <w:t xml:space="preserve"> </w:t>
      </w:r>
    </w:p>
    <w:p w14:paraId="4989E4A8" w14:textId="33F2D243" w:rsidR="00C8555C" w:rsidRDefault="00C8555C" w:rsidP="00420AE4">
      <w:pPr>
        <w:pStyle w:val="CommentText"/>
      </w:pPr>
      <w:r w:rsidRPr="004D488C">
        <w:rPr>
          <w:b/>
        </w:rPr>
        <w:t>[Comments]</w:t>
      </w:r>
      <w:r w:rsidRPr="004D488C">
        <w:t>:</w:t>
      </w:r>
    </w:p>
  </w:comment>
  <w:comment w:id="502" w:author="Huawei-Xubin" w:date="2022-04-11T10:16:00Z" w:initials="Huawei-Xu">
    <w:p w14:paraId="70B65BBB" w14:textId="1A608D83" w:rsidR="00C8555C" w:rsidRDefault="00C8555C" w:rsidP="00420AE4">
      <w:pPr>
        <w:pStyle w:val="CommentText"/>
      </w:pPr>
      <w:r>
        <w:rPr>
          <w:rStyle w:val="CommentReference"/>
        </w:rPr>
        <w:annotationRef/>
      </w:r>
      <w:r>
        <w:rPr>
          <w:b/>
        </w:rPr>
        <w:t>[RIL]</w:t>
      </w:r>
      <w:r>
        <w:t xml:space="preserve">: H005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EEA1969" w14:textId="77777777" w:rsidR="00C8555C" w:rsidRDefault="00C8555C" w:rsidP="00420AE4">
      <w:pPr>
        <w:pStyle w:val="CommentText"/>
      </w:pPr>
      <w:r>
        <w:rPr>
          <w:b/>
        </w:rPr>
        <w:t>Description]</w:t>
      </w:r>
      <w:r>
        <w:t>: Clarify this applies to NTN capable UEs as other UEs will not understand SIB31</w:t>
      </w:r>
    </w:p>
    <w:p w14:paraId="15DD8A05" w14:textId="77777777" w:rsidR="00C8555C" w:rsidRDefault="00C8555C" w:rsidP="00420AE4">
      <w:pPr>
        <w:pStyle w:val="CommentText"/>
      </w:pPr>
      <w:r w:rsidRPr="004D488C">
        <w:rPr>
          <w:b/>
        </w:rPr>
        <w:t>[Proposed Change]</w:t>
      </w:r>
      <w:r w:rsidRPr="004D488C">
        <w:t xml:space="preserve">: </w:t>
      </w:r>
      <w:r>
        <w:t>Clarify as below</w:t>
      </w:r>
    </w:p>
    <w:p w14:paraId="6F04901F" w14:textId="77777777" w:rsidR="00C8555C" w:rsidRDefault="00C8555C" w:rsidP="00420AE4">
      <w:pPr>
        <w:pStyle w:val="B3"/>
        <w:rPr>
          <w:b/>
        </w:rPr>
      </w:pPr>
      <w:r w:rsidRPr="00B276E6">
        <w:t>3&gt;</w:t>
      </w:r>
      <w:r w:rsidRPr="00B276E6">
        <w:tab/>
        <w:t xml:space="preserve">if </w:t>
      </w:r>
      <w:r w:rsidRPr="00B276E6">
        <w:rPr>
          <w:i/>
        </w:rPr>
        <w:t>SystemInformationBlockType</w:t>
      </w:r>
      <w:r>
        <w:rPr>
          <w:i/>
        </w:rPr>
        <w:t>31</w:t>
      </w:r>
      <w:r w:rsidRPr="00B276E6">
        <w:t xml:space="preserve"> (</w:t>
      </w:r>
      <w:r>
        <w:rPr>
          <w:i/>
        </w:rPr>
        <w:t>SystemInformationBlockType31</w:t>
      </w:r>
      <w:r w:rsidRPr="00B276E6">
        <w:rPr>
          <w:i/>
        </w:rPr>
        <w:t>-NB</w:t>
      </w:r>
      <w:r w:rsidRPr="00B276E6">
        <w:t xml:space="preserve"> in NB-IoT) is broadcast and if the UE</w:t>
      </w:r>
      <w:r w:rsidRPr="00B276E6">
        <w:rPr>
          <w:color w:val="FF0000"/>
          <w:u w:val="single"/>
        </w:rPr>
        <w:t xml:space="preserve"> is connected </w:t>
      </w:r>
      <w:r w:rsidRPr="00B276E6">
        <w:rPr>
          <w:rFonts w:eastAsia="SimSun"/>
          <w:color w:val="FF0000"/>
          <w:u w:val="single"/>
          <w:lang w:eastAsia="zh-CN"/>
        </w:rPr>
        <w:t xml:space="preserve">to </w:t>
      </w:r>
      <w:r w:rsidRPr="00B276E6">
        <w:rPr>
          <w:color w:val="FF0000"/>
          <w:u w:val="single"/>
        </w:rPr>
        <w:t xml:space="preserve">NTN and </w:t>
      </w:r>
      <w:r>
        <w:t>is</w:t>
      </w:r>
      <w:r w:rsidRPr="004A4877">
        <w:t xml:space="preserve"> </w:t>
      </w:r>
      <w:r w:rsidRPr="00B276E6">
        <w:t xml:space="preserve">unable to acquire the </w:t>
      </w:r>
      <w:r w:rsidRPr="00B276E6">
        <w:rPr>
          <w:i/>
        </w:rPr>
        <w:t>SystemInformationBlockType</w:t>
      </w:r>
      <w:r>
        <w:rPr>
          <w:i/>
        </w:rPr>
        <w:t>X31</w:t>
      </w:r>
      <w:r w:rsidRPr="00B276E6">
        <w:t xml:space="preserve"> (</w:t>
      </w:r>
      <w:r>
        <w:rPr>
          <w:i/>
        </w:rPr>
        <w:t>SystemInformationBlockTypeX31</w:t>
      </w:r>
      <w:r w:rsidRPr="00B276E6">
        <w:rPr>
          <w:i/>
        </w:rPr>
        <w:t>NB</w:t>
      </w:r>
      <w:r w:rsidRPr="00B276E6">
        <w:t xml:space="preserve"> in NB-IoT):</w:t>
      </w:r>
    </w:p>
    <w:p w14:paraId="53D0D883" w14:textId="1D19D8D8" w:rsidR="00C8555C" w:rsidRDefault="00C8555C" w:rsidP="00420AE4">
      <w:pPr>
        <w:pStyle w:val="CommentText"/>
      </w:pPr>
      <w:r w:rsidRPr="004D488C">
        <w:rPr>
          <w:b/>
        </w:rPr>
        <w:t>[Comments]</w:t>
      </w:r>
      <w:r w:rsidRPr="004D488C">
        <w:t>:</w:t>
      </w:r>
    </w:p>
  </w:comment>
  <w:comment w:id="1128" w:author="ZTE-Ting" w:date="2022-04-11T19:48:00Z" w:initials="ZTE-Ting">
    <w:p w14:paraId="333C211C" w14:textId="77777777" w:rsidR="00C8555C" w:rsidRDefault="00C8555C" w:rsidP="00D07CEF">
      <w:pPr>
        <w:pStyle w:val="CommentText"/>
      </w:pPr>
      <w:r>
        <w:rPr>
          <w:rStyle w:val="CommentReference"/>
        </w:rPr>
        <w:annotationRef/>
      </w:r>
      <w:r>
        <w:rPr>
          <w:b/>
        </w:rPr>
        <w:t>[RIL]</w:t>
      </w:r>
      <w:r>
        <w:t xml:space="preserve">: Z303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24CF09FD" w14:textId="77777777" w:rsidR="00C8555C" w:rsidRDefault="00C8555C" w:rsidP="00D07CEF">
      <w:pPr>
        <w:pStyle w:val="CommentText"/>
        <w:ind w:leftChars="90" w:left="180"/>
      </w:pPr>
      <w:r>
        <w:rPr>
          <w:b/>
        </w:rPr>
        <w:t>[Description]</w:t>
      </w:r>
      <w:r>
        <w:t xml:space="preserve">: There has no any </w:t>
      </w:r>
      <w:r w:rsidRPr="00DA611A">
        <w:t>references to</w:t>
      </w:r>
      <w:r>
        <w:t xml:space="preserve"> the section of </w:t>
      </w:r>
      <w:r w:rsidRPr="00DA611A">
        <w:rPr>
          <w:b/>
        </w:rPr>
        <w:t>5.3.3.1d Condition for establishing RRC Connection in NTN</w:t>
      </w:r>
      <w:r w:rsidRPr="00FB4D48">
        <w:rPr>
          <w:i/>
        </w:rPr>
        <w:t>.</w:t>
      </w:r>
      <w:r>
        <w:rPr>
          <w:i/>
        </w:rPr>
        <w:t xml:space="preserve"> </w:t>
      </w:r>
      <w:r w:rsidRPr="00DA611A">
        <w:t>That means some condition</w:t>
      </w:r>
      <w:r>
        <w:t>s are defined</w:t>
      </w:r>
      <w:r w:rsidRPr="00DA611A">
        <w:t xml:space="preserve"> but </w:t>
      </w:r>
      <w:r>
        <w:t>no place to check them</w:t>
      </w:r>
      <w:r w:rsidRPr="00DA611A">
        <w:t xml:space="preserve">. We assume </w:t>
      </w:r>
      <w:r w:rsidRPr="00DA611A">
        <w:rPr>
          <w:b/>
        </w:rPr>
        <w:t>5.3.3.1d</w:t>
      </w:r>
      <w:r w:rsidRPr="00DA611A">
        <w:t xml:space="preserve"> should be </w:t>
      </w:r>
      <w:r>
        <w:t xml:space="preserve">referred, at least in </w:t>
      </w:r>
      <w:r w:rsidRPr="00DA611A">
        <w:rPr>
          <w:b/>
        </w:rPr>
        <w:t>5.3.3.2 Initiation</w:t>
      </w:r>
      <w:r>
        <w:rPr>
          <w:b/>
        </w:rPr>
        <w:t>.</w:t>
      </w:r>
    </w:p>
    <w:p w14:paraId="35BEE815" w14:textId="77777777" w:rsidR="00C8555C" w:rsidRDefault="00C8555C" w:rsidP="00D07CEF">
      <w:pPr>
        <w:pStyle w:val="CommentText"/>
        <w:ind w:leftChars="90" w:left="180"/>
      </w:pPr>
      <w:r>
        <w:rPr>
          <w:b/>
        </w:rPr>
        <w:t>[Proposed Change]</w:t>
      </w:r>
      <w:r>
        <w:t xml:space="preserve">: </w:t>
      </w:r>
    </w:p>
    <w:p w14:paraId="77DA37CE" w14:textId="77777777" w:rsidR="00C8555C" w:rsidRDefault="00C8555C" w:rsidP="00D07CEF">
      <w:pPr>
        <w:pStyle w:val="CommentText"/>
        <w:ind w:leftChars="90" w:left="180"/>
      </w:pPr>
      <w:r>
        <w:t xml:space="preserve">To add </w:t>
      </w:r>
      <w:r w:rsidRPr="00DA611A">
        <w:t>references to</w:t>
      </w:r>
      <w:r>
        <w:t xml:space="preserve"> the section of </w:t>
      </w:r>
      <w:r w:rsidRPr="00DA611A">
        <w:rPr>
          <w:b/>
        </w:rPr>
        <w:t>5.3.3.1d</w:t>
      </w:r>
      <w:r w:rsidRPr="00DA611A">
        <w:t xml:space="preserve"> in section</w:t>
      </w:r>
      <w:r>
        <w:rPr>
          <w:b/>
        </w:rPr>
        <w:t xml:space="preserve"> </w:t>
      </w:r>
      <w:r w:rsidRPr="00DA611A">
        <w:rPr>
          <w:b/>
        </w:rPr>
        <w:t>5.3.3.2 Initiation</w:t>
      </w:r>
      <w:r>
        <w:rPr>
          <w:b/>
        </w:rPr>
        <w:t xml:space="preserve">. </w:t>
      </w:r>
      <w:r w:rsidRPr="00DA611A">
        <w:t>This needs to be discussed based on CR document</w:t>
      </w:r>
      <w:r w:rsidRPr="004A4877">
        <w:t>.</w:t>
      </w:r>
    </w:p>
    <w:p w14:paraId="099BD34C" w14:textId="77777777" w:rsidR="00C8555C" w:rsidRDefault="00C8555C" w:rsidP="00D07CEF">
      <w:pPr>
        <w:pStyle w:val="CommentText"/>
        <w:ind w:leftChars="90" w:left="180"/>
      </w:pPr>
      <w:r>
        <w:rPr>
          <w:b/>
        </w:rPr>
        <w:t>[Comments]</w:t>
      </w:r>
      <w:r>
        <w:t xml:space="preserve">: </w:t>
      </w:r>
    </w:p>
    <w:p w14:paraId="560935F3" w14:textId="37D2FA94" w:rsidR="00C8555C" w:rsidRPr="00D07CEF" w:rsidRDefault="00C8555C">
      <w:pPr>
        <w:pStyle w:val="CommentText"/>
        <w:rPr>
          <w:rFonts w:eastAsiaTheme="minorEastAsia"/>
        </w:rPr>
      </w:pPr>
      <w:r>
        <w:rPr>
          <w:rFonts w:eastAsiaTheme="minorEastAsia"/>
        </w:rPr>
        <w:t xml:space="preserve">Huawei-v19: not sure this is needed, This is similar to 5.3.3.1a which is not referred. </w:t>
      </w:r>
    </w:p>
  </w:comment>
  <w:comment w:id="1129" w:author="MediaTek (Abhishek Roy)" w:date="2022-04-10T22:57:00Z" w:initials="AR">
    <w:p w14:paraId="29A078B7" w14:textId="77777777" w:rsidR="00C8555C" w:rsidRDefault="00C8555C" w:rsidP="0007635A">
      <w:pPr>
        <w:pStyle w:val="CommentText"/>
        <w:rPr>
          <w:color w:val="ED7D31"/>
        </w:rPr>
      </w:pPr>
      <w:r>
        <w:rPr>
          <w:rStyle w:val="CommentReference"/>
        </w:rPr>
        <w:annotationRef/>
      </w:r>
      <w:r>
        <w:rPr>
          <w:b/>
          <w:bCs/>
        </w:rPr>
        <w:t>[RIL]</w:t>
      </w:r>
      <w:r>
        <w:t>: M501</w:t>
      </w:r>
    </w:p>
    <w:p w14:paraId="0C43D6FB" w14:textId="77777777" w:rsidR="00C8555C" w:rsidRDefault="00C8555C" w:rsidP="0007635A">
      <w:pPr>
        <w:pStyle w:val="CommentText"/>
      </w:pPr>
      <w:r>
        <w:rPr>
          <w:b/>
          <w:bCs/>
        </w:rPr>
        <w:t>[Delegate]</w:t>
      </w:r>
      <w:r>
        <w:t>: MediaTek (Abhishek Roy) </w:t>
      </w:r>
    </w:p>
    <w:p w14:paraId="219B0E23" w14:textId="77777777" w:rsidR="00C8555C" w:rsidRDefault="00C8555C" w:rsidP="0007635A">
      <w:pPr>
        <w:pStyle w:val="CommentText"/>
      </w:pPr>
      <w:r>
        <w:rPr>
          <w:b/>
          <w:bCs/>
        </w:rPr>
        <w:t>[WI]</w:t>
      </w:r>
      <w:r>
        <w:t xml:space="preserve">: IoT_NTN </w:t>
      </w:r>
    </w:p>
    <w:p w14:paraId="547A1BF9" w14:textId="77777777" w:rsidR="00C8555C" w:rsidRDefault="00C8555C" w:rsidP="0007635A">
      <w:pPr>
        <w:pStyle w:val="CommentText"/>
      </w:pPr>
      <w:r>
        <w:rPr>
          <w:b/>
          <w:bCs/>
        </w:rPr>
        <w:t>[Class]</w:t>
      </w:r>
      <w:r>
        <w:t xml:space="preserve">: 1 </w:t>
      </w:r>
    </w:p>
    <w:p w14:paraId="6B8FEF54" w14:textId="77777777" w:rsidR="00C8555C" w:rsidRDefault="00C8555C" w:rsidP="0007635A">
      <w:pPr>
        <w:pStyle w:val="CommentText"/>
      </w:pPr>
      <w:r>
        <w:rPr>
          <w:b/>
          <w:bCs/>
          <w:color w:val="FF0000"/>
        </w:rPr>
        <w:t>[Status]</w:t>
      </w:r>
      <w:r>
        <w:rPr>
          <w:color w:val="FF0000"/>
        </w:rPr>
        <w:t xml:space="preserve">: ToDo </w:t>
      </w:r>
      <w:r>
        <w:rPr>
          <w:b/>
          <w:bCs/>
        </w:rPr>
        <w:t>[TDoc]</w:t>
      </w:r>
      <w:r>
        <w:t xml:space="preserve">: None </w:t>
      </w:r>
    </w:p>
    <w:p w14:paraId="0BDD5B7C" w14:textId="77777777" w:rsidR="00C8555C" w:rsidRDefault="00C8555C" w:rsidP="0007635A">
      <w:pPr>
        <w:pStyle w:val="CommentText"/>
        <w:rPr>
          <w:lang w:eastAsia="en-US"/>
        </w:rPr>
      </w:pPr>
      <w:r>
        <w:rPr>
          <w:b/>
          <w:bCs/>
          <w:color w:val="FF0000"/>
        </w:rPr>
        <w:t>[Proposed Conclusion]</w:t>
      </w:r>
      <w:r>
        <w:rPr>
          <w:color w:val="FF0000"/>
        </w:rPr>
        <w:t xml:space="preserve">: </w:t>
      </w:r>
    </w:p>
    <w:p w14:paraId="460B622A" w14:textId="77777777" w:rsidR="00C8555C" w:rsidRDefault="00C8555C" w:rsidP="0007635A">
      <w:pPr>
        <w:pStyle w:val="CommentText"/>
      </w:pPr>
      <w:r>
        <w:rPr>
          <w:b/>
          <w:bCs/>
        </w:rPr>
        <w:t>[Description]</w:t>
      </w:r>
      <w:r>
        <w:t>: Align the names "GNSS fix" and "GNSS position".</w:t>
      </w:r>
    </w:p>
    <w:p w14:paraId="3DC1AEFD" w14:textId="346A2C59" w:rsidR="00C8555C" w:rsidRDefault="00C8555C" w:rsidP="0007635A">
      <w:r>
        <w:rPr>
          <w:b/>
          <w:bCs/>
        </w:rPr>
        <w:t>[Proposed Change]</w:t>
      </w:r>
      <w:r>
        <w:t xml:space="preserve">: GNSS fix position" is used instead of "GNSS fix" or "GNSS position". </w:t>
      </w:r>
    </w:p>
    <w:p w14:paraId="2F894C2C" w14:textId="77777777" w:rsidR="00C8555C" w:rsidRDefault="00C8555C" w:rsidP="00C8555C">
      <w:pPr>
        <w:pStyle w:val="CommentText"/>
        <w:ind w:leftChars="90" w:left="180"/>
      </w:pPr>
      <w:r>
        <w:rPr>
          <w:b/>
        </w:rPr>
        <w:t>[Comments]</w:t>
      </w:r>
      <w:r>
        <w:t xml:space="preserve">: </w:t>
      </w:r>
    </w:p>
    <w:p w14:paraId="67F67DC3" w14:textId="406FBFCB" w:rsidR="00C8555C" w:rsidRDefault="00C8555C" w:rsidP="00C8555C">
      <w:pPr>
        <w:pStyle w:val="CommentText"/>
      </w:pPr>
      <w:r>
        <w:rPr>
          <w:rFonts w:eastAsiaTheme="minorEastAsia"/>
        </w:rPr>
        <w:t>Huawei-v19: it was agreed to use “</w:t>
      </w:r>
      <w:r>
        <w:t>GNSS position’ during the CR review (see 5.3.3.21)</w:t>
      </w:r>
    </w:p>
  </w:comment>
  <w:comment w:id="1217" w:author="Huawei (David)" w:date="2022-04-10T20:45:00Z" w:initials="HW">
    <w:p w14:paraId="29818777" w14:textId="709BAD2D"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0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w:t>
      </w:r>
    </w:p>
    <w:p w14:paraId="2C131C66" w14:textId="10AF2375" w:rsidR="00C8555C" w:rsidRDefault="00C8555C">
      <w:pPr>
        <w:pStyle w:val="CommentText"/>
      </w:pPr>
      <w:r>
        <w:rPr>
          <w:b/>
        </w:rPr>
        <w:t>[Description]</w:t>
      </w:r>
      <w:r>
        <w:t>: Wrong message name, should be RRCConnectionResume</w:t>
      </w:r>
    </w:p>
    <w:p w14:paraId="18122981" w14:textId="019A4516" w:rsidR="00C8555C" w:rsidRDefault="00C8555C">
      <w:pPr>
        <w:pStyle w:val="CommentText"/>
      </w:pPr>
      <w:r>
        <w:rPr>
          <w:b/>
        </w:rPr>
        <w:t>[Proposed Change]</w:t>
      </w:r>
      <w:r>
        <w:t xml:space="preserve">: </w:t>
      </w:r>
      <w:r w:rsidRPr="00CA02C2">
        <w:t>2&gt;</w:t>
      </w:r>
      <w:r w:rsidRPr="00CA02C2">
        <w:tab/>
        <w:t xml:space="preserve">if the </w:t>
      </w:r>
      <w:r w:rsidRPr="00CA02C2">
        <w:rPr>
          <w:i/>
        </w:rPr>
        <w:t>RRC</w:t>
      </w:r>
      <w:r w:rsidRPr="00CA02C2">
        <w:rPr>
          <w:i/>
          <w:strike/>
          <w:color w:val="FF0000"/>
        </w:rPr>
        <w:t>Reconfiguration</w:t>
      </w:r>
      <w:r w:rsidRPr="00CA02C2">
        <w:rPr>
          <w:i/>
          <w:color w:val="FF0000"/>
          <w:u w:val="single"/>
        </w:rPr>
        <w:t>ConnectionResume</w:t>
      </w:r>
      <w:r w:rsidRPr="00CA02C2">
        <w:t xml:space="preserve"> includes the </w:t>
      </w:r>
      <w:r w:rsidRPr="00CA02C2">
        <w:rPr>
          <w:i/>
        </w:rPr>
        <w:t>scg-State</w:t>
      </w:r>
      <w:r w:rsidRPr="00CA02C2">
        <w:t>:</w:t>
      </w:r>
    </w:p>
    <w:p w14:paraId="48DC4C3B" w14:textId="77777777" w:rsidR="00C8555C" w:rsidRDefault="00C8555C">
      <w:pPr>
        <w:pStyle w:val="CommentText"/>
      </w:pPr>
      <w:r>
        <w:rPr>
          <w:b/>
        </w:rPr>
        <w:t>[Comments]</w:t>
      </w:r>
      <w:r>
        <w:t xml:space="preserve">: </w:t>
      </w:r>
    </w:p>
    <w:p w14:paraId="11B87FAF" w14:textId="1424F843" w:rsidR="00C8555C" w:rsidRPr="00FC1389" w:rsidRDefault="00C8555C">
      <w:pPr>
        <w:pStyle w:val="CommentText"/>
        <w:rPr>
          <w:rFonts w:eastAsia="DengXian"/>
          <w:lang w:eastAsia="zh-CN"/>
        </w:rPr>
      </w:pPr>
      <w:r>
        <w:rPr>
          <w:rFonts w:eastAsia="DengXian" w:hint="eastAsia"/>
          <w:lang w:eastAsia="zh-CN"/>
        </w:rPr>
        <w:t>[</w:t>
      </w:r>
      <w:r>
        <w:rPr>
          <w:rFonts w:eastAsia="DengXian"/>
          <w:lang w:eastAsia="zh-CN"/>
        </w:rPr>
        <w:t>ZTE]We support this proposal.</w:t>
      </w:r>
    </w:p>
  </w:comment>
  <w:comment w:id="1428" w:author="CATT（xiangdong）" w:date="2022-04-11T14:26:00Z" w:initials="CATT">
    <w:p w14:paraId="7CDD753F" w14:textId="1E65E5D4" w:rsidR="00C8555C" w:rsidRDefault="00C855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eastAsia="DengXian" w:hint="eastAsia"/>
          <w:lang w:eastAsia="zh-CN"/>
        </w:rPr>
        <w:t>C500</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w:t>
      </w:r>
      <w:r>
        <w:rPr>
          <w:rFonts w:eastAsia="DengXian"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87A40" w14:textId="77777777" w:rsidR="00C8555C" w:rsidRDefault="00C8555C">
      <w:pPr>
        <w:pStyle w:val="CommentText"/>
        <w:rPr>
          <w:rFonts w:eastAsia="DengXian"/>
          <w:lang w:eastAsia="zh-CN"/>
        </w:rPr>
      </w:pPr>
      <w:r>
        <w:rPr>
          <w:b/>
        </w:rPr>
        <w:t>[Description]</w:t>
      </w:r>
      <w:r>
        <w:t xml:space="preserve">: </w:t>
      </w:r>
    </w:p>
    <w:p w14:paraId="0C9537B0" w14:textId="53860E43" w:rsidR="00C8555C" w:rsidRPr="00AC74BA" w:rsidRDefault="00C8555C">
      <w:pPr>
        <w:pStyle w:val="CommentText"/>
        <w:rPr>
          <w:rFonts w:eastAsia="DengXian"/>
          <w:lang w:eastAsia="zh-CN"/>
        </w:rPr>
      </w:pPr>
      <w:r>
        <w:rPr>
          <w:rFonts w:eastAsia="DengXian"/>
          <w:lang w:eastAsia="zh-CN"/>
        </w:rPr>
        <w:t>T</w:t>
      </w:r>
      <w:r>
        <w:rPr>
          <w:rFonts w:eastAsia="DengXian" w:hint="eastAsia"/>
          <w:lang w:eastAsia="zh-CN"/>
        </w:rPr>
        <w:t xml:space="preserve">he UE may have re-acquired SIBxx when T31X expiry. </w:t>
      </w:r>
      <w:r>
        <w:rPr>
          <w:rFonts w:eastAsia="DengXian"/>
          <w:lang w:eastAsia="zh-CN"/>
        </w:rPr>
        <w:t>I</w:t>
      </w:r>
      <w:r>
        <w:rPr>
          <w:rFonts w:eastAsia="DengXian" w:hint="eastAsia"/>
          <w:lang w:eastAsia="zh-CN"/>
        </w:rPr>
        <w:t xml:space="preserve">n this case, the UE behaviour is not defined, and left to </w:t>
      </w:r>
      <w:r>
        <w:rPr>
          <w:rFonts w:eastAsia="DengXian"/>
          <w:lang w:eastAsia="zh-CN"/>
        </w:rPr>
        <w:t>implementation</w:t>
      </w:r>
      <w:r>
        <w:rPr>
          <w:rFonts w:eastAsia="DengXian" w:hint="eastAsia"/>
          <w:lang w:eastAsia="zh-CN"/>
        </w:rPr>
        <w:t>, or need additional agreement.</w:t>
      </w:r>
    </w:p>
    <w:p w14:paraId="4B0C4787" w14:textId="77777777" w:rsidR="00C8555C" w:rsidRDefault="00C8555C">
      <w:pPr>
        <w:pStyle w:val="CommentText"/>
        <w:rPr>
          <w:rFonts w:eastAsia="DengXian"/>
          <w:lang w:eastAsia="zh-CN"/>
        </w:rPr>
      </w:pPr>
      <w:r>
        <w:rPr>
          <w:b/>
        </w:rPr>
        <w:t>[Proposed Change]</w:t>
      </w:r>
      <w:r>
        <w:t xml:space="preserve">: </w:t>
      </w:r>
    </w:p>
    <w:p w14:paraId="3E89104A" w14:textId="77777777" w:rsidR="00C8555C" w:rsidRPr="00BE605F" w:rsidRDefault="00C8555C" w:rsidP="00AC74BA">
      <w:pPr>
        <w:pStyle w:val="CommentText"/>
        <w:rPr>
          <w:rFonts w:eastAsia="DengXian"/>
          <w:lang w:eastAsia="zh-CN"/>
        </w:rPr>
      </w:pPr>
      <w:r>
        <w:rPr>
          <w:rFonts w:eastAsia="DengXian"/>
          <w:lang w:eastAsia="zh-CN"/>
        </w:rPr>
        <w:t>G</w:t>
      </w:r>
      <w:r>
        <w:rPr>
          <w:rFonts w:eastAsia="DengXian" w:hint="eastAsia"/>
          <w:lang w:eastAsia="zh-CN"/>
        </w:rPr>
        <w:t>ive some restriction like:</w:t>
      </w:r>
    </w:p>
    <w:p w14:paraId="2B42B842" w14:textId="77777777" w:rsidR="00C8555C" w:rsidRPr="004A4877" w:rsidRDefault="00C8555C" w:rsidP="00AC74BA">
      <w:r>
        <w:t>T</w:t>
      </w:r>
      <w:r w:rsidRPr="004A4877">
        <w:t>he UE shall:</w:t>
      </w:r>
    </w:p>
    <w:p w14:paraId="58DE0A70" w14:textId="2BFF040A" w:rsidR="00C8555C" w:rsidRPr="00AC74BA" w:rsidRDefault="00C8555C" w:rsidP="00AC74BA">
      <w:pPr>
        <w:pStyle w:val="CommentText"/>
        <w:rPr>
          <w:rFonts w:eastAsia="DengXian"/>
          <w:lang w:eastAsia="zh-CN"/>
        </w:rPr>
      </w:pPr>
      <w:r>
        <w:t>1&gt;</w:t>
      </w:r>
      <w:r>
        <w:tab/>
        <w:t>if in RRC_CONNECTED</w:t>
      </w:r>
      <w:r>
        <w:rPr>
          <w:rFonts w:eastAsia="DengXian" w:hint="eastAsia"/>
          <w:lang w:eastAsia="zh-CN"/>
        </w:rPr>
        <w:t xml:space="preserve"> </w:t>
      </w:r>
      <w:r w:rsidRPr="00BE605F">
        <w:rPr>
          <w:rFonts w:eastAsia="DengXian" w:hint="eastAsia"/>
          <w:color w:val="FF0000"/>
          <w:lang w:eastAsia="zh-CN"/>
        </w:rPr>
        <w:t xml:space="preserve">and the UE has not re-acquired a valid </w:t>
      </w:r>
      <w:r w:rsidRPr="00BE605F">
        <w:rPr>
          <w:i/>
          <w:color w:val="FF0000"/>
          <w:lang w:eastAsia="zh-TW"/>
        </w:rPr>
        <w:t>SystemInformationBlockTypeXX</w:t>
      </w:r>
      <w:r w:rsidRPr="00BE605F">
        <w:rPr>
          <w:rFonts w:eastAsia="DengXian" w:hint="eastAsia"/>
          <w:i/>
          <w:color w:val="FF0000"/>
          <w:lang w:eastAsia="zh-CN"/>
        </w:rPr>
        <w:t xml:space="preserve"> </w:t>
      </w:r>
      <w:r w:rsidRPr="00BE605F">
        <w:rPr>
          <w:rFonts w:eastAsia="DengXian"/>
          <w:i/>
          <w:color w:val="FF0000"/>
          <w:lang w:eastAsia="zh-CN"/>
        </w:rPr>
        <w:t>succesfully</w:t>
      </w:r>
      <w:r w:rsidRPr="00BE605F">
        <w:rPr>
          <w:rFonts w:eastAsia="DengXian"/>
          <w:color w:val="FF0000"/>
          <w:lang w:eastAsia="zh-CN"/>
        </w:rPr>
        <w:t>:</w:t>
      </w:r>
    </w:p>
    <w:p w14:paraId="172FEF41" w14:textId="77777777" w:rsidR="00C8555C" w:rsidRDefault="00C8555C">
      <w:pPr>
        <w:pStyle w:val="CommentText"/>
      </w:pPr>
      <w:r>
        <w:rPr>
          <w:b/>
        </w:rPr>
        <w:t>[Comments]</w:t>
      </w:r>
      <w:r>
        <w:t xml:space="preserve">: </w:t>
      </w:r>
    </w:p>
    <w:p w14:paraId="7BF82275" w14:textId="58502F35" w:rsidR="00C8555C" w:rsidRPr="00AC74BA" w:rsidRDefault="00C8555C">
      <w:pPr>
        <w:pStyle w:val="CommentText"/>
      </w:pPr>
    </w:p>
  </w:comment>
  <w:comment w:id="1528" w:author="Huawei (David)" w:date="2022-04-10T20:48:00Z" w:initials="HW">
    <w:p w14:paraId="7ABC433F" w14:textId="6F2EC4B7"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0751FF8C" w14:textId="1269D5E7" w:rsidR="00C8555C" w:rsidRDefault="00C8555C">
      <w:pPr>
        <w:pStyle w:val="CommentText"/>
      </w:pPr>
      <w:r>
        <w:rPr>
          <w:b/>
        </w:rPr>
        <w:t>[Description]</w:t>
      </w:r>
      <w:r>
        <w:t>: The actions upon SCG activation or upon deactivation include a notification to lower layers. However, this should be done only after the SCG is configured.</w:t>
      </w:r>
    </w:p>
    <w:p w14:paraId="7C9DD71D" w14:textId="4E5C2A8E" w:rsidR="00C8555C" w:rsidRDefault="00C8555C">
      <w:pPr>
        <w:pStyle w:val="CommentText"/>
      </w:pPr>
      <w:r>
        <w:rPr>
          <w:b/>
        </w:rPr>
        <w:t>[Proposed Change]</w:t>
      </w:r>
      <w:r>
        <w:t>: This text could be moved after the processing of SN IEs (CellGroupConfig, RadioBearerConfig).</w:t>
      </w:r>
    </w:p>
    <w:p w14:paraId="2DEBD091" w14:textId="77777777" w:rsidR="00C8555C" w:rsidRDefault="00C8555C">
      <w:pPr>
        <w:pStyle w:val="CommentText"/>
      </w:pPr>
      <w:r>
        <w:rPr>
          <w:b/>
        </w:rPr>
        <w:t>[Comments]</w:t>
      </w:r>
      <w:r>
        <w:t xml:space="preserve">: </w:t>
      </w:r>
    </w:p>
    <w:p w14:paraId="310ECE70" w14:textId="488B954F" w:rsidR="00C8555C" w:rsidRPr="00CA02C2" w:rsidRDefault="00C8555C">
      <w:pPr>
        <w:pStyle w:val="CommentText"/>
      </w:pPr>
    </w:p>
  </w:comment>
  <w:comment w:id="1529" w:author="Huawei (David)" w:date="2022-04-10T20:53:00Z" w:initials="HW">
    <w:p w14:paraId="53535DA6" w14:textId="558BFAF0"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1CB66C" w14:textId="60D5A02C" w:rsidR="00C8555C" w:rsidRDefault="00C8555C">
      <w:pPr>
        <w:pStyle w:val="CommentText"/>
      </w:pPr>
      <w:r>
        <w:rPr>
          <w:b/>
        </w:rPr>
        <w:t>[Description]</w:t>
      </w:r>
      <w:r>
        <w:t>: This condition does not distinguish CPA/CPC and CHO. For CHO, this action should not be performed.</w:t>
      </w:r>
    </w:p>
    <w:p w14:paraId="690F4310" w14:textId="77777777" w:rsidR="00C8555C" w:rsidRDefault="00C8555C" w:rsidP="00183C1C">
      <w:pPr>
        <w:pStyle w:val="CommentText"/>
      </w:pPr>
      <w:r>
        <w:rPr>
          <w:b/>
        </w:rPr>
        <w:t>[Proposed Change]</w:t>
      </w:r>
      <w:r>
        <w:t xml:space="preserve">: </w:t>
      </w:r>
    </w:p>
    <w:p w14:paraId="3B05C1CA" w14:textId="764FA8E5" w:rsidR="00C8555C" w:rsidRDefault="00C8555C" w:rsidP="00183C1C">
      <w:pPr>
        <w:pStyle w:val="CommentText"/>
      </w:pPr>
      <w:r>
        <w:t>3&gt;</w:t>
      </w:r>
      <w:r>
        <w:tab/>
        <w:t xml:space="preserve">if the </w:t>
      </w:r>
      <w:r w:rsidRPr="00183C1C">
        <w:rPr>
          <w:i/>
        </w:rPr>
        <w:t>RRCReconfiguration</w:t>
      </w:r>
      <w:r>
        <w:t xml:space="preserve"> message is applied due to conditional reconfiguration </w:t>
      </w:r>
      <w:r w:rsidRPr="00183C1C">
        <w:rPr>
          <w:color w:val="FF0000"/>
          <w:u w:val="single"/>
        </w:rPr>
        <w:t>execution of CPA or CPC</w:t>
      </w:r>
      <w:r>
        <w:t>:</w:t>
      </w:r>
    </w:p>
    <w:p w14:paraId="4EDA2F2B" w14:textId="66E83BEC" w:rsidR="00C8555C" w:rsidRDefault="00C8555C" w:rsidP="00183C1C">
      <w:pPr>
        <w:pStyle w:val="CommentText"/>
      </w:pPr>
      <w:r>
        <w:t>4&gt;</w:t>
      </w:r>
      <w:r>
        <w:tab/>
        <w:t xml:space="preserve">include in the </w:t>
      </w:r>
      <w:r w:rsidRPr="00183C1C">
        <w:rPr>
          <w:i/>
        </w:rPr>
        <w:t>selectedCondRRCReconfig</w:t>
      </w:r>
      <w:r>
        <w:t xml:space="preserve"> the </w:t>
      </w:r>
      <w:r w:rsidRPr="00183C1C">
        <w:rPr>
          <w:i/>
        </w:rPr>
        <w:t>condReconfigId</w:t>
      </w:r>
      <w:r>
        <w:t xml:space="preserve"> for the selected cell of conditional reconfiguration execution;</w:t>
      </w:r>
    </w:p>
    <w:p w14:paraId="1A155B5A" w14:textId="77777777" w:rsidR="00C8555C" w:rsidRDefault="00C8555C">
      <w:pPr>
        <w:pStyle w:val="CommentText"/>
      </w:pPr>
      <w:r>
        <w:rPr>
          <w:b/>
        </w:rPr>
        <w:t>[Comments]</w:t>
      </w:r>
      <w:r>
        <w:t xml:space="preserve">: </w:t>
      </w:r>
    </w:p>
    <w:p w14:paraId="54077151" w14:textId="5CE00B10" w:rsidR="00C8555C" w:rsidRPr="00CA02C2" w:rsidRDefault="00C8555C">
      <w:pPr>
        <w:pStyle w:val="CommentText"/>
      </w:pPr>
    </w:p>
  </w:comment>
  <w:comment w:id="1543" w:author="Huawei (David)" w:date="2022-04-10T20:56:00Z" w:initials="HW">
    <w:p w14:paraId="58CF34A6" w14:textId="2B8C281B"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3312BE60" w14:textId="400371FF" w:rsidR="00C8555C" w:rsidRDefault="00C8555C">
      <w:pPr>
        <w:pStyle w:val="CommentText"/>
      </w:pPr>
      <w:r>
        <w:rPr>
          <w:b/>
        </w:rPr>
        <w:t>[Description]</w:t>
      </w:r>
      <w:r>
        <w:t xml:space="preserve">: The network may only configure the SCG at the handover, so "SCG activation" should only be performed after the procedure to actually configure it, which is executed later. Also, the notification of deactivation, as in 38.331, should not be done if the SCG is released. </w:t>
      </w:r>
    </w:p>
    <w:p w14:paraId="06D91FC6" w14:textId="0CE8F3EF" w:rsidR="00C8555C" w:rsidRDefault="00C8555C">
      <w:pPr>
        <w:pStyle w:val="CommentText"/>
      </w:pPr>
      <w:r>
        <w:rPr>
          <w:b/>
        </w:rPr>
        <w:t>[Proposed Change]</w:t>
      </w:r>
      <w:r>
        <w:t>: Move this in the procedure, after SCG configuration is performed.</w:t>
      </w:r>
    </w:p>
    <w:p w14:paraId="3DB56A03" w14:textId="77777777" w:rsidR="00C8555C" w:rsidRDefault="00C8555C">
      <w:pPr>
        <w:pStyle w:val="CommentText"/>
      </w:pPr>
      <w:r>
        <w:rPr>
          <w:b/>
        </w:rPr>
        <w:t>[Comments]</w:t>
      </w:r>
      <w:r>
        <w:t xml:space="preserve">: </w:t>
      </w:r>
    </w:p>
    <w:p w14:paraId="43DFDFCF" w14:textId="0FC96F09" w:rsidR="00C8555C" w:rsidRPr="00183C1C" w:rsidRDefault="00C8555C">
      <w:pPr>
        <w:pStyle w:val="CommentText"/>
      </w:pPr>
    </w:p>
  </w:comment>
  <w:comment w:id="1740" w:author="Huawei (David)" w:date="2022-04-10T21:01:00Z" w:initials="HW">
    <w:p w14:paraId="2DD29D29" w14:textId="6D740AAA"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6094BD01" w14:textId="7A2FD15A" w:rsidR="00C8555C" w:rsidRDefault="00C8555C">
      <w:pPr>
        <w:pStyle w:val="CommentText"/>
      </w:pPr>
      <w:r>
        <w:rPr>
          <w:b/>
        </w:rPr>
        <w:t>[Description]</w:t>
      </w:r>
      <w:r>
        <w:t>: In Rel-16, this text was introduced for CHO, to allow CHO execution if the selected cell is the target cell of a CHO configuration. However, in Rel-17, conditionalReconfiguration includes CPA and CPC. If the UE does not have any CHO configuration, there is no reason to the UE configuration at this point.</w:t>
      </w:r>
    </w:p>
    <w:p w14:paraId="0F129D51" w14:textId="1F9A229F" w:rsidR="00C8555C" w:rsidRPr="00183C1C" w:rsidRDefault="00C8555C">
      <w:pPr>
        <w:pStyle w:val="CommentText"/>
      </w:pPr>
      <w:r>
        <w:rPr>
          <w:b/>
        </w:rPr>
        <w:t>[Proposed Change]</w:t>
      </w:r>
      <w:r>
        <w:t xml:space="preserve">: </w:t>
      </w:r>
      <w:r w:rsidRPr="004A4877">
        <w:t>1&gt;</w:t>
      </w:r>
      <w:r w:rsidRPr="004A4877">
        <w:tab/>
        <w:t xml:space="preserve">if the UE is not configured with </w:t>
      </w:r>
      <w:r w:rsidRPr="004A4877">
        <w:rPr>
          <w:i/>
        </w:rPr>
        <w:t>conditionalReconfiguration</w:t>
      </w:r>
      <w:r w:rsidRPr="00183C1C">
        <w:rPr>
          <w:color w:val="FF0000"/>
          <w:u w:val="single"/>
        </w:rPr>
        <w:t xml:space="preserve"> or if </w:t>
      </w:r>
      <w:r w:rsidRPr="00183C1C">
        <w:rPr>
          <w:i/>
          <w:color w:val="FF0000"/>
          <w:u w:val="single"/>
        </w:rPr>
        <w:t>VarConditionalReconfiguration</w:t>
      </w:r>
      <w:r w:rsidRPr="00183C1C">
        <w:rPr>
          <w:color w:val="FF0000"/>
          <w:u w:val="single"/>
        </w:rPr>
        <w:t xml:space="preserve"> does not include any conditional reconfiguration for CHO</w:t>
      </w:r>
      <w:r>
        <w:t>:</w:t>
      </w:r>
    </w:p>
    <w:p w14:paraId="095BE440" w14:textId="77777777" w:rsidR="00C8555C" w:rsidRDefault="00C8555C">
      <w:pPr>
        <w:pStyle w:val="CommentText"/>
      </w:pPr>
      <w:r>
        <w:rPr>
          <w:b/>
        </w:rPr>
        <w:t>[Comments]</w:t>
      </w:r>
      <w:r>
        <w:t xml:space="preserve">: </w:t>
      </w:r>
    </w:p>
    <w:p w14:paraId="56E0346E" w14:textId="597F7297" w:rsidR="00C8555C" w:rsidRPr="00183C1C" w:rsidRDefault="00C8555C">
      <w:pPr>
        <w:pStyle w:val="CommentText"/>
      </w:pPr>
    </w:p>
  </w:comment>
  <w:comment w:id="2448" w:author="ZTE-LiuJing" w:date="2022-04-11T11:35:00Z" w:initials="ZTE">
    <w:p w14:paraId="09B4899F" w14:textId="77777777" w:rsidR="00C8555C" w:rsidRDefault="00C8555C" w:rsidP="00FC1389">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E105886" w14:textId="77777777" w:rsidR="00C8555C" w:rsidRDefault="00C8555C" w:rsidP="00FC1389">
      <w:pPr>
        <w:pStyle w:val="CommentText"/>
      </w:pPr>
      <w:r>
        <w:rPr>
          <w:b/>
        </w:rPr>
        <w:t>[Description]</w:t>
      </w:r>
      <w:r>
        <w:t>:</w:t>
      </w:r>
      <w:r>
        <w:rPr>
          <w:rFonts w:hint="eastAsia"/>
          <w:lang w:val="en-US" w:eastAsia="zh-CN"/>
        </w:rPr>
        <w:t>The fast MCG recovery can not be initiated when the SCG is deactivated.</w:t>
      </w:r>
    </w:p>
    <w:p w14:paraId="0420FCA0" w14:textId="77777777" w:rsidR="00C8555C" w:rsidRDefault="00C8555C" w:rsidP="00FC1389">
      <w:pPr>
        <w:pStyle w:val="CommentText"/>
        <w:rPr>
          <w:lang w:val="en-US" w:eastAsia="zh-CN"/>
        </w:rPr>
      </w:pPr>
      <w:r>
        <w:rPr>
          <w:b/>
        </w:rPr>
        <w:t>[Proposed Change]</w:t>
      </w:r>
      <w:r>
        <w:t xml:space="preserve">: </w:t>
      </w:r>
      <w:r>
        <w:rPr>
          <w:rFonts w:hint="eastAsia"/>
          <w:lang w:val="en-US" w:eastAsia="zh-CN"/>
        </w:rPr>
        <w:t>Add the condition:</w:t>
      </w:r>
    </w:p>
    <w:p w14:paraId="008847FE" w14:textId="77777777" w:rsidR="00C8555C" w:rsidRDefault="00C8555C" w:rsidP="00FC1389">
      <w:pPr>
        <w:ind w:left="851" w:hanging="284"/>
        <w:rPr>
          <w:color w:val="FF0000"/>
          <w:u w:val="single"/>
        </w:rPr>
      </w:pPr>
      <w:r>
        <w:rPr>
          <w:color w:val="FF0000"/>
          <w:u w:val="single"/>
        </w:rPr>
        <w:t>2&gt;</w:t>
      </w:r>
      <w:r>
        <w:rPr>
          <w:color w:val="FF0000"/>
          <w:u w:val="single"/>
        </w:rPr>
        <w:tab/>
        <w:t>if the SCG is not deactivated; and</w:t>
      </w:r>
    </w:p>
    <w:p w14:paraId="073E81CA" w14:textId="77777777" w:rsidR="00C8555C" w:rsidRPr="0070212C" w:rsidRDefault="00C8555C" w:rsidP="00FC1389">
      <w:pPr>
        <w:rPr>
          <w:rFonts w:eastAsia="SimSun"/>
          <w:b/>
          <w:lang w:eastAsia="en-US"/>
        </w:rPr>
      </w:pPr>
      <w:r w:rsidRPr="0070212C">
        <w:rPr>
          <w:rFonts w:eastAsia="SimSun"/>
          <w:b/>
          <w:lang w:eastAsia="en-US"/>
        </w:rPr>
        <w:t>[Comments]:</w:t>
      </w:r>
    </w:p>
    <w:p w14:paraId="45C4502C" w14:textId="17447B3C" w:rsidR="00C8555C" w:rsidRDefault="00C8555C">
      <w:pPr>
        <w:pStyle w:val="CommentText"/>
      </w:pPr>
    </w:p>
  </w:comment>
  <w:comment w:id="4299" w:author="Huawei (David)" w:date="2022-04-10T21:10:00Z" w:initials="HW">
    <w:p w14:paraId="31538F4B" w14:textId="72D89B5C"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D534EAC" w14:textId="5CF74365" w:rsidR="00C8555C" w:rsidRDefault="00C8555C">
      <w:pPr>
        <w:pStyle w:val="CommentText"/>
      </w:pPr>
      <w:r>
        <w:rPr>
          <w:b/>
        </w:rPr>
        <w:t>[Description]</w:t>
      </w:r>
      <w:r>
        <w:t>: Only MCG bearers can use E-UTRA PDCP, so "using NR PDCP" is not useful and gives the incorrect impression that an SCG or split bearer could use E-UTRA PDCP.</w:t>
      </w:r>
    </w:p>
    <w:p w14:paraId="3EA55818" w14:textId="6591E384" w:rsidR="00C8555C" w:rsidRDefault="00C8555C">
      <w:pPr>
        <w:pStyle w:val="CommentText"/>
      </w:pPr>
      <w:r>
        <w:rPr>
          <w:b/>
        </w:rPr>
        <w:t>[Proposed Change]</w:t>
      </w:r>
      <w:r>
        <w:t xml:space="preserve">: </w:t>
      </w:r>
      <w:r w:rsidRPr="00183C1C">
        <w:t>The purpose of this procedure is to inform E-UTRAN of the UE's power saving preference and SPS assistance information,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w:t>
      </w:r>
      <w:r w:rsidRPr="00183C1C">
        <w:rPr>
          <w:strike/>
          <w:color w:val="FF0000"/>
        </w:rPr>
        <w:t xml:space="preserve"> using NR PDCP</w:t>
      </w:r>
      <w:r w:rsidRPr="00183C1C">
        <w:t xml:space="preserve"> for which there is no MCG RLC bearer. Upon configuring the UE to provide power preference indications E-UTRAN may consider that the UE does not prefer a configuration primarily optimised for power saving until the UE explictly indicates otherwise.</w:t>
      </w:r>
    </w:p>
    <w:p w14:paraId="71B27657" w14:textId="77777777" w:rsidR="00C8555C" w:rsidRDefault="00C8555C">
      <w:pPr>
        <w:pStyle w:val="CommentText"/>
      </w:pPr>
      <w:r>
        <w:rPr>
          <w:b/>
        </w:rPr>
        <w:t>[Comments]</w:t>
      </w:r>
      <w:r>
        <w:t xml:space="preserve">: </w:t>
      </w:r>
    </w:p>
    <w:p w14:paraId="3BCAF942" w14:textId="4C0833A7" w:rsidR="00C8555C" w:rsidRPr="00183C1C" w:rsidRDefault="00C8555C">
      <w:pPr>
        <w:pStyle w:val="CommentText"/>
      </w:pPr>
    </w:p>
  </w:comment>
  <w:comment w:id="5112" w:author="ZTE-LiuJing" w:date="2022-04-11T11:37:00Z" w:initials="ZTE">
    <w:p w14:paraId="1C41B674" w14:textId="77777777" w:rsidR="00C8555C" w:rsidRDefault="00C8555C" w:rsidP="00FC1389">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012FDF" w14:textId="77777777" w:rsidR="00C8555C" w:rsidRDefault="00C8555C" w:rsidP="00FC1389">
      <w:pPr>
        <w:pStyle w:val="CommentText"/>
        <w:rPr>
          <w:lang w:val="en-US" w:eastAsia="zh-CN"/>
        </w:rPr>
      </w:pPr>
      <w:r>
        <w:rPr>
          <w:b/>
        </w:rPr>
        <w:t>[Description]</w:t>
      </w:r>
      <w:r>
        <w:t>:</w:t>
      </w:r>
      <w:r>
        <w:rPr>
          <w:rFonts w:hint="eastAsia"/>
          <w:lang w:val="en-US" w:eastAsia="zh-CN"/>
        </w:rPr>
        <w:t xml:space="preserve"> The fast MCG recovery can not be initiated when the SCG is deactivated.</w:t>
      </w:r>
    </w:p>
    <w:p w14:paraId="68964C89" w14:textId="77777777" w:rsidR="00C8555C" w:rsidRPr="0070212C" w:rsidRDefault="00C8555C" w:rsidP="00FC1389">
      <w:pPr>
        <w:spacing w:after="120"/>
        <w:jc w:val="both"/>
        <w:rPr>
          <w:rFonts w:eastAsia="SimSun"/>
          <w:b/>
          <w:lang w:eastAsia="en-US"/>
        </w:rPr>
      </w:pPr>
      <w:r w:rsidRPr="0070212C">
        <w:rPr>
          <w:rFonts w:eastAsia="SimSun"/>
          <w:b/>
          <w:lang w:eastAsia="en-US"/>
        </w:rPr>
        <w:t xml:space="preserve">[Proposed Change]: </w:t>
      </w:r>
    </w:p>
    <w:p w14:paraId="69030B65" w14:textId="77777777" w:rsidR="00C8555C" w:rsidRDefault="00C8555C" w:rsidP="00FC1389">
      <w:pPr>
        <w:spacing w:after="120"/>
        <w:jc w:val="both"/>
      </w:pPr>
      <w:r>
        <w:rPr>
          <w:lang w:eastAsia="zh-CN"/>
        </w:rPr>
        <w:t>A UE configured with split SRB1 or SRB3 initiates the procedure to report MCG failures when neither MCG nor SCG transmission is suspended,</w:t>
      </w:r>
      <w:r>
        <w:rPr>
          <w:rFonts w:hint="eastAsia"/>
          <w:lang w:val="en-US" w:eastAsia="zh-CN"/>
        </w:rPr>
        <w:t xml:space="preserve"> </w:t>
      </w:r>
      <w:r>
        <w:rPr>
          <w:rFonts w:hint="eastAsia"/>
          <w:color w:val="FF0000"/>
          <w:u w:val="single"/>
          <w:lang w:eastAsia="zh-CN"/>
        </w:rPr>
        <w:t>the SCG is not deactivated,</w:t>
      </w:r>
      <w:r>
        <w:rPr>
          <w:rFonts w:hint="eastAsia"/>
          <w:lang w:eastAsia="zh-CN"/>
        </w:rPr>
        <w:t xml:space="preserve"> </w:t>
      </w:r>
      <w:r>
        <w:rPr>
          <w:i/>
          <w:iCs/>
          <w:lang w:eastAsia="zh-CN"/>
        </w:rPr>
        <w:t>t316</w:t>
      </w:r>
      <w:r>
        <w:rPr>
          <w:lang w:eastAsia="zh-CN"/>
        </w:rPr>
        <w:t xml:space="preserve"> is configured, and when the following condition is met:</w:t>
      </w:r>
    </w:p>
    <w:p w14:paraId="34D9038C" w14:textId="77777777" w:rsidR="00C8555C" w:rsidRPr="0070212C" w:rsidRDefault="00C8555C" w:rsidP="00FC1389">
      <w:pPr>
        <w:spacing w:after="120"/>
        <w:jc w:val="both"/>
        <w:rPr>
          <w:rFonts w:eastAsia="SimSun"/>
          <w:b/>
          <w:lang w:eastAsia="en-US"/>
        </w:rPr>
      </w:pPr>
      <w:r w:rsidRPr="0070212C">
        <w:rPr>
          <w:rFonts w:eastAsia="SimSun"/>
          <w:b/>
          <w:lang w:eastAsia="en-US"/>
        </w:rPr>
        <w:t>[</w:t>
      </w:r>
      <w:r>
        <w:rPr>
          <w:rFonts w:eastAsia="SimSun"/>
          <w:b/>
          <w:lang w:eastAsia="en-US"/>
        </w:rPr>
        <w:t>Comments</w:t>
      </w:r>
      <w:r w:rsidRPr="0070212C">
        <w:rPr>
          <w:rFonts w:eastAsia="SimSun"/>
          <w:b/>
          <w:lang w:eastAsia="en-US"/>
        </w:rPr>
        <w:t xml:space="preserve">]: </w:t>
      </w:r>
    </w:p>
    <w:p w14:paraId="69537DE7" w14:textId="4311EF25" w:rsidR="00C8555C" w:rsidRDefault="00C8555C">
      <w:pPr>
        <w:pStyle w:val="CommentText"/>
      </w:pPr>
    </w:p>
  </w:comment>
  <w:comment w:id="6761" w:author="Huawei" w:date="2022-04-10T10:55:00Z" w:initials="HW">
    <w:p w14:paraId="3FAA9AE4" w14:textId="77777777" w:rsidR="00C8555C" w:rsidRPr="003423AD" w:rsidRDefault="00C8555C" w:rsidP="006A02A9">
      <w:pPr>
        <w:pStyle w:val="CommentText"/>
      </w:pPr>
      <w:r>
        <w:rPr>
          <w:rStyle w:val="CommentReference"/>
        </w:rPr>
        <w:annotationRef/>
      </w:r>
      <w:r>
        <w:rPr>
          <w:b/>
        </w:rPr>
        <w:t>[RIL]</w:t>
      </w:r>
      <w:r>
        <w:t xml:space="preserve">: H201 </w:t>
      </w:r>
      <w:r>
        <w:rPr>
          <w:b/>
        </w:rPr>
        <w:t>[Delegate]</w:t>
      </w:r>
      <w:r>
        <w:t xml:space="preserve">: Jun Chen </w:t>
      </w:r>
      <w:r>
        <w:rPr>
          <w:b/>
        </w:rPr>
        <w:t>[WI]</w:t>
      </w:r>
      <w:r>
        <w:t xml:space="preserve">: TEI17 </w:t>
      </w:r>
      <w:r w:rsidRPr="003423AD">
        <w:rPr>
          <w:b/>
        </w:rPr>
        <w:t>[Class]:</w:t>
      </w:r>
      <w:r w:rsidRPr="003423AD">
        <w:rPr>
          <w:rFonts w:eastAsia="DengXian"/>
          <w:lang w:eastAsia="zh-CN"/>
        </w:rPr>
        <w:t xml:space="preserve"> 1</w:t>
      </w:r>
      <w:r w:rsidRPr="003423AD">
        <w:t xml:space="preserve"> </w:t>
      </w:r>
      <w:r w:rsidRPr="003423AD">
        <w:rPr>
          <w:color w:val="FF0000"/>
        </w:rPr>
        <w:t xml:space="preserve">[Status]: ToDo </w:t>
      </w:r>
      <w:r w:rsidRPr="003423AD">
        <w:t xml:space="preserve">[TDoc]: None </w:t>
      </w:r>
      <w:r w:rsidRPr="003423AD">
        <w:rPr>
          <w:color w:val="FF0000"/>
        </w:rPr>
        <w:t xml:space="preserve">[Proposed Conclusion]: </w:t>
      </w:r>
    </w:p>
    <w:p w14:paraId="0F04EC8E" w14:textId="77777777" w:rsidR="00C8555C" w:rsidRDefault="00C8555C" w:rsidP="006A02A9">
      <w:pPr>
        <w:pStyle w:val="CommentText"/>
      </w:pPr>
      <w:r>
        <w:rPr>
          <w:b/>
        </w:rPr>
        <w:t>[Description]</w:t>
      </w:r>
      <w:r>
        <w:t xml:space="preserve">: </w:t>
      </w:r>
      <w:r>
        <w:rPr>
          <w:rFonts w:eastAsia="DengXian"/>
          <w:lang w:eastAsia="zh-CN"/>
        </w:rPr>
        <w:t>the extension is missing</w:t>
      </w:r>
    </w:p>
    <w:p w14:paraId="4AF3C140" w14:textId="14A61660" w:rsidR="00C8555C" w:rsidRDefault="00C8555C" w:rsidP="006A02A9">
      <w:pPr>
        <w:pStyle w:val="CommentText"/>
        <w:rPr>
          <w:noProof/>
        </w:rPr>
      </w:pPr>
      <w:r>
        <w:rPr>
          <w:b/>
        </w:rPr>
        <w:t>[Proposed Change]</w:t>
      </w:r>
      <w:r>
        <w:t>: add … for future extension.</w:t>
      </w:r>
    </w:p>
    <w:p w14:paraId="4F0F57FD" w14:textId="77777777" w:rsidR="00C8555C" w:rsidRDefault="00C8555C" w:rsidP="006A02A9">
      <w:pPr>
        <w:pStyle w:val="PL"/>
        <w:shd w:val="clear" w:color="auto" w:fill="E6E6E6"/>
      </w:pPr>
      <w:r>
        <w:t>LoggedEventTriggerConfig-r17 ::=</w:t>
      </w:r>
      <w:r>
        <w:tab/>
        <w:t>SEQUENCE {</w:t>
      </w:r>
      <w:r>
        <w:rPr>
          <w:rStyle w:val="CommentReference"/>
          <w:rFonts w:ascii="Times New Roman" w:hAnsi="Times New Roman"/>
          <w:noProof w:val="0"/>
        </w:rPr>
        <w:annotationRef/>
      </w:r>
    </w:p>
    <w:p w14:paraId="1AAF68A4" w14:textId="5A51D62D" w:rsidR="00C8555C" w:rsidRDefault="00C8555C" w:rsidP="006A02A9">
      <w:pPr>
        <w:pStyle w:val="PL"/>
        <w:shd w:val="clear" w:color="auto" w:fill="E6E6E6"/>
      </w:pPr>
      <w:r>
        <w:tab/>
        <w:t>eventType-r17                       EventType-r17</w:t>
      </w:r>
      <w:r w:rsidRPr="006A02A9">
        <w:rPr>
          <w:color w:val="FF0000"/>
          <w:u w:val="single"/>
        </w:rPr>
        <w:t>,</w:t>
      </w:r>
    </w:p>
    <w:p w14:paraId="10926A45" w14:textId="77777777" w:rsidR="00C8555C" w:rsidRPr="006A02A9" w:rsidRDefault="00C8555C" w:rsidP="006A02A9">
      <w:pPr>
        <w:pStyle w:val="PL"/>
        <w:shd w:val="clear" w:color="auto" w:fill="E6E6E6"/>
        <w:rPr>
          <w:u w:val="single"/>
        </w:rPr>
      </w:pPr>
      <w:r>
        <w:tab/>
      </w:r>
      <w:r w:rsidRPr="006A02A9">
        <w:rPr>
          <w:color w:val="FF0000"/>
          <w:u w:val="single"/>
        </w:rPr>
        <w:t>...</w:t>
      </w:r>
    </w:p>
    <w:p w14:paraId="42B50DE8" w14:textId="564E2C5A" w:rsidR="00C8555C" w:rsidRDefault="00C8555C" w:rsidP="006A02A9">
      <w:pPr>
        <w:pStyle w:val="CommentText"/>
      </w:pPr>
      <w:r>
        <w:t>}</w:t>
      </w:r>
    </w:p>
    <w:p w14:paraId="42F60973" w14:textId="1A71B4CC" w:rsidR="00C8555C" w:rsidRDefault="00C8555C" w:rsidP="006A02A9">
      <w:pPr>
        <w:pStyle w:val="CommentText"/>
      </w:pPr>
      <w:r>
        <w:rPr>
          <w:b/>
        </w:rPr>
        <w:t>[Comments]</w:t>
      </w:r>
      <w:r>
        <w:t>:</w:t>
      </w:r>
      <w:r w:rsidR="00F20C8E">
        <w:t xml:space="preserve"> [Lenovo-v20] </w:t>
      </w:r>
      <w:r w:rsidR="00F20C8E" w:rsidRPr="00F20C8E">
        <w:t>This is not stringent needed. Future extensions can be</w:t>
      </w:r>
      <w:r w:rsidR="00F20C8E">
        <w:t xml:space="preserve"> </w:t>
      </w:r>
      <w:r w:rsidR="00F20C8E" w:rsidRPr="00F20C8E">
        <w:t>added using NCE.</w:t>
      </w:r>
    </w:p>
  </w:comment>
  <w:comment w:id="6762" w:author="Huawei" w:date="2022-04-10T11:10:00Z" w:initials="HW">
    <w:p w14:paraId="4A358C3A" w14:textId="28B87161" w:rsidR="00C8555C" w:rsidRPr="006A02A9" w:rsidRDefault="00C8555C"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 xml:space="preserve">5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0351662A" w14:textId="22EC7117" w:rsidR="00C8555C" w:rsidRPr="006A02A9" w:rsidRDefault="00C8555C" w:rsidP="006A02A9">
      <w:r w:rsidRPr="006A02A9">
        <w:rPr>
          <w:rFonts w:eastAsia="MS Mincho"/>
          <w:b/>
          <w:lang w:eastAsia="en-US"/>
        </w:rPr>
        <w:t>[Description]</w:t>
      </w:r>
      <w:r w:rsidRPr="006A02A9">
        <w:rPr>
          <w:rFonts w:eastAsia="MS Mincho"/>
          <w:lang w:eastAsia="en-US"/>
        </w:rPr>
        <w:t xml:space="preserve">: </w:t>
      </w:r>
      <w:r w:rsidRPr="006A02A9">
        <w:rPr>
          <w:noProof/>
          <w:kern w:val="2"/>
          <w:sz w:val="18"/>
        </w:rPr>
        <w:t xml:space="preserve">we can clarify this is for UE in </w:t>
      </w:r>
      <w:r w:rsidRPr="006A02A9">
        <w:rPr>
          <w:sz w:val="18"/>
          <w:lang w:eastAsia="en-GB"/>
        </w:rPr>
        <w:t>RRC_IDLE mode</w:t>
      </w:r>
    </w:p>
    <w:p w14:paraId="64C90B9C" w14:textId="6F9099FD" w:rsidR="00C8555C" w:rsidRDefault="00C8555C" w:rsidP="006A02A9">
      <w:pPr>
        <w:keepNext/>
        <w:keepLines/>
        <w:spacing w:after="0"/>
        <w:rPr>
          <w:bCs/>
          <w:noProof/>
          <w:sz w:val="18"/>
          <w:lang w:eastAsia="en-GB"/>
        </w:rPr>
      </w:pPr>
      <w:r w:rsidRPr="006A02A9">
        <w:rPr>
          <w:rFonts w:eastAsia="MS Mincho"/>
          <w:b/>
          <w:sz w:val="18"/>
          <w:lang w:eastAsia="en-US"/>
        </w:rPr>
        <w:t>[Proposed Change]</w:t>
      </w:r>
      <w:r w:rsidRPr="006A02A9">
        <w:rPr>
          <w:rFonts w:eastAsia="MS Mincho"/>
          <w:sz w:val="18"/>
          <w:lang w:eastAsia="en-US"/>
        </w:rPr>
        <w:t xml:space="preserve">: </w:t>
      </w:r>
      <w:r w:rsidRPr="006A02A9">
        <w:rPr>
          <w:noProof/>
          <w:kern w:val="2"/>
          <w:sz w:val="18"/>
        </w:rPr>
        <w:t xml:space="preserve">we can clarify this is for UE in </w:t>
      </w:r>
      <w:r w:rsidRPr="006A02A9">
        <w:rPr>
          <w:sz w:val="18"/>
          <w:lang w:eastAsia="en-GB"/>
        </w:rPr>
        <w:t>RRC_IDLE mode</w:t>
      </w:r>
      <w:r w:rsidRPr="006A02A9">
        <w:rPr>
          <w:bCs/>
          <w:noProof/>
          <w:sz w:val="18"/>
          <w:lang w:eastAsia="en-GB"/>
        </w:rPr>
        <w:t>.</w:t>
      </w:r>
    </w:p>
    <w:p w14:paraId="19707F57" w14:textId="5C3EC308" w:rsidR="00C8555C" w:rsidRDefault="00C8555C" w:rsidP="006A02A9">
      <w:pPr>
        <w:keepNext/>
        <w:keepLines/>
        <w:spacing w:after="0"/>
        <w:rPr>
          <w:bCs/>
          <w:iCs/>
          <w:noProof/>
          <w:lang w:eastAsia="ko-KR"/>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w:t>
      </w:r>
      <w:r w:rsidRPr="006A02A9">
        <w:rPr>
          <w:noProof/>
          <w:color w:val="FF0000"/>
          <w:szCs w:val="22"/>
          <w:u w:val="single"/>
          <w:lang w:eastAsia="sv-SE"/>
        </w:rPr>
        <w:t>in RRC_IDLE</w:t>
      </w:r>
      <w:r w:rsidRPr="006A02A9">
        <w:rPr>
          <w:noProof/>
          <w:color w:val="FF0000"/>
          <w:szCs w:val="22"/>
          <w:lang w:eastAsia="sv-SE"/>
        </w:rPr>
        <w:t xml:space="preserve"> </w:t>
      </w:r>
      <w:r w:rsidRPr="009C7017">
        <w:rPr>
          <w:szCs w:val="22"/>
          <w:lang w:eastAsia="sv-SE"/>
        </w:rPr>
        <w:t>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r>
        <w:rPr>
          <w:rStyle w:val="CommentReference"/>
        </w:rPr>
        <w:annotationRef/>
      </w:r>
    </w:p>
    <w:p w14:paraId="6ECCF5F3" w14:textId="77777777" w:rsidR="00C8555C" w:rsidRPr="006A02A9" w:rsidRDefault="00C8555C" w:rsidP="006A02A9">
      <w:pPr>
        <w:keepNext/>
        <w:keepLines/>
        <w:spacing w:after="0"/>
        <w:rPr>
          <w:bCs/>
          <w:noProof/>
          <w:sz w:val="18"/>
          <w:lang w:eastAsia="en-GB"/>
        </w:rPr>
      </w:pPr>
    </w:p>
    <w:p w14:paraId="77898B57" w14:textId="0FCF3BEA" w:rsidR="00C8555C" w:rsidRDefault="00C8555C" w:rsidP="006A02A9">
      <w:pPr>
        <w:pStyle w:val="CommentText"/>
      </w:pPr>
      <w:r w:rsidRPr="006A02A9">
        <w:rPr>
          <w:rFonts w:eastAsia="MS Mincho"/>
          <w:b/>
          <w:lang w:eastAsia="en-US"/>
        </w:rPr>
        <w:t>[Comments]</w:t>
      </w:r>
      <w:r w:rsidRPr="006A02A9">
        <w:rPr>
          <w:rFonts w:eastAsia="MS Mincho"/>
          <w:lang w:eastAsia="en-US"/>
        </w:rPr>
        <w:t>:</w:t>
      </w:r>
    </w:p>
  </w:comment>
  <w:comment w:id="6959" w:author="Huawei (David)" w:date="2022-04-10T21:14:00Z" w:initials="HW">
    <w:p w14:paraId="29897DFA" w14:textId="43654CD3"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2BFA92" w14:textId="5233E0F3" w:rsidR="00C8555C" w:rsidRDefault="00C8555C">
      <w:pPr>
        <w:pStyle w:val="CommentText"/>
      </w:pPr>
      <w:r>
        <w:rPr>
          <w:b/>
        </w:rPr>
        <w:t>[Description]</w:t>
      </w:r>
      <w:r>
        <w:t>: CPAC is not defined</w:t>
      </w:r>
    </w:p>
    <w:p w14:paraId="613BF08B" w14:textId="5D144F1D" w:rsidR="00C8555C" w:rsidRDefault="00C8555C">
      <w:pPr>
        <w:pStyle w:val="CommentText"/>
      </w:pPr>
      <w:r>
        <w:rPr>
          <w:b/>
        </w:rPr>
        <w:t>[Proposed Change]</w:t>
      </w:r>
      <w:r>
        <w:t xml:space="preserve">: </w:t>
      </w:r>
      <w:r w:rsidRPr="00183C1C">
        <w:t>The field is absent if the CPA</w:t>
      </w:r>
      <w:r w:rsidRPr="00183C1C">
        <w:rPr>
          <w:color w:val="FF0000"/>
          <w:u w:val="single"/>
        </w:rPr>
        <w:t xml:space="preserve"> or the CP</w:t>
      </w:r>
      <w:r w:rsidRPr="00183C1C">
        <w:t>C is configured for the UE</w:t>
      </w:r>
    </w:p>
    <w:p w14:paraId="597C4DBC" w14:textId="77777777" w:rsidR="00C8555C" w:rsidRDefault="00C8555C">
      <w:pPr>
        <w:pStyle w:val="CommentText"/>
      </w:pPr>
      <w:r>
        <w:rPr>
          <w:b/>
        </w:rPr>
        <w:t>[Comments]</w:t>
      </w:r>
      <w:r>
        <w:t xml:space="preserve">: </w:t>
      </w:r>
    </w:p>
    <w:p w14:paraId="4FE4B830" w14:textId="236E4C92" w:rsidR="00C8555C" w:rsidRPr="00183C1C" w:rsidRDefault="00C8555C">
      <w:pPr>
        <w:pStyle w:val="CommentText"/>
      </w:pPr>
    </w:p>
  </w:comment>
  <w:comment w:id="6961" w:author="Xiaomi" w:date="2022-04-11T15:33:00Z" w:initials="Xiaomi">
    <w:p w14:paraId="1B34EF37" w14:textId="308A47D3" w:rsidR="00C8555C" w:rsidRDefault="00C855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w:t>
      </w:r>
      <w:r w:rsidRPr="0012534A">
        <w:t>Xiaomi</w:t>
      </w:r>
      <w:r>
        <w:t xml:space="preserve"> (Xiaolong Li) </w:t>
      </w:r>
      <w:r>
        <w:rPr>
          <w:b/>
        </w:rPr>
        <w:t>[WI]</w:t>
      </w:r>
      <w:r>
        <w:t>:</w:t>
      </w:r>
      <w:r w:rsidRPr="00801AFD">
        <w:rPr>
          <w:rFonts w:ascii="Arial" w:hAnsi="Arial"/>
          <w:lang w:eastAsia="en-US"/>
        </w:rPr>
        <w:t xml:space="preserve"> </w:t>
      </w:r>
      <w:r w:rsidRPr="00DE7C41">
        <w:rPr>
          <w:rFonts w:ascii="Arial" w:hAnsi="Arial"/>
          <w:lang w:eastAsia="en-US"/>
        </w:rPr>
        <w:t>LTE_NBIOT_eMTC_NTN</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F98C7" w14:textId="77777777" w:rsidR="00C8555C" w:rsidRDefault="00C8555C" w:rsidP="00801AFD">
      <w:pPr>
        <w:pStyle w:val="CommentText"/>
      </w:pPr>
      <w:r>
        <w:rPr>
          <w:b/>
        </w:rPr>
        <w:t>[Description]</w:t>
      </w:r>
      <w:r>
        <w:t>: In RAN1#108 meeting, the agreement on epoch time was made as follows:</w:t>
      </w:r>
    </w:p>
    <w:p w14:paraId="04450D0C" w14:textId="77777777" w:rsidR="00C8555C" w:rsidRPr="00BE4DDB" w:rsidRDefault="00C8555C" w:rsidP="00801AFD">
      <w:pPr>
        <w:rPr>
          <w:bCs/>
          <w:iCs/>
        </w:rPr>
      </w:pPr>
      <w:r>
        <w:rPr>
          <w:bCs/>
          <w:iCs/>
        </w:rPr>
        <w:t>For</w:t>
      </w:r>
      <w:r w:rsidRPr="00BE4DDB">
        <w:rPr>
          <w:bCs/>
          <w:iCs/>
        </w:rPr>
        <w:t xml:space="preserve"> </w:t>
      </w:r>
      <w:r>
        <w:rPr>
          <w:bCs/>
          <w:iCs/>
        </w:rPr>
        <w:t>e</w:t>
      </w:r>
      <w:r w:rsidRPr="00BE4DDB">
        <w:rPr>
          <w:bCs/>
          <w:iCs/>
        </w:rPr>
        <w:t xml:space="preserve">poch time </w:t>
      </w:r>
      <w:r>
        <w:rPr>
          <w:bCs/>
          <w:iCs/>
        </w:rPr>
        <w:t>signaling</w:t>
      </w:r>
      <w:r w:rsidRPr="00BE4DDB">
        <w:rPr>
          <w:bCs/>
          <w:iCs/>
        </w:rPr>
        <w:t xml:space="preserve"> for IoT NTN</w:t>
      </w:r>
      <w:r>
        <w:rPr>
          <w:bCs/>
          <w:iCs/>
        </w:rPr>
        <w:t>:</w:t>
      </w:r>
    </w:p>
    <w:p w14:paraId="6812377C" w14:textId="77777777" w:rsidR="00C8555C" w:rsidRPr="00142B2E" w:rsidRDefault="00C8555C" w:rsidP="00801AFD">
      <w:pPr>
        <w:pStyle w:val="ListParagraph"/>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 xml:space="preserve">When explicitly provided through SIB, Epoch time of assistance information (i.e. </w:t>
      </w:r>
      <w:r w:rsidRPr="00142B2E">
        <w:rPr>
          <w:rFonts w:cs="Times"/>
          <w:bCs/>
          <w:iCs/>
        </w:rPr>
        <w:t>serving</w:t>
      </w:r>
      <w:r w:rsidRPr="00142B2E">
        <w:rPr>
          <w:rFonts w:cs="Times"/>
          <w:bCs/>
          <w:iCs/>
          <w:lang w:eastAsia="zh-CN"/>
        </w:rPr>
        <w:t xml:space="preserve"> satellite ephemeris and Common TA parameters) is the starting time of a DL sub-frame, indicated by a SFN and a sub-frame number signaled together with the assistance information. </w:t>
      </w:r>
    </w:p>
    <w:p w14:paraId="1DE77DBF" w14:textId="77777777" w:rsidR="00C8555C" w:rsidRPr="00142B2E" w:rsidRDefault="00C8555C" w:rsidP="00801AFD">
      <w:pPr>
        <w:pStyle w:val="ListParagraph"/>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When provided through dedicated signaling, epoch time of assistance information (i.e. Serving satellite ephemeris and Common TA parameters) is the starting time of a DL sub-frame, indicated by a SFN and a sub-frame number.</w:t>
      </w:r>
    </w:p>
    <w:p w14:paraId="54CFB8DD" w14:textId="77777777" w:rsidR="00C8555C" w:rsidRPr="00477143" w:rsidRDefault="00C8555C" w:rsidP="00801AFD">
      <w:pPr>
        <w:pStyle w:val="CommentText"/>
        <w:rPr>
          <w:rFonts w:eastAsia="DengXian"/>
          <w:lang w:eastAsia="zh-CN"/>
        </w:rPr>
      </w:pPr>
      <w:r>
        <w:rPr>
          <w:rFonts w:eastAsia="DengXian"/>
          <w:lang w:eastAsia="zh-CN"/>
        </w:rPr>
        <w:t xml:space="preserve">So we understand RAN1 had already agreed that epoch time can be provided by dedicated signalling, so the </w:t>
      </w:r>
      <w:r>
        <w:t>systemInformationBlockType31Dedicated-r17 should not be only applied for handover case.</w:t>
      </w:r>
    </w:p>
    <w:p w14:paraId="7FC41E91" w14:textId="77777777" w:rsidR="00C8555C" w:rsidRDefault="00C8555C">
      <w:pPr>
        <w:pStyle w:val="CommentText"/>
      </w:pPr>
    </w:p>
    <w:p w14:paraId="5FACA980" w14:textId="598F5062" w:rsidR="00C8555C" w:rsidRDefault="00C8555C">
      <w:pPr>
        <w:pStyle w:val="CommentText"/>
      </w:pPr>
      <w:r>
        <w:rPr>
          <w:b/>
        </w:rPr>
        <w:t>[Proposed Change]</w:t>
      </w:r>
      <w:r>
        <w:t xml:space="preserve">: </w:t>
      </w:r>
      <w:r w:rsidRPr="004A4877">
        <w:rPr>
          <w:lang w:eastAsia="en-GB"/>
        </w:rPr>
        <w:t>The field is mandatory present in case of handover</w:t>
      </w:r>
      <w:r>
        <w:rPr>
          <w:lang w:eastAsia="en-GB"/>
        </w:rPr>
        <w:t xml:space="preserve"> to a NTN cell. O</w:t>
      </w:r>
      <w:r w:rsidRPr="004A4877">
        <w:rPr>
          <w:lang w:eastAsia="en-GB"/>
        </w:rPr>
        <w:t>therwise it is optional present, need ON.</w:t>
      </w:r>
    </w:p>
    <w:p w14:paraId="71F8CFC8" w14:textId="77777777" w:rsidR="00C8555C" w:rsidRDefault="00C8555C">
      <w:pPr>
        <w:pStyle w:val="CommentText"/>
      </w:pPr>
      <w:r>
        <w:rPr>
          <w:b/>
        </w:rPr>
        <w:t>[Comments]</w:t>
      </w:r>
      <w:r>
        <w:t xml:space="preserve">: </w:t>
      </w:r>
    </w:p>
    <w:p w14:paraId="25E8F439" w14:textId="4A0DB3D1" w:rsidR="00C8555C" w:rsidRPr="00801AFD" w:rsidRDefault="00C8555C">
      <w:pPr>
        <w:pStyle w:val="CommentText"/>
      </w:pPr>
      <w:r>
        <w:t>Huawei-v19: there is an Editor’s note relaleted to this.</w:t>
      </w:r>
    </w:p>
  </w:comment>
  <w:comment w:id="7272" w:author="Ericsson (Jonas Sedin)" w:date="2022-04-11T13:16:00Z" w:initials="ER">
    <w:p w14:paraId="375FA72C" w14:textId="77777777" w:rsidR="00C8555C" w:rsidRDefault="00C8555C" w:rsidP="00793E6B">
      <w:pPr>
        <w:pStyle w:val="CommentText"/>
      </w:pPr>
      <w:r>
        <w:rPr>
          <w:rStyle w:val="CommentReference"/>
        </w:rPr>
        <w:annotationRef/>
      </w:r>
      <w:r>
        <w:rPr>
          <w:b/>
        </w:rPr>
        <w:t>[RIL]</w:t>
      </w:r>
      <w:r>
        <w:t xml:space="preserve">: E802 </w:t>
      </w:r>
      <w:r>
        <w:rPr>
          <w:b/>
        </w:rPr>
        <w:t>[Delegate]</w:t>
      </w:r>
      <w:r>
        <w:t>: Ericsson (</w:t>
      </w:r>
      <w:proofErr w:type="gramStart"/>
      <w:r>
        <w:t xml:space="preserve">Jonas)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D0AEA" w14:textId="77777777" w:rsidR="00C8555C" w:rsidRDefault="00C8555C" w:rsidP="00793E6B">
      <w:pPr>
        <w:pStyle w:val="CommentText"/>
      </w:pPr>
      <w:r>
        <w:rPr>
          <w:b/>
        </w:rPr>
        <w:t>[Description]</w:t>
      </w:r>
      <w:r>
        <w:t>: cellAccessRelatedInfo should only be used for NTN since the cellBarred-NTN is mandatory present in cellAccessRelatedInfo.</w:t>
      </w:r>
    </w:p>
    <w:p w14:paraId="02B89B3D" w14:textId="77777777" w:rsidR="00C8555C" w:rsidRDefault="00C8555C" w:rsidP="00793E6B">
      <w:pPr>
        <w:pStyle w:val="CommentText"/>
      </w:pPr>
      <w:r>
        <w:rPr>
          <w:b/>
        </w:rPr>
        <w:t>[Proposed Change]</w:t>
      </w:r>
      <w:r>
        <w:t xml:space="preserve">: </w:t>
      </w:r>
    </w:p>
    <w:p w14:paraId="7F2819BF" w14:textId="77777777" w:rsidR="00C8555C" w:rsidRDefault="00C8555C" w:rsidP="00793E6B">
      <w:pPr>
        <w:pStyle w:val="CommentText"/>
      </w:pPr>
      <w:r>
        <w:t>Rename cellAccessRelatedInfo-v1700 to cellAccessRelatedInfoNTN</w:t>
      </w:r>
    </w:p>
    <w:p w14:paraId="6B278427" w14:textId="4070A322" w:rsidR="00C8555C" w:rsidRDefault="00C8555C" w:rsidP="00793E6B">
      <w:pPr>
        <w:pStyle w:val="CommentText"/>
      </w:pPr>
      <w:r>
        <w:rPr>
          <w:b/>
        </w:rPr>
        <w:t>[Comments]</w:t>
      </w:r>
      <w:r>
        <w:t>:</w:t>
      </w:r>
    </w:p>
  </w:comment>
  <w:comment w:id="7275" w:author="ZTE-Ting" w:date="2022-04-11T19:50:00Z" w:initials="ZTE-Ting">
    <w:p w14:paraId="51C24BF8" w14:textId="77777777" w:rsidR="00C8555C" w:rsidRDefault="00C8555C" w:rsidP="00D07CEF">
      <w:pPr>
        <w:pStyle w:val="CommentText"/>
      </w:pPr>
      <w:r>
        <w:rPr>
          <w:rStyle w:val="CommentReference"/>
        </w:rPr>
        <w:annotationRef/>
      </w: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3765" w14:textId="77777777" w:rsidR="00C8555C" w:rsidRDefault="00C8555C"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7EFEF069" w14:textId="77777777" w:rsidR="00C8555C" w:rsidRDefault="00C8555C" w:rsidP="00D07CEF">
      <w:pPr>
        <w:pStyle w:val="CommentText"/>
        <w:ind w:leftChars="90" w:left="180"/>
      </w:pPr>
      <w:r>
        <w:rPr>
          <w:b/>
        </w:rPr>
        <w:t>[Proposed Change]</w:t>
      </w:r>
      <w:r>
        <w:t xml:space="preserve">: </w:t>
      </w:r>
    </w:p>
    <w:p w14:paraId="1559DA5E" w14:textId="77777777" w:rsidR="00C8555C" w:rsidRPr="004A4877" w:rsidRDefault="00C8555C" w:rsidP="00D07CEF">
      <w:pPr>
        <w:pStyle w:val="TAL"/>
        <w:rPr>
          <w:b/>
          <w:bCs/>
          <w:i/>
          <w:noProof/>
          <w:lang w:eastAsia="en-GB"/>
        </w:rPr>
      </w:pPr>
      <w:r w:rsidRPr="004A4877">
        <w:rPr>
          <w:b/>
          <w:bCs/>
          <w:i/>
          <w:noProof/>
          <w:lang w:eastAsia="en-GB"/>
        </w:rPr>
        <w:t>systemInfoValueTagSI</w:t>
      </w:r>
    </w:p>
    <w:p w14:paraId="331B031E" w14:textId="77777777" w:rsidR="00C8555C" w:rsidRDefault="00C8555C" w:rsidP="00D07CEF">
      <w:pPr>
        <w:pStyle w:val="CommentText"/>
        <w:ind w:leftChars="90" w:left="180"/>
        <w:rPr>
          <w:noProof/>
          <w:lang w:eastAsia="en-GB"/>
        </w:rPr>
      </w:pPr>
      <w:r w:rsidRPr="004A4877">
        <w:t>SI message specific value tag as specified in claus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t>,</w:t>
      </w:r>
      <w:r w:rsidRPr="004A4877">
        <w:t xml:space="preserve"> SIB14</w:t>
      </w:r>
      <w:r w:rsidRPr="0089286A">
        <w:rPr>
          <w:color w:val="0070C0"/>
          <w:u w:val="single"/>
        </w:rPr>
        <w:t>,</w:t>
      </w:r>
      <w:r w:rsidRPr="0089286A">
        <w:rPr>
          <w:strike/>
          <w:color w:val="FF0000"/>
        </w:rPr>
        <w:t xml:space="preserve"> and</w:t>
      </w:r>
      <w:r>
        <w:t xml:space="preserve"> SIB31</w:t>
      </w:r>
      <w:r w:rsidRPr="0089286A">
        <w:rPr>
          <w:color w:val="0070C0"/>
          <w:u w:val="single"/>
        </w:rPr>
        <w:t xml:space="preserve"> and SIB32</w:t>
      </w:r>
      <w:r w:rsidRPr="004A4877">
        <w:rPr>
          <w:rFonts w:eastAsia="SimSun"/>
        </w:rPr>
        <w:t>.</w:t>
      </w:r>
    </w:p>
    <w:p w14:paraId="2E536DDE" w14:textId="77777777" w:rsidR="00C8555C" w:rsidRDefault="00C8555C" w:rsidP="00D07CEF">
      <w:pPr>
        <w:pStyle w:val="CommentText"/>
        <w:ind w:leftChars="90" w:left="180"/>
      </w:pPr>
    </w:p>
    <w:p w14:paraId="51AA9A90" w14:textId="77777777" w:rsidR="00C8555C" w:rsidRPr="004A4877" w:rsidRDefault="00C8555C" w:rsidP="00D07CEF">
      <w:pPr>
        <w:pStyle w:val="TAL"/>
        <w:rPr>
          <w:b/>
          <w:bCs/>
          <w:i/>
          <w:noProof/>
          <w:lang w:eastAsia="en-GB"/>
        </w:rPr>
      </w:pPr>
      <w:r w:rsidRPr="004A4877">
        <w:rPr>
          <w:b/>
          <w:bCs/>
          <w:i/>
          <w:noProof/>
          <w:lang w:eastAsia="en-GB"/>
        </w:rPr>
        <w:t>systemInfoValueTag</w:t>
      </w:r>
    </w:p>
    <w:p w14:paraId="18F87A01" w14:textId="77777777" w:rsidR="00C8555C" w:rsidRDefault="00C8555C" w:rsidP="00D07CEF">
      <w:pPr>
        <w:pStyle w:val="CommentText"/>
        <w:ind w:leftChars="90" w:left="180"/>
      </w:pPr>
      <w:r w:rsidRPr="004A4877">
        <w:rPr>
          <w:lang w:eastAsia="en-GB"/>
        </w:rPr>
        <w:t xml:space="preserve">Common for all SIBs other than </w:t>
      </w:r>
      <w:r w:rsidRPr="004A4877">
        <w:rPr>
          <w:rFonts w:eastAsia="SimSun"/>
          <w:lang w:eastAsia="zh-CN"/>
        </w:rPr>
        <w:t>MIB, MIB-MBMS, SIB1, SIB1-MBMS, SIB10, SIB11,</w:t>
      </w:r>
      <w:r w:rsidRPr="004A4877">
        <w:rPr>
          <w:lang w:eastAsia="zh-TW"/>
        </w:rPr>
        <w:t xml:space="preserve"> SIB12</w:t>
      </w:r>
      <w:r>
        <w:rPr>
          <w:lang w:eastAsia="zh-TW"/>
        </w:rPr>
        <w:t>,</w:t>
      </w:r>
      <w:r w:rsidRPr="004A4877">
        <w:rPr>
          <w:lang w:eastAsia="zh-TW"/>
        </w:rPr>
        <w:t xml:space="preserve"> SIB14</w:t>
      </w:r>
      <w:r w:rsidRPr="0089286A">
        <w:rPr>
          <w:color w:val="0070C0"/>
          <w:u w:val="single"/>
        </w:rPr>
        <w:t>,</w:t>
      </w:r>
      <w:r w:rsidRPr="0089286A">
        <w:rPr>
          <w:strike/>
          <w:color w:val="FF0000"/>
        </w:rPr>
        <w:t xml:space="preserve"> and</w:t>
      </w:r>
      <w:r w:rsidRPr="0089286A">
        <w:rPr>
          <w:bCs/>
          <w:noProof/>
          <w:lang w:eastAsia="en-GB"/>
        </w:rPr>
        <w:t xml:space="preserve"> SIB31</w:t>
      </w:r>
      <w:r w:rsidRPr="0089286A">
        <w:rPr>
          <w:color w:val="0070C0"/>
          <w:u w:val="single"/>
        </w:rPr>
        <w:t xml:space="preserve"> and SIB32</w:t>
      </w:r>
      <w:r w:rsidRPr="004A4877">
        <w:rPr>
          <w:rFonts w:eastAsia="SimSun"/>
          <w:lang w:eastAsia="zh-CN"/>
        </w:rPr>
        <w:t>. Change of MIB, MIB-MBMS, SIB1 and SIB1-MBMS is detected by acquisition of the corresponding message.</w:t>
      </w:r>
    </w:p>
    <w:p w14:paraId="0F6D3D3A" w14:textId="77777777" w:rsidR="00C8555C" w:rsidRDefault="00C8555C" w:rsidP="00D07CEF">
      <w:pPr>
        <w:pStyle w:val="CommentText"/>
        <w:ind w:leftChars="90" w:left="180"/>
      </w:pPr>
      <w:r>
        <w:rPr>
          <w:b/>
        </w:rPr>
        <w:t>[Comments]</w:t>
      </w:r>
      <w:r>
        <w:t xml:space="preserve">: </w:t>
      </w:r>
    </w:p>
    <w:p w14:paraId="685CFFCD" w14:textId="0AB83265" w:rsidR="00C8555C" w:rsidRPr="00D07CEF" w:rsidRDefault="00C8555C">
      <w:pPr>
        <w:pStyle w:val="CommentText"/>
        <w:rPr>
          <w:rFonts w:eastAsiaTheme="minorEastAsia"/>
        </w:rPr>
      </w:pPr>
      <w:r>
        <w:rPr>
          <w:rFonts w:eastAsiaTheme="minorEastAsia"/>
        </w:rPr>
        <w:t>Huawei-v019: handling of SIB32 has not be discussed yet. (</w:t>
      </w:r>
      <w:proofErr w:type="gramStart"/>
      <w:r>
        <w:rPr>
          <w:rFonts w:eastAsiaTheme="minorEastAsia"/>
        </w:rPr>
        <w:t>same</w:t>
      </w:r>
      <w:proofErr w:type="gramEnd"/>
      <w:r>
        <w:rPr>
          <w:rFonts w:eastAsiaTheme="minorEastAsia"/>
        </w:rPr>
        <w:t xml:space="preserve"> comments every where)</w:t>
      </w:r>
    </w:p>
  </w:comment>
  <w:comment w:id="7276" w:author="ZTE-Ting" w:date="2022-04-11T19:50:00Z" w:initials="ZTE-Ting">
    <w:p w14:paraId="15A40C79" w14:textId="77777777" w:rsidR="00C8555C" w:rsidRDefault="00C8555C" w:rsidP="00D07CEF">
      <w:pPr>
        <w:pStyle w:val="CommentText"/>
      </w:pPr>
      <w:r>
        <w:rPr>
          <w:rStyle w:val="CommentReference"/>
        </w:rPr>
        <w:annotationRef/>
      </w:r>
      <w:r>
        <w:rPr>
          <w:b/>
        </w:rPr>
        <w:t>[RIL]</w:t>
      </w:r>
      <w:r>
        <w:t xml:space="preserve">: Z305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F29CB" w14:textId="77777777" w:rsidR="00C8555C" w:rsidRPr="00842121" w:rsidRDefault="00C8555C" w:rsidP="00D07CEF">
      <w:pPr>
        <w:pStyle w:val="CommentText"/>
        <w:ind w:leftChars="90" w:left="180"/>
        <w:rPr>
          <w:i/>
        </w:rPr>
      </w:pPr>
      <w:r>
        <w:rPr>
          <w:b/>
        </w:rPr>
        <w:t>[Description]</w:t>
      </w:r>
      <w:r>
        <w:t xml:space="preserve">: </w:t>
      </w:r>
      <w:r w:rsidRPr="00196ACB">
        <w:rPr>
          <w:lang w:val="en-US" w:eastAsia="zh-CN"/>
        </w:rPr>
        <w:t xml:space="preserve">There are multiple </w:t>
      </w:r>
      <w:r w:rsidRPr="00196ACB">
        <w:rPr>
          <w:i/>
          <w:lang w:eastAsia="en-GB"/>
        </w:rPr>
        <w:t xml:space="preserve">trackingAreaCode </w:t>
      </w:r>
      <w:r>
        <w:rPr>
          <w:lang w:eastAsia="en-GB"/>
        </w:rPr>
        <w:t xml:space="preserve">(with or without suffix) </w:t>
      </w:r>
      <w:r>
        <w:rPr>
          <w:lang w:val="en-US" w:eastAsia="zh-CN"/>
        </w:rPr>
        <w:t xml:space="preserve">IEs in SIB1, </w:t>
      </w:r>
      <w:r w:rsidRPr="00196ACB">
        <w:rPr>
          <w:lang w:val="en-US" w:eastAsia="zh-CN"/>
        </w:rPr>
        <w:t>it</w:t>
      </w:r>
      <w:r>
        <w:rPr>
          <w:lang w:val="en-US" w:eastAsia="zh-CN"/>
        </w:rPr>
        <w:t xml:space="preserve"> may cause confusion that</w:t>
      </w:r>
      <w:r w:rsidRPr="00196ACB">
        <w:rPr>
          <w:lang w:val="en-US" w:eastAsia="zh-CN"/>
        </w:rPr>
        <w:t xml:space="preserv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field description</w:t>
      </w:r>
      <w:r w:rsidRPr="00196ACB">
        <w:rPr>
          <w:iCs/>
          <w:lang w:val="en-US" w:eastAsia="zh-CN"/>
        </w:rPr>
        <w:t xml:space="preserve"> refers to </w:t>
      </w:r>
      <w:r w:rsidRPr="00196ACB">
        <w:rPr>
          <w:lang w:val="en-US" w:eastAsia="zh-CN"/>
        </w:rPr>
        <w:t xml:space="preserve">which </w:t>
      </w:r>
      <w:r w:rsidRPr="00196ACB">
        <w:rPr>
          <w:i/>
          <w:lang w:eastAsia="en-GB"/>
        </w:rPr>
        <w:t xml:space="preserve">trackingAreaCode </w:t>
      </w:r>
      <w:r w:rsidRPr="00196ACB">
        <w:rPr>
          <w:iCs/>
          <w:lang w:val="en-US" w:eastAsia="zh-CN"/>
        </w:rPr>
        <w:t>IE</w:t>
      </w:r>
      <w:r w:rsidRPr="00196ACB">
        <w:rPr>
          <w:lang w:val="en-US" w:eastAsia="zh-CN"/>
        </w:rPr>
        <w:t xml:space="preserve">. </w:t>
      </w:r>
    </w:p>
    <w:p w14:paraId="16732531" w14:textId="77777777" w:rsidR="00C8555C" w:rsidRDefault="00C8555C" w:rsidP="00D07CEF">
      <w:pPr>
        <w:pStyle w:val="CommentText"/>
        <w:ind w:leftChars="180" w:left="360"/>
      </w:pPr>
      <w:r>
        <w:rPr>
          <w:b/>
        </w:rPr>
        <w:t>[Proposed Change]</w:t>
      </w:r>
      <w:r>
        <w:t xml:space="preserve">: </w:t>
      </w:r>
    </w:p>
    <w:p w14:paraId="5A669779" w14:textId="77777777" w:rsidR="00C8555C" w:rsidRPr="00FE2BA2" w:rsidRDefault="00C8555C" w:rsidP="00D07CEF">
      <w:pPr>
        <w:pStyle w:val="TAL"/>
        <w:rPr>
          <w:b/>
          <w:bCs/>
          <w:i/>
          <w:noProof/>
          <w:lang w:eastAsia="en-GB"/>
        </w:rPr>
      </w:pPr>
      <w:r w:rsidRPr="00FE2BA2">
        <w:rPr>
          <w:b/>
          <w:bCs/>
          <w:i/>
          <w:noProof/>
          <w:lang w:eastAsia="en-GB"/>
        </w:rPr>
        <w:t>trackingArea</w:t>
      </w:r>
      <w:r>
        <w:rPr>
          <w:b/>
          <w:bCs/>
          <w:i/>
          <w:noProof/>
          <w:lang w:eastAsia="en-GB"/>
        </w:rPr>
        <w:t>List</w:t>
      </w:r>
    </w:p>
    <w:p w14:paraId="2CCDF285" w14:textId="77777777" w:rsidR="00C8555C" w:rsidRPr="00842121" w:rsidRDefault="00C8555C" w:rsidP="00D07CEF">
      <w:pPr>
        <w:pStyle w:val="TAL"/>
        <w:rPr>
          <w:rFonts w:cs="Arial"/>
          <w:lang w:eastAsia="en-GB"/>
        </w:rPr>
      </w:pPr>
      <w:r w:rsidRPr="00842121">
        <w:rPr>
          <w:rFonts w:cs="Arial"/>
          <w:lang w:eastAsia="en-GB"/>
        </w:rPr>
        <w:t>A list of tracking area codes for the PLMN listed.</w:t>
      </w:r>
    </w:p>
    <w:p w14:paraId="73DDB1EE" w14:textId="77777777" w:rsidR="00C8555C" w:rsidRPr="00842121" w:rsidRDefault="00C8555C" w:rsidP="00D07CEF">
      <w:pPr>
        <w:pStyle w:val="TAL"/>
        <w:rPr>
          <w:rFonts w:cs="Arial"/>
        </w:rPr>
      </w:pPr>
      <w:r w:rsidRPr="00842121">
        <w:rPr>
          <w:rFonts w:cs="Arial"/>
        </w:rPr>
        <w:t>For the first entry in</w:t>
      </w:r>
      <w:r w:rsidRPr="00842121">
        <w:rPr>
          <w:rFonts w:cs="Arial"/>
          <w:i/>
        </w:rPr>
        <w:t xml:space="preserve"> plmn-IdentityList-v1700</w:t>
      </w:r>
      <w:r w:rsidRPr="00842121">
        <w:rPr>
          <w:rFonts w:cs="Arial"/>
        </w:rPr>
        <w:t>: If this field is present,</w:t>
      </w:r>
      <w:r w:rsidRPr="00842121">
        <w:rPr>
          <w:rFonts w:cs="Arial"/>
          <w:i/>
        </w:rPr>
        <w:t xml:space="preserve"> </w:t>
      </w:r>
      <w:r w:rsidRPr="00842121">
        <w:rPr>
          <w:rFonts w:cs="Arial"/>
        </w:rPr>
        <w:t>the</w:t>
      </w:r>
      <w:r w:rsidRPr="00842121">
        <w:rPr>
          <w:rFonts w:cs="Arial"/>
          <w:i/>
        </w:rPr>
        <w:t xml:space="preserve"> </w:t>
      </w:r>
      <w:r w:rsidRPr="00842121">
        <w:rPr>
          <w:rFonts w:cs="Arial"/>
        </w:rPr>
        <w:t>list of</w:t>
      </w:r>
      <w:r w:rsidRPr="00842121">
        <w:rPr>
          <w:rFonts w:cs="Arial"/>
          <w:i/>
        </w:rPr>
        <w:t xml:space="preserve"> </w:t>
      </w:r>
      <w:r w:rsidRPr="00842121">
        <w:rPr>
          <w:rFonts w:cs="Arial"/>
        </w:rPr>
        <w:t xml:space="preserve">tracking area codes include the tracking area code in </w:t>
      </w:r>
      <w:r w:rsidRPr="006C24E9">
        <w:rPr>
          <w:bCs/>
          <w:i/>
          <w:iCs/>
          <w:lang w:eastAsia="en-GB"/>
        </w:rPr>
        <w:t>trackingAreaCode</w:t>
      </w:r>
      <w:r w:rsidRPr="006C24E9">
        <w:rPr>
          <w:rFonts w:cs="Arial"/>
          <w:b/>
          <w:bCs/>
          <w:i/>
          <w:noProof/>
          <w:color w:val="0070C0"/>
          <w:u w:val="single"/>
          <w:lang w:eastAsia="en-GB"/>
        </w:rPr>
        <w:t xml:space="preserve"> </w:t>
      </w:r>
      <w:r w:rsidRPr="006C24E9">
        <w:rPr>
          <w:rFonts w:cs="Arial"/>
          <w:bCs/>
          <w:noProof/>
          <w:color w:val="0070C0"/>
          <w:u w:val="single"/>
          <w:lang w:eastAsia="en-GB"/>
        </w:rPr>
        <w:t>(</w:t>
      </w:r>
      <w:r w:rsidRPr="006C24E9">
        <w:rPr>
          <w:color w:val="0070C0"/>
          <w:u w:val="single"/>
          <w:lang w:eastAsia="en-GB"/>
        </w:rPr>
        <w:t>without suffix</w:t>
      </w:r>
      <w:r w:rsidRPr="006C24E9">
        <w:rPr>
          <w:rFonts w:cs="Arial"/>
          <w:bCs/>
          <w:noProof/>
          <w:color w:val="0070C0"/>
          <w:u w:val="single"/>
          <w:lang w:eastAsia="en-GB"/>
        </w:rPr>
        <w:t xml:space="preserve">) </w:t>
      </w:r>
      <w:r w:rsidRPr="00842121">
        <w:rPr>
          <w:rFonts w:cs="Arial"/>
          <w:bCs/>
          <w:noProof/>
          <w:lang w:eastAsia="en-GB"/>
        </w:rPr>
        <w:t>and</w:t>
      </w:r>
      <w:r w:rsidRPr="00842121">
        <w:rPr>
          <w:rFonts w:cs="Arial"/>
          <w:b/>
          <w:bCs/>
          <w:i/>
          <w:noProof/>
          <w:lang w:eastAsia="en-GB"/>
        </w:rPr>
        <w:t xml:space="preserve"> </w:t>
      </w:r>
      <w:r w:rsidRPr="00842121">
        <w:rPr>
          <w:rFonts w:cs="Arial"/>
          <w:bCs/>
          <w:noProof/>
          <w:lang w:eastAsia="en-GB"/>
        </w:rPr>
        <w:t>the tracking area codes</w:t>
      </w:r>
      <w:r w:rsidRPr="00842121">
        <w:rPr>
          <w:rFonts w:cs="Arial"/>
          <w:bCs/>
          <w:i/>
          <w:noProof/>
          <w:lang w:eastAsia="en-GB"/>
        </w:rPr>
        <w:t xml:space="preserve"> </w:t>
      </w:r>
      <w:r w:rsidRPr="00842121">
        <w:rPr>
          <w:rFonts w:cs="Arial"/>
          <w:bCs/>
          <w:noProof/>
          <w:lang w:eastAsia="en-GB"/>
        </w:rPr>
        <w:t>in</w:t>
      </w:r>
      <w:r w:rsidRPr="00842121">
        <w:rPr>
          <w:rFonts w:cs="Arial"/>
          <w:bCs/>
          <w:i/>
          <w:noProof/>
          <w:lang w:eastAsia="en-GB"/>
        </w:rPr>
        <w:t xml:space="preserve"> trackingAreaList</w:t>
      </w:r>
      <w:r w:rsidRPr="00842121">
        <w:rPr>
          <w:rStyle w:val="CommentReference"/>
          <w:rFonts w:cs="Arial"/>
        </w:rPr>
        <w:annotationRef/>
      </w:r>
      <w:r w:rsidRPr="00842121">
        <w:rPr>
          <w:rFonts w:cs="Arial"/>
        </w:rPr>
        <w:t xml:space="preserve">. If this field is absent, </w:t>
      </w:r>
      <w:r w:rsidRPr="006C24E9">
        <w:rPr>
          <w:bCs/>
          <w:i/>
          <w:iCs/>
          <w:lang w:eastAsia="en-GB"/>
        </w:rPr>
        <w:t>trackingAreaCode</w:t>
      </w:r>
      <w:r w:rsidRPr="006C24E9">
        <w:rPr>
          <w:rFonts w:cs="Arial"/>
          <w:b/>
          <w:bCs/>
          <w:i/>
          <w:noProof/>
          <w:color w:val="0070C0"/>
          <w:u w:val="single"/>
          <w:lang w:eastAsia="en-GB"/>
        </w:rPr>
        <w:t xml:space="preserve"> </w:t>
      </w:r>
      <w:r w:rsidRPr="006C24E9">
        <w:rPr>
          <w:rFonts w:cs="Arial"/>
          <w:bCs/>
          <w:noProof/>
          <w:color w:val="0070C0"/>
          <w:u w:val="single"/>
          <w:lang w:eastAsia="en-GB"/>
        </w:rPr>
        <w:t>(</w:t>
      </w:r>
      <w:r w:rsidRPr="006C24E9">
        <w:rPr>
          <w:color w:val="0070C0"/>
          <w:u w:val="single"/>
          <w:lang w:eastAsia="en-GB"/>
        </w:rPr>
        <w:t>without suffix</w:t>
      </w:r>
      <w:r w:rsidRPr="006C24E9">
        <w:rPr>
          <w:rFonts w:cs="Arial"/>
          <w:bCs/>
          <w:noProof/>
          <w:color w:val="0070C0"/>
          <w:u w:val="single"/>
          <w:lang w:eastAsia="en-GB"/>
        </w:rPr>
        <w:t xml:space="preserve">) </w:t>
      </w:r>
      <w:r w:rsidRPr="00842121">
        <w:rPr>
          <w:rFonts w:cs="Arial"/>
          <w:bCs/>
          <w:noProof/>
          <w:lang w:eastAsia="en-GB"/>
        </w:rPr>
        <w:t>applies</w:t>
      </w:r>
      <w:r w:rsidRPr="00842121">
        <w:rPr>
          <w:rFonts w:cs="Arial"/>
        </w:rPr>
        <w:t>.</w:t>
      </w:r>
    </w:p>
    <w:p w14:paraId="1AFFDA98" w14:textId="77777777" w:rsidR="00C8555C" w:rsidRPr="00842121" w:rsidRDefault="00C8555C" w:rsidP="00D07CEF">
      <w:pPr>
        <w:pStyle w:val="TAL"/>
        <w:rPr>
          <w:rFonts w:cs="Arial"/>
        </w:rPr>
      </w:pPr>
      <w:r w:rsidRPr="00842121">
        <w:rPr>
          <w:rFonts w:cs="Arial"/>
        </w:rPr>
        <w:t>For other entries in</w:t>
      </w:r>
      <w:r w:rsidRPr="00842121">
        <w:rPr>
          <w:rFonts w:cs="Arial"/>
          <w:i/>
        </w:rPr>
        <w:t xml:space="preserve"> plmn-IdentityList-v1700</w:t>
      </w:r>
      <w:r w:rsidRPr="00842121">
        <w:rPr>
          <w:rFonts w:cs="Arial"/>
          <w:iCs/>
          <w:lang w:val="en-US"/>
        </w:rPr>
        <w:t xml:space="preserve">: </w:t>
      </w:r>
      <w:r w:rsidRPr="00842121">
        <w:rPr>
          <w:rFonts w:cs="Arial"/>
        </w:rPr>
        <w:t>If this field is present,</w:t>
      </w:r>
      <w:r w:rsidRPr="00842121">
        <w:rPr>
          <w:rFonts w:cs="Arial"/>
          <w:i/>
        </w:rPr>
        <w:t xml:space="preserve"> </w:t>
      </w:r>
      <w:r w:rsidRPr="00842121">
        <w:rPr>
          <w:rFonts w:cs="Arial"/>
        </w:rPr>
        <w:t>the</w:t>
      </w:r>
      <w:r w:rsidRPr="00842121">
        <w:rPr>
          <w:rFonts w:cs="Arial"/>
          <w:i/>
        </w:rPr>
        <w:t xml:space="preserve"> </w:t>
      </w:r>
      <w:r w:rsidRPr="00842121">
        <w:rPr>
          <w:rFonts w:cs="Arial"/>
        </w:rPr>
        <w:t>list of</w:t>
      </w:r>
      <w:r w:rsidRPr="00842121">
        <w:rPr>
          <w:rFonts w:cs="Arial"/>
          <w:i/>
        </w:rPr>
        <w:t xml:space="preserve"> </w:t>
      </w:r>
      <w:r w:rsidRPr="00842121">
        <w:rPr>
          <w:rFonts w:cs="Arial"/>
        </w:rPr>
        <w:t xml:space="preserve">tracking area codes include </w:t>
      </w:r>
      <w:r w:rsidRPr="00842121">
        <w:rPr>
          <w:rFonts w:cs="Arial"/>
          <w:bCs/>
          <w:noProof/>
          <w:lang w:eastAsia="en-GB"/>
        </w:rPr>
        <w:t>the tracking area codes</w:t>
      </w:r>
      <w:r w:rsidRPr="00842121">
        <w:rPr>
          <w:rFonts w:cs="Arial"/>
          <w:bCs/>
          <w:i/>
          <w:noProof/>
          <w:lang w:eastAsia="en-GB"/>
        </w:rPr>
        <w:t xml:space="preserve"> </w:t>
      </w:r>
      <w:r w:rsidRPr="00842121">
        <w:rPr>
          <w:rFonts w:cs="Arial"/>
          <w:bCs/>
          <w:noProof/>
          <w:lang w:eastAsia="en-GB"/>
        </w:rPr>
        <w:t>in</w:t>
      </w:r>
      <w:r w:rsidRPr="00842121">
        <w:rPr>
          <w:rFonts w:cs="Arial"/>
          <w:bCs/>
          <w:i/>
          <w:noProof/>
          <w:lang w:eastAsia="en-GB"/>
        </w:rPr>
        <w:t xml:space="preserve"> trackingAreaList</w:t>
      </w:r>
      <w:r w:rsidRPr="00842121">
        <w:rPr>
          <w:rFonts w:cs="Arial"/>
        </w:rPr>
        <w:t xml:space="preserve">. </w:t>
      </w:r>
      <w:r w:rsidRPr="00842121">
        <w:rPr>
          <w:rFonts w:cs="Arial"/>
          <w:iCs/>
          <w:lang w:val="en-US"/>
        </w:rPr>
        <w:t xml:space="preserve">If this field is absent, the list of </w:t>
      </w:r>
      <w:r w:rsidRPr="00842121">
        <w:rPr>
          <w:rFonts w:cs="Arial"/>
        </w:rPr>
        <w:t xml:space="preserve">tracking area codes of the preceding entry in </w:t>
      </w:r>
      <w:r w:rsidRPr="00842121">
        <w:rPr>
          <w:rFonts w:cs="Arial"/>
          <w:i/>
        </w:rPr>
        <w:t>plmn-IdentityList-v1</w:t>
      </w:r>
      <w:r w:rsidRPr="00842121">
        <w:rPr>
          <w:rFonts w:cs="Arial"/>
          <w:i/>
          <w:lang w:val="en-US"/>
        </w:rPr>
        <w:t xml:space="preserve">700 </w:t>
      </w:r>
      <w:r w:rsidRPr="00842121">
        <w:rPr>
          <w:rFonts w:cs="Arial"/>
          <w:iCs/>
          <w:lang w:val="en-US"/>
        </w:rPr>
        <w:t>applies.</w:t>
      </w:r>
    </w:p>
    <w:p w14:paraId="6471B8AE" w14:textId="77777777" w:rsidR="00C8555C" w:rsidRDefault="00C8555C" w:rsidP="00D07CEF">
      <w:pPr>
        <w:pStyle w:val="CommentText"/>
      </w:pPr>
      <w:r w:rsidRPr="00842121">
        <w:rPr>
          <w:rFonts w:ascii="Arial" w:hAnsi="Arial" w:cs="Arial"/>
          <w:szCs w:val="18"/>
        </w:rPr>
        <w:t xml:space="preserve">The total number of signalled tracking area codes across all PLMNs cannot be more than </w:t>
      </w:r>
      <w:r w:rsidRPr="00842121">
        <w:rPr>
          <w:rFonts w:ascii="Arial" w:hAnsi="Arial" w:cs="Arial"/>
          <w:i/>
          <w:szCs w:val="18"/>
        </w:rPr>
        <w:t>maxTAC-r17</w:t>
      </w:r>
      <w:r w:rsidRPr="00842121">
        <w:rPr>
          <w:rFonts w:ascii="Arial" w:hAnsi="Arial" w:cs="Arial"/>
          <w:szCs w:val="18"/>
        </w:rPr>
        <w:t>.</w:t>
      </w:r>
    </w:p>
    <w:p w14:paraId="79C6E5A4" w14:textId="77777777" w:rsidR="00C8555C" w:rsidRDefault="00C8555C" w:rsidP="00D07CEF">
      <w:pPr>
        <w:pStyle w:val="CommentText"/>
        <w:ind w:leftChars="270" w:left="540"/>
      </w:pPr>
      <w:r>
        <w:rPr>
          <w:b/>
        </w:rPr>
        <w:t>[Comments]</w:t>
      </w:r>
      <w:r>
        <w:t xml:space="preserve">: </w:t>
      </w:r>
    </w:p>
    <w:p w14:paraId="1CBFB853" w14:textId="020F079F" w:rsidR="00C8555C" w:rsidRPr="00D07CEF" w:rsidRDefault="00C8555C">
      <w:pPr>
        <w:pStyle w:val="CommentText"/>
        <w:rPr>
          <w:rFonts w:eastAsiaTheme="minorEastAsia"/>
        </w:rPr>
      </w:pPr>
    </w:p>
  </w:comment>
  <w:comment w:id="7301" w:author="Ericsson" w:date="2022-04-10T20:22:00Z" w:initials="E">
    <w:p w14:paraId="230799C2" w14:textId="27EC636C" w:rsidR="00C8555C" w:rsidRDefault="00C8555C" w:rsidP="007B738E">
      <w:pPr>
        <w:pStyle w:val="CommentText"/>
      </w:pPr>
      <w:r>
        <w:rPr>
          <w:rStyle w:val="CommentReference"/>
        </w:rPr>
        <w:annotationRef/>
      </w:r>
      <w:r>
        <w:rPr>
          <w:b/>
          <w:bCs/>
        </w:rPr>
        <w:t>[RIL]</w:t>
      </w:r>
      <w:r>
        <w:t xml:space="preserve">: E801 </w:t>
      </w:r>
      <w:r>
        <w:rPr>
          <w:b/>
          <w:bCs/>
        </w:rPr>
        <w:t>[Delegate]</w:t>
      </w:r>
      <w:r>
        <w:t xml:space="preserve">: Ericsson (Min)  </w:t>
      </w:r>
      <w:r>
        <w:rPr>
          <w:b/>
          <w:bCs/>
        </w:rPr>
        <w:t>[WI]</w:t>
      </w:r>
      <w:r>
        <w:t xml:space="preserve">: 71GHz </w:t>
      </w:r>
      <w:r>
        <w:rPr>
          <w:b/>
          <w:bCs/>
        </w:rPr>
        <w:t>[Class]</w:t>
      </w:r>
      <w:r>
        <w:t xml:space="preserve">: 1 </w:t>
      </w:r>
      <w:r>
        <w:rPr>
          <w:b/>
          <w:bCs/>
          <w:color w:val="FF0000"/>
        </w:rPr>
        <w:t>[Status]</w:t>
      </w:r>
      <w:r>
        <w:rPr>
          <w:color w:val="FF0000"/>
        </w:rPr>
        <w:t xml:space="preserve">: ToDo </w:t>
      </w:r>
      <w:r>
        <w:rPr>
          <w:b/>
          <w:bCs/>
        </w:rPr>
        <w:t>[TDoc]</w:t>
      </w:r>
      <w:r>
        <w:t xml:space="preserve">: </w:t>
      </w:r>
      <w:r>
        <w:rPr>
          <w:lang w:val="en-US" w:eastAsia="en-US"/>
        </w:rPr>
        <w:t>R2-22xxxxx</w:t>
      </w:r>
      <w:r>
        <w:rPr>
          <w:b/>
          <w:bCs/>
          <w:color w:val="FF0000"/>
        </w:rPr>
        <w:t xml:space="preserve"> [Proposed Conclusion]</w:t>
      </w:r>
      <w:r>
        <w:rPr>
          <w:color w:val="FF0000"/>
        </w:rPr>
        <w:t xml:space="preserve">: </w:t>
      </w:r>
    </w:p>
    <w:p w14:paraId="75A27F5D" w14:textId="77777777" w:rsidR="00C8555C" w:rsidRDefault="00C8555C" w:rsidP="007B738E">
      <w:pPr>
        <w:pStyle w:val="CommentText"/>
      </w:pPr>
      <w:r>
        <w:rPr>
          <w:b/>
          <w:bCs/>
        </w:rPr>
        <w:t>[Description]</w:t>
      </w:r>
      <w:r>
        <w:t xml:space="preserve">: Missing Texts and ASN.1 </w:t>
      </w:r>
      <w:r>
        <w:rPr>
          <w:rFonts w:ascii="Arial" w:hAnsi="Arial" w:cs="Arial"/>
        </w:rPr>
        <w:t xml:space="preserve">for </w:t>
      </w:r>
      <w:r>
        <w:rPr>
          <w:rFonts w:ascii="Arial" w:hAnsi="Arial" w:cs="Arial"/>
          <w:i/>
          <w:iCs/>
          <w:lang w:eastAsia="zh-CN"/>
        </w:rPr>
        <w:t>OverheatingAssistance in EN-DC scenarios</w:t>
      </w:r>
      <w:r>
        <w:rPr>
          <w:rFonts w:ascii="Arial" w:hAnsi="Arial" w:cs="Arial"/>
        </w:rPr>
        <w:t xml:space="preserve"> for FR2-2.</w:t>
      </w:r>
    </w:p>
    <w:p w14:paraId="75FD1575" w14:textId="6254C9EF" w:rsidR="00C8555C" w:rsidRDefault="00C8555C" w:rsidP="007B738E">
      <w:pPr>
        <w:pStyle w:val="CommentText"/>
        <w:rPr>
          <w:rFonts w:ascii="Arial" w:hAnsi="Arial" w:cs="Arial"/>
        </w:rPr>
      </w:pPr>
      <w:r>
        <w:rPr>
          <w:b/>
          <w:bCs/>
        </w:rPr>
        <w:t>[Proposed Change]</w:t>
      </w:r>
      <w:r>
        <w:t xml:space="preserve">: </w:t>
      </w:r>
      <w:r>
        <w:rPr>
          <w:rFonts w:ascii="Arial" w:hAnsi="Arial" w:cs="Arial"/>
        </w:rPr>
        <w:t xml:space="preserve">Introduce changes for </w:t>
      </w:r>
      <w:r>
        <w:rPr>
          <w:rFonts w:ascii="Arial" w:hAnsi="Arial" w:cs="Arial"/>
          <w:i/>
          <w:iCs/>
          <w:lang w:eastAsia="zh-CN"/>
        </w:rPr>
        <w:t>OverheatingAssistance in EN-DC scenarios</w:t>
      </w:r>
      <w:r>
        <w:rPr>
          <w:rFonts w:ascii="Arial" w:hAnsi="Arial" w:cs="Arial"/>
        </w:rPr>
        <w:t xml:space="preserve"> for FR2-2.</w:t>
      </w:r>
    </w:p>
    <w:p w14:paraId="69D3B535" w14:textId="3DD25AE8" w:rsidR="00C8555C" w:rsidRDefault="00C8555C" w:rsidP="007B738E">
      <w:pPr>
        <w:pStyle w:val="CommentText"/>
      </w:pPr>
      <w:r>
        <w:rPr>
          <w:lang w:val="en-US" w:eastAsia="en-US"/>
        </w:rPr>
        <w:t>We will provide text proposal for #118e.</w:t>
      </w:r>
    </w:p>
    <w:p w14:paraId="092D2151" w14:textId="77777777" w:rsidR="00C8555C" w:rsidRDefault="00C8555C" w:rsidP="007B738E">
      <w:pPr>
        <w:pStyle w:val="CommentText"/>
      </w:pPr>
      <w:r>
        <w:rPr>
          <w:b/>
          <w:bCs/>
        </w:rPr>
        <w:t>[Comments]</w:t>
      </w:r>
      <w:r>
        <w:t xml:space="preserve">: </w:t>
      </w:r>
    </w:p>
    <w:p w14:paraId="22652C20" w14:textId="2363E4FD" w:rsidR="00C8555C" w:rsidRDefault="00C8555C" w:rsidP="007B738E">
      <w:pPr>
        <w:pStyle w:val="CommentText"/>
      </w:pPr>
    </w:p>
    <w:p w14:paraId="5CD82CB4" w14:textId="24FD3EF6" w:rsidR="00C8555C" w:rsidRPr="00CB1A04" w:rsidRDefault="00C8555C">
      <w:pPr>
        <w:pStyle w:val="CommentText"/>
      </w:pPr>
    </w:p>
  </w:comment>
  <w:comment w:id="7360" w:author="Huawei" w:date="2022-04-10T11:14:00Z" w:initials="HW">
    <w:p w14:paraId="31102DC7" w14:textId="79BA5CF6" w:rsidR="00C8555C" w:rsidRPr="006A02A9" w:rsidRDefault="00C8555C"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6</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54B8E849" w14:textId="77777777" w:rsidR="00C8555C" w:rsidRPr="006A02A9" w:rsidRDefault="00C8555C"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54B40CD0" w14:textId="28B8EC3A" w:rsidR="00C8555C" w:rsidRDefault="00C8555C"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594B2FD5" w14:textId="26C36EF4" w:rsidR="00C8555C" w:rsidRPr="006A02A9" w:rsidRDefault="00C8555C"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1A4DAC2" w14:textId="1A5C6EAB" w:rsidR="00C8555C" w:rsidRDefault="00C8555C" w:rsidP="006A02A9">
      <w:pPr>
        <w:pStyle w:val="CommentText"/>
      </w:pPr>
      <w:r w:rsidRPr="006A02A9">
        <w:rPr>
          <w:rFonts w:eastAsia="MS Mincho"/>
          <w:b/>
          <w:lang w:eastAsia="en-US"/>
        </w:rPr>
        <w:t>[Comments]</w:t>
      </w:r>
      <w:r w:rsidRPr="006A02A9">
        <w:rPr>
          <w:rFonts w:eastAsia="MS Mincho"/>
          <w:lang w:eastAsia="en-US"/>
        </w:rPr>
        <w:t>:</w:t>
      </w:r>
    </w:p>
  </w:comment>
  <w:comment w:id="7484" w:author="MediaTek (Abhishek Roy)" w:date="2022-04-11T14:23:00Z" w:initials="AR">
    <w:p w14:paraId="52D485CB" w14:textId="77777777" w:rsidR="00C8555C" w:rsidRDefault="00C8555C" w:rsidP="0007635A">
      <w:pPr>
        <w:pStyle w:val="CommentText"/>
        <w:rPr>
          <w:color w:val="ED7D31"/>
        </w:rPr>
      </w:pPr>
      <w:r>
        <w:rPr>
          <w:rStyle w:val="CommentReference"/>
        </w:rPr>
        <w:annotationRef/>
      </w:r>
      <w:r>
        <w:rPr>
          <w:b/>
          <w:bCs/>
        </w:rPr>
        <w:t>[RIL]</w:t>
      </w:r>
      <w:r>
        <w:t>: M502</w:t>
      </w:r>
    </w:p>
    <w:p w14:paraId="3E1D8E45" w14:textId="77777777" w:rsidR="00C8555C" w:rsidRDefault="00C8555C" w:rsidP="0007635A">
      <w:pPr>
        <w:pStyle w:val="CommentText"/>
      </w:pPr>
      <w:r>
        <w:rPr>
          <w:b/>
          <w:bCs/>
        </w:rPr>
        <w:t>[Delegate]</w:t>
      </w:r>
      <w:r>
        <w:t>: MediaTek (Abhishek Roy) </w:t>
      </w:r>
    </w:p>
    <w:p w14:paraId="0EE7B886" w14:textId="77777777" w:rsidR="00C8555C" w:rsidRDefault="00C8555C" w:rsidP="0007635A">
      <w:pPr>
        <w:pStyle w:val="CommentText"/>
      </w:pPr>
      <w:r>
        <w:rPr>
          <w:b/>
          <w:bCs/>
        </w:rPr>
        <w:t>[WI]</w:t>
      </w:r>
      <w:r>
        <w:t xml:space="preserve">: IoT_NTN </w:t>
      </w:r>
    </w:p>
    <w:p w14:paraId="6A9E9CC8" w14:textId="77777777" w:rsidR="00C8555C" w:rsidRDefault="00C8555C" w:rsidP="0007635A">
      <w:pPr>
        <w:pStyle w:val="CommentText"/>
      </w:pPr>
      <w:r>
        <w:rPr>
          <w:b/>
          <w:bCs/>
        </w:rPr>
        <w:t>[Class]</w:t>
      </w:r>
      <w:r>
        <w:t xml:space="preserve">: 1 </w:t>
      </w:r>
    </w:p>
    <w:p w14:paraId="61F19605" w14:textId="77777777" w:rsidR="00C8555C" w:rsidRDefault="00C8555C" w:rsidP="0007635A">
      <w:pPr>
        <w:pStyle w:val="CommentText"/>
      </w:pPr>
      <w:r>
        <w:rPr>
          <w:b/>
          <w:bCs/>
          <w:color w:val="FF0000"/>
        </w:rPr>
        <w:t>[Status]</w:t>
      </w:r>
      <w:r>
        <w:rPr>
          <w:color w:val="FF0000"/>
        </w:rPr>
        <w:t xml:space="preserve">: ToDo </w:t>
      </w:r>
      <w:r>
        <w:rPr>
          <w:b/>
          <w:bCs/>
        </w:rPr>
        <w:t>[TDoc]</w:t>
      </w:r>
      <w:r>
        <w:t xml:space="preserve">: None </w:t>
      </w:r>
    </w:p>
    <w:p w14:paraId="0C153734" w14:textId="77777777" w:rsidR="00C8555C" w:rsidRDefault="00C8555C" w:rsidP="0007635A">
      <w:pPr>
        <w:pStyle w:val="CommentText"/>
        <w:rPr>
          <w:lang w:eastAsia="en-US"/>
        </w:rPr>
      </w:pPr>
      <w:r>
        <w:rPr>
          <w:b/>
          <w:bCs/>
          <w:color w:val="FF0000"/>
        </w:rPr>
        <w:t>[Proposed Conclusion]</w:t>
      </w:r>
      <w:r>
        <w:rPr>
          <w:color w:val="FF0000"/>
        </w:rPr>
        <w:t xml:space="preserve">: </w:t>
      </w:r>
    </w:p>
    <w:p w14:paraId="24F38342" w14:textId="77777777" w:rsidR="00C8555C" w:rsidRDefault="00C8555C" w:rsidP="0007635A">
      <w:pPr>
        <w:pStyle w:val="CommentText"/>
      </w:pPr>
      <w:r>
        <w:rPr>
          <w:b/>
          <w:bCs/>
        </w:rPr>
        <w:t>[Description]</w:t>
      </w:r>
      <w:r>
        <w:t>: t-Service-r17 can be referred to time to "start" serving the area or referred to time to "stop" serving the area.  It may make confusion.</w:t>
      </w:r>
    </w:p>
    <w:p w14:paraId="2CFF4BC0" w14:textId="77777777" w:rsidR="00C8555C" w:rsidRDefault="00C8555C" w:rsidP="0007635A">
      <w:r>
        <w:rPr>
          <w:b/>
          <w:bCs/>
        </w:rPr>
        <w:t>[Proposed Change]</w:t>
      </w:r>
      <w:r>
        <w:t>: "t-Service-r17" is changed to " t-ServiceStart-r17".</w:t>
      </w:r>
    </w:p>
    <w:p w14:paraId="35EF80C6" w14:textId="5909D73F" w:rsidR="00C8555C" w:rsidRDefault="00C8555C">
      <w:pPr>
        <w:pStyle w:val="CommentText"/>
      </w:pPr>
    </w:p>
  </w:comment>
  <w:comment w:id="7784" w:author="Huawei-Xubin" w:date="2022-04-11T10:17:00Z" w:initials="Huawei-Xu">
    <w:p w14:paraId="31D70D36" w14:textId="4C27D8E7" w:rsidR="00C8555C" w:rsidRDefault="00C8555C" w:rsidP="00420AE4">
      <w:pPr>
        <w:pStyle w:val="CommentText"/>
      </w:pPr>
      <w:r>
        <w:rPr>
          <w:rStyle w:val="CommentReference"/>
        </w:rPr>
        <w:annotationRef/>
      </w:r>
      <w:r>
        <w:rPr>
          <w:b/>
        </w:rPr>
        <w:t>[RIL]</w:t>
      </w:r>
      <w:r>
        <w:t xml:space="preserve">: H00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2229C4C" w14:textId="77777777" w:rsidR="00C8555C" w:rsidRDefault="00C8555C" w:rsidP="00420AE4">
      <w:pPr>
        <w:pStyle w:val="CommentText"/>
      </w:pPr>
      <w:r>
        <w:rPr>
          <w:b/>
        </w:rPr>
        <w:t>[Description]</w:t>
      </w:r>
      <w:r>
        <w:t xml:space="preserve">: Value range is </w:t>
      </w:r>
      <w:r w:rsidRPr="00FC3940">
        <w:t>0, ..., 29479</w:t>
      </w:r>
      <w:r>
        <w:t xml:space="preserve"> according to RAN1 spreadsheet in R1-2202540.</w:t>
      </w:r>
    </w:p>
    <w:p w14:paraId="24D2D49F" w14:textId="77777777" w:rsidR="00C8555C" w:rsidRDefault="00C8555C" w:rsidP="00420AE4">
      <w:r w:rsidRPr="004D488C">
        <w:rPr>
          <w:b/>
        </w:rPr>
        <w:t>[Proposed Change]</w:t>
      </w:r>
      <w:r w:rsidRPr="004D488C">
        <w:t xml:space="preserve">: </w:t>
      </w:r>
      <w:r>
        <w:t>Correct as below</w:t>
      </w:r>
    </w:p>
    <w:p w14:paraId="47339667" w14:textId="77777777" w:rsidR="00C8555C" w:rsidRDefault="00C8555C"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w:t>
      </w:r>
      <w:r w:rsidRPr="00FC3940">
        <w:rPr>
          <w:rFonts w:ascii="Courier New" w:hAnsi="Courier New"/>
          <w:noProof/>
          <w:color w:val="FF0000"/>
          <w:sz w:val="16"/>
          <w:u w:val="single"/>
        </w:rPr>
        <w:t>9</w:t>
      </w:r>
      <w:r w:rsidRPr="00FC3940">
        <w:rPr>
          <w:rFonts w:ascii="Courier New" w:hAnsi="Courier New"/>
          <w:strike/>
          <w:noProof/>
          <w:color w:val="FF0000"/>
          <w:sz w:val="16"/>
        </w:rPr>
        <w:t>0</w:t>
      </w:r>
      <w:r>
        <w:rPr>
          <w:rFonts w:ascii="Courier New" w:hAnsi="Courier New"/>
          <w:noProof/>
          <w:sz w:val="16"/>
        </w:rPr>
        <w:t>)</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p>
    <w:p w14:paraId="479F2D86" w14:textId="211DC191" w:rsidR="00C8555C" w:rsidRDefault="00C8555C" w:rsidP="00420AE4">
      <w:pPr>
        <w:pStyle w:val="CommentText"/>
      </w:pPr>
      <w:r w:rsidRPr="004D488C">
        <w:rPr>
          <w:b/>
        </w:rPr>
        <w:t>[Comments]</w:t>
      </w:r>
      <w:r w:rsidRPr="004D488C">
        <w:t>:</w:t>
      </w:r>
    </w:p>
  </w:comment>
  <w:comment w:id="7785" w:author="Huawei-Xubin" w:date="2022-04-11T10:18:00Z" w:initials="Huawei-Xu">
    <w:p w14:paraId="6CE8B0DF" w14:textId="5B489E0C" w:rsidR="00C8555C" w:rsidRPr="00364488" w:rsidRDefault="00C8555C" w:rsidP="00420AE4">
      <w:pPr>
        <w:pStyle w:val="CommentText"/>
      </w:pPr>
      <w:r>
        <w:rPr>
          <w:rStyle w:val="CommentReference"/>
        </w:rPr>
        <w:annotationRef/>
      </w:r>
      <w:r w:rsidRPr="00364488">
        <w:rPr>
          <w:b/>
        </w:rPr>
        <w:t>[RIL]</w:t>
      </w:r>
      <w:r w:rsidRPr="00364488">
        <w:t>: H0</w:t>
      </w:r>
      <w:r>
        <w:t>07</w:t>
      </w:r>
      <w:r w:rsidRPr="00364488">
        <w:t xml:space="preserve"> </w:t>
      </w:r>
      <w:r w:rsidRPr="00364488">
        <w:rPr>
          <w:b/>
        </w:rPr>
        <w:t>[Delegate]</w:t>
      </w:r>
      <w:r w:rsidRPr="00364488">
        <w:t xml:space="preserve">: Odile Rollinger </w:t>
      </w:r>
      <w:r w:rsidRPr="00364488">
        <w:rPr>
          <w:b/>
        </w:rPr>
        <w:t>[WI]</w:t>
      </w:r>
      <w:r w:rsidRPr="00364488">
        <w:t>:</w:t>
      </w:r>
      <w:r w:rsidRPr="00364488">
        <w:rPr>
          <w:color w:val="000000"/>
        </w:rPr>
        <w:t xml:space="preserve"> NR_NTN_enh-Core</w:t>
      </w:r>
      <w:r w:rsidRPr="00364488">
        <w:t xml:space="preserve"> </w:t>
      </w:r>
      <w:r w:rsidRPr="00364488">
        <w:rPr>
          <w:b/>
        </w:rPr>
        <w:t>[Class]</w:t>
      </w:r>
      <w:r w:rsidRPr="00364488">
        <w:t>:</w:t>
      </w:r>
      <w:r w:rsidRPr="00364488">
        <w:rPr>
          <w:rFonts w:eastAsia="DengXian"/>
          <w:lang w:eastAsia="zh-CN"/>
        </w:rPr>
        <w:t xml:space="preserve"> 1</w:t>
      </w:r>
      <w:r w:rsidRPr="00364488">
        <w:t xml:space="preserve"> </w:t>
      </w:r>
      <w:r w:rsidRPr="00364488">
        <w:rPr>
          <w:b/>
          <w:color w:val="FF0000"/>
        </w:rPr>
        <w:t>[Status]</w:t>
      </w:r>
      <w:r w:rsidRPr="00364488">
        <w:rPr>
          <w:color w:val="FF0000"/>
        </w:rPr>
        <w:t xml:space="preserve">: ToDo </w:t>
      </w:r>
      <w:r w:rsidRPr="00364488">
        <w:rPr>
          <w:b/>
        </w:rPr>
        <w:t>[TDoc]</w:t>
      </w:r>
      <w:r w:rsidRPr="00364488">
        <w:t xml:space="preserve">: None </w:t>
      </w:r>
      <w:r w:rsidRPr="00364488">
        <w:rPr>
          <w:b/>
          <w:color w:val="FF0000"/>
        </w:rPr>
        <w:t>[Proposed Conclusion]</w:t>
      </w:r>
      <w:r w:rsidRPr="00364488">
        <w:rPr>
          <w:color w:val="FF0000"/>
        </w:rPr>
        <w:t xml:space="preserve">: </w:t>
      </w:r>
      <w:r>
        <w:rPr>
          <w:color w:val="FF0000"/>
        </w:rPr>
        <w:t>v11</w:t>
      </w:r>
    </w:p>
    <w:p w14:paraId="35D64FFA" w14:textId="77777777" w:rsidR="00C8555C" w:rsidRPr="00364488" w:rsidRDefault="00C8555C" w:rsidP="00420AE4">
      <w:r w:rsidRPr="00364488">
        <w:rPr>
          <w:b/>
        </w:rPr>
        <w:t>[Description]</w:t>
      </w:r>
      <w:r w:rsidRPr="00364488">
        <w:t xml:space="preserve">: RAN1 has agreed to add one additional NTN validity duration value for GEO i.e. 900 seconds. </w:t>
      </w:r>
    </w:p>
    <w:p w14:paraId="79C6F21F" w14:textId="77777777" w:rsidR="00C8555C" w:rsidRPr="00364488" w:rsidRDefault="00C8555C" w:rsidP="00420AE4">
      <w:pPr>
        <w:overflowPunct/>
        <w:autoSpaceDE/>
        <w:autoSpaceDN/>
        <w:adjustRightInd/>
        <w:spacing w:after="120"/>
        <w:textAlignment w:val="auto"/>
        <w:rPr>
          <w:rFonts w:eastAsia="Calibri"/>
          <w:szCs w:val="22"/>
          <w:lang w:val="en-US" w:eastAsia="en-US"/>
        </w:rPr>
      </w:pPr>
      <w:r w:rsidRPr="00364488">
        <w:rPr>
          <w:rFonts w:eastAsia="Calibri"/>
          <w:b/>
          <w:szCs w:val="22"/>
          <w:lang w:val="en-US" w:eastAsia="en-US"/>
        </w:rPr>
        <w:t>[Proposed Change]</w:t>
      </w:r>
      <w:r w:rsidRPr="00364488">
        <w:rPr>
          <w:rFonts w:eastAsia="Calibri"/>
          <w:szCs w:val="22"/>
          <w:lang w:val="en-US" w:eastAsia="en-US"/>
        </w:rPr>
        <w:t>: Correct as below</w:t>
      </w:r>
    </w:p>
    <w:p w14:paraId="60439A54" w14:textId="77777777" w:rsidR="00C8555C" w:rsidRPr="00364488" w:rsidRDefault="00C8555C"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b/>
          <w:noProof/>
          <w:sz w:val="16"/>
        </w:rPr>
      </w:pPr>
      <w:r w:rsidRPr="00364488">
        <w:rPr>
          <w:rFonts w:ascii="Courier New" w:hAnsi="Courier New"/>
          <w:noProof/>
          <w:sz w:val="16"/>
        </w:rPr>
        <w:t>ul-SyncValidityDuration-r17</w:t>
      </w:r>
      <w:r w:rsidRPr="00364488">
        <w:rPr>
          <w:rFonts w:ascii="Courier New" w:hAnsi="Courier New"/>
          <w:noProof/>
          <w:sz w:val="16"/>
        </w:rPr>
        <w:tab/>
      </w:r>
      <w:r w:rsidRPr="00364488">
        <w:rPr>
          <w:rFonts w:ascii="Courier New" w:hAnsi="Courier New"/>
          <w:noProof/>
          <w:sz w:val="16"/>
        </w:rPr>
        <w:tab/>
        <w:t>ENUMERATED {s5, s10, s15, s20, s25, s30, s35, s40,</w:t>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t xml:space="preserve">s45, s50, s55, s60, s120, s180, s240, </w:t>
      </w:r>
      <w:r w:rsidRPr="00364488">
        <w:rPr>
          <w:rFonts w:ascii="Courier New" w:hAnsi="Courier New"/>
          <w:noProof/>
          <w:color w:val="FF0000"/>
          <w:sz w:val="16"/>
          <w:u w:val="single"/>
        </w:rPr>
        <w:t>s900</w:t>
      </w:r>
      <w:r w:rsidRPr="00364488">
        <w:rPr>
          <w:rFonts w:ascii="Courier New" w:hAnsi="Courier New"/>
          <w:noProof/>
          <w:sz w:val="16"/>
        </w:rPr>
        <w:t>},</w:t>
      </w:r>
    </w:p>
    <w:p w14:paraId="5D178C5E" w14:textId="1C846727" w:rsidR="00C8555C" w:rsidRDefault="00C8555C" w:rsidP="00420AE4">
      <w:pPr>
        <w:pStyle w:val="CommentText"/>
      </w:pPr>
      <w:r w:rsidRPr="00364488">
        <w:rPr>
          <w:b/>
        </w:rPr>
        <w:t>[Comments]</w:t>
      </w:r>
      <w:r w:rsidRPr="00364488">
        <w:t>:</w:t>
      </w:r>
    </w:p>
  </w:comment>
  <w:comment w:id="7786" w:author="CATT（xiangdong）" w:date="2022-04-11T14:28:00Z" w:initials="CATT">
    <w:p w14:paraId="4D4EA8F8" w14:textId="7C0D8FB5" w:rsidR="00C8555C" w:rsidRDefault="00C855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AEC71" w14:textId="77777777" w:rsidR="00C8555C" w:rsidRDefault="00C8555C">
      <w:pPr>
        <w:pStyle w:val="CommentText"/>
        <w:rPr>
          <w:rFonts w:eastAsia="DengXian"/>
          <w:lang w:eastAsia="zh-CN"/>
        </w:rPr>
      </w:pPr>
      <w:r>
        <w:rPr>
          <w:b/>
        </w:rPr>
        <w:t>[Description]</w:t>
      </w:r>
      <w:r>
        <w:t xml:space="preserve">: </w:t>
      </w:r>
    </w:p>
    <w:p w14:paraId="2F1D7028" w14:textId="77777777" w:rsidR="00C8555C" w:rsidRDefault="00C8555C" w:rsidP="00AC74BA">
      <w:pPr>
        <w:pStyle w:val="CommentText"/>
        <w:rPr>
          <w:rFonts w:eastAsia="DengXian"/>
          <w:lang w:eastAsia="zh-CN"/>
        </w:rPr>
      </w:pPr>
      <w:r>
        <w:rPr>
          <w:rFonts w:eastAsia="DengXian" w:hint="eastAsia"/>
          <w:lang w:eastAsia="zh-CN"/>
        </w:rPr>
        <w:t>This sentence is not needed, because there is not any information about this in the Description of EpochTime, in the higher layers parameter list for Rel-17 NR from RAN1.</w:t>
      </w:r>
    </w:p>
    <w:p w14:paraId="0BB4B8AD" w14:textId="176487EC" w:rsidR="00C8555C" w:rsidRPr="00AC74BA" w:rsidRDefault="00C8555C" w:rsidP="00AC74BA">
      <w:pPr>
        <w:pStyle w:val="CommentText"/>
        <w:rPr>
          <w:rFonts w:eastAsia="DengXian"/>
          <w:lang w:eastAsia="zh-CN"/>
        </w:rPr>
      </w:pPr>
      <w:r>
        <w:rPr>
          <w:rFonts w:eastAsia="DengXian" w:hint="eastAsia"/>
          <w:lang w:eastAsia="zh-CN"/>
        </w:rPr>
        <w:t xml:space="preserve">And, we think, the implicit option will make thing complex, </w:t>
      </w:r>
      <w:r>
        <w:rPr>
          <w:rFonts w:eastAsia="DengXian"/>
          <w:lang w:eastAsia="zh-CN"/>
        </w:rPr>
        <w:t>because</w:t>
      </w:r>
      <w:r>
        <w:rPr>
          <w:rFonts w:eastAsia="DengXian" w:hint="eastAsia"/>
          <w:lang w:eastAsia="zh-CN"/>
        </w:rPr>
        <w:t xml:space="preserve"> the epoch time and the </w:t>
      </w:r>
      <w:r>
        <w:rPr>
          <w:rFonts w:eastAsia="DengXian"/>
          <w:lang w:eastAsia="zh-CN"/>
        </w:rPr>
        <w:t>corresponding</w:t>
      </w:r>
      <w:r>
        <w:rPr>
          <w:rFonts w:eastAsia="DengXian" w:hint="eastAsia"/>
          <w:lang w:eastAsia="zh-CN"/>
        </w:rPr>
        <w:t xml:space="preserve"> </w:t>
      </w:r>
      <w:r w:rsidRPr="009F05B4">
        <w:rPr>
          <w:rFonts w:eastAsia="DengXian"/>
          <w:lang w:eastAsia="zh-CN"/>
        </w:rPr>
        <w:t>ul-SyncValidationDuration</w:t>
      </w:r>
      <w:r w:rsidRPr="009F05B4">
        <w:rPr>
          <w:rFonts w:eastAsia="DengXian" w:hint="eastAsia"/>
          <w:lang w:eastAsia="zh-CN"/>
        </w:rPr>
        <w:t xml:space="preserve"> </w:t>
      </w:r>
      <w:r>
        <w:rPr>
          <w:rFonts w:eastAsia="DengXian" w:hint="eastAsia"/>
          <w:lang w:eastAsia="zh-CN"/>
        </w:rPr>
        <w:t>will be changed eveytime they are broadcast.</w:t>
      </w:r>
    </w:p>
    <w:p w14:paraId="7EDE505D" w14:textId="77777777" w:rsidR="00C8555C" w:rsidRDefault="00C8555C">
      <w:pPr>
        <w:pStyle w:val="CommentText"/>
        <w:rPr>
          <w:rFonts w:eastAsia="DengXian"/>
          <w:lang w:eastAsia="zh-CN"/>
        </w:rPr>
      </w:pPr>
      <w:r>
        <w:rPr>
          <w:b/>
        </w:rPr>
        <w:t>[Proposed Change]</w:t>
      </w:r>
      <w:r>
        <w:t xml:space="preserve">: </w:t>
      </w:r>
    </w:p>
    <w:p w14:paraId="06BF36F7" w14:textId="27E0D10B" w:rsidR="00C8555C" w:rsidRPr="00AC74BA" w:rsidRDefault="00C8555C">
      <w:pPr>
        <w:pStyle w:val="CommentText"/>
        <w:rPr>
          <w:rFonts w:eastAsia="DengXian"/>
          <w:lang w:eastAsia="zh-CN"/>
        </w:rPr>
      </w:pPr>
      <w:r>
        <w:rPr>
          <w:rFonts w:eastAsia="DengXian" w:hint="eastAsia"/>
          <w:lang w:eastAsia="zh-CN"/>
        </w:rPr>
        <w:t>Remove this sentence.</w:t>
      </w:r>
    </w:p>
    <w:p w14:paraId="6F6020C3" w14:textId="77777777" w:rsidR="00C8555C" w:rsidRDefault="00C8555C">
      <w:pPr>
        <w:pStyle w:val="CommentText"/>
      </w:pPr>
      <w:r>
        <w:rPr>
          <w:b/>
        </w:rPr>
        <w:t>[Comments]</w:t>
      </w:r>
      <w:r>
        <w:t xml:space="preserve">: </w:t>
      </w:r>
    </w:p>
    <w:p w14:paraId="5B77BF45" w14:textId="71A76597" w:rsidR="00C8555C" w:rsidRPr="00AC74BA" w:rsidRDefault="00C8555C">
      <w:pPr>
        <w:pStyle w:val="CommentText"/>
      </w:pPr>
      <w:r>
        <w:t xml:space="preserve">Huawei-v19: Disagree. </w:t>
      </w:r>
    </w:p>
  </w:comment>
  <w:comment w:id="7787" w:author="CATT（xiangdong）" w:date="2022-04-11T14:30:00Z" w:initials="CATT">
    <w:p w14:paraId="5280AF99" w14:textId="0E4FCCA8" w:rsidR="00C8555C" w:rsidRDefault="00C855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2</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LTE_NBIOT_eMTC_NTN</w:t>
      </w:r>
      <w:r>
        <w:rPr>
          <w:b/>
        </w:rPr>
        <w:t xml:space="preserve"> [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D79A3" w14:textId="77777777" w:rsidR="00C8555C" w:rsidRDefault="00C8555C">
      <w:pPr>
        <w:pStyle w:val="CommentText"/>
        <w:rPr>
          <w:rFonts w:eastAsia="DengXian"/>
          <w:lang w:eastAsia="zh-CN"/>
        </w:rPr>
      </w:pPr>
      <w:r>
        <w:rPr>
          <w:b/>
        </w:rPr>
        <w:t>[Description]</w:t>
      </w:r>
      <w:r>
        <w:t xml:space="preserve">: </w:t>
      </w:r>
    </w:p>
    <w:p w14:paraId="0C4E9CAD" w14:textId="3EDD473B" w:rsidR="00C8555C" w:rsidRPr="0073428F" w:rsidRDefault="00C8555C">
      <w:pPr>
        <w:pStyle w:val="CommentText"/>
        <w:rPr>
          <w:rFonts w:eastAsia="DengXian"/>
          <w:lang w:eastAsia="zh-CN"/>
        </w:rPr>
      </w:pPr>
      <w:r>
        <w:rPr>
          <w:rFonts w:eastAsia="DengXian"/>
          <w:lang w:eastAsia="zh-CN"/>
        </w:rPr>
        <w:t>N</w:t>
      </w:r>
      <w:r>
        <w:rPr>
          <w:rFonts w:eastAsia="DengXian" w:hint="eastAsia"/>
          <w:lang w:eastAsia="zh-CN"/>
        </w:rPr>
        <w:t>eed some agreement on this.</w:t>
      </w:r>
    </w:p>
    <w:p w14:paraId="20228E94" w14:textId="77777777" w:rsidR="00C8555C" w:rsidRDefault="00C8555C">
      <w:pPr>
        <w:pStyle w:val="CommentText"/>
        <w:rPr>
          <w:rFonts w:eastAsia="DengXian"/>
          <w:lang w:eastAsia="zh-CN"/>
        </w:rPr>
      </w:pPr>
      <w:r>
        <w:rPr>
          <w:b/>
        </w:rPr>
        <w:t>[Proposed Change]</w:t>
      </w:r>
      <w:r>
        <w:t xml:space="preserve">: </w:t>
      </w:r>
    </w:p>
    <w:p w14:paraId="6044436E" w14:textId="35DBCE5E" w:rsidR="00C8555C" w:rsidRPr="0073428F" w:rsidRDefault="00C8555C">
      <w:pPr>
        <w:pStyle w:val="CommentText"/>
        <w:rPr>
          <w:rFonts w:eastAsia="DengXian"/>
          <w:lang w:eastAsia="zh-CN"/>
        </w:rPr>
      </w:pPr>
      <w:r>
        <w:rPr>
          <w:rFonts w:eastAsia="DengXian" w:hint="eastAsia"/>
          <w:lang w:eastAsia="zh-CN"/>
        </w:rPr>
        <w:t xml:space="preserve">Remove this </w:t>
      </w:r>
      <w:r>
        <w:rPr>
          <w:rFonts w:eastAsia="DengXian"/>
          <w:lang w:eastAsia="zh-CN"/>
        </w:rPr>
        <w:t>sentence</w:t>
      </w:r>
      <w:r>
        <w:rPr>
          <w:rFonts w:eastAsia="DengXian" w:hint="eastAsia"/>
          <w:lang w:eastAsia="zh-CN"/>
        </w:rPr>
        <w:t>.</w:t>
      </w:r>
    </w:p>
    <w:p w14:paraId="706AC51B" w14:textId="77777777" w:rsidR="00C8555C" w:rsidRDefault="00C8555C">
      <w:pPr>
        <w:pStyle w:val="CommentText"/>
      </w:pPr>
      <w:r>
        <w:rPr>
          <w:b/>
        </w:rPr>
        <w:t>[Comments]</w:t>
      </w:r>
      <w:r>
        <w:t xml:space="preserve">: </w:t>
      </w:r>
    </w:p>
    <w:p w14:paraId="194937BB" w14:textId="56F0D6BC" w:rsidR="00C8555C" w:rsidRPr="0073428F" w:rsidRDefault="00C8555C">
      <w:pPr>
        <w:pStyle w:val="CommentText"/>
      </w:pPr>
    </w:p>
  </w:comment>
  <w:comment w:id="7788" w:author="Sharma, Vivek" w:date="2022-04-11T07:53:00Z" w:initials="SV">
    <w:p w14:paraId="66AE547A" w14:textId="2062AF59" w:rsidR="00C8555C" w:rsidRDefault="00C8555C" w:rsidP="0079537B">
      <w:pPr>
        <w:pStyle w:val="CommentText"/>
        <w:rPr>
          <w:b/>
          <w:bCs/>
        </w:rPr>
      </w:pPr>
      <w:r>
        <w:rPr>
          <w:rStyle w:val="CommentReference"/>
        </w:rPr>
        <w:annotationRef/>
      </w:r>
      <w:r>
        <w:rPr>
          <w:b/>
          <w:bCs/>
        </w:rPr>
        <w:t>[RIL]</w:t>
      </w:r>
      <w:r>
        <w:t xml:space="preserve">:Y001 </w:t>
      </w:r>
      <w:r>
        <w:rPr>
          <w:b/>
          <w:bCs/>
        </w:rPr>
        <w:t>[Delegate]</w:t>
      </w:r>
      <w:r>
        <w:t xml:space="preserve">: Sony (Vivek) </w:t>
      </w:r>
      <w:r>
        <w:rPr>
          <w:b/>
          <w:bCs/>
        </w:rPr>
        <w:t>[Class]</w:t>
      </w:r>
      <w:r>
        <w:t xml:space="preserve">:1 </w:t>
      </w:r>
      <w:r>
        <w:rPr>
          <w:b/>
          <w:bCs/>
        </w:rPr>
        <w:t>[TDoc]:</w:t>
      </w:r>
      <w:r w:rsidRPr="00DB4A3A">
        <w:t>no</w:t>
      </w:r>
      <w:r>
        <w:rPr>
          <w:b/>
          <w:bCs/>
        </w:rPr>
        <w:t xml:space="preserve"> </w:t>
      </w:r>
      <w:r w:rsidRPr="00DB4A3A">
        <w:t>tdoc</w:t>
      </w:r>
      <w:r>
        <w:rPr>
          <w:b/>
          <w:bCs/>
        </w:rPr>
        <w:t xml:space="preserve"> [WI]:</w:t>
      </w:r>
      <w:r w:rsidRPr="00DB4A3A">
        <w:rPr>
          <w:color w:val="000000"/>
        </w:rPr>
        <w:t xml:space="preserve"> </w:t>
      </w:r>
      <w:r>
        <w:rPr>
          <w:color w:val="000000"/>
        </w:rPr>
        <w:t>NR_NTN_enh-Core</w:t>
      </w:r>
    </w:p>
    <w:p w14:paraId="48EBA915" w14:textId="77777777" w:rsidR="00C8555C" w:rsidRDefault="00C8555C" w:rsidP="0079537B">
      <w:pPr>
        <w:pStyle w:val="CommentText"/>
      </w:pPr>
      <w:r>
        <w:rPr>
          <w:b/>
          <w:bCs/>
        </w:rPr>
        <w:t xml:space="preserve">[Description]: </w:t>
      </w:r>
      <w:r w:rsidRPr="00E41567">
        <w:t>k-Mac u</w:t>
      </w:r>
      <w:r w:rsidRPr="00DB4A3A">
        <w:t>nit should be in msec</w:t>
      </w:r>
      <w:r>
        <w:t>.</w:t>
      </w:r>
    </w:p>
    <w:p w14:paraId="13C25F87" w14:textId="69646D6A" w:rsidR="00C8555C" w:rsidRDefault="00C8555C" w:rsidP="0079537B">
      <w:pPr>
        <w:pStyle w:val="CommentText"/>
        <w:rPr>
          <w:b/>
          <w:bCs/>
        </w:rPr>
      </w:pPr>
      <w:r>
        <w:rPr>
          <w:b/>
          <w:bCs/>
        </w:rPr>
        <w:t xml:space="preserve">[Proposed Change]: </w:t>
      </w:r>
      <w:r w:rsidRPr="00DB4A3A">
        <w:t>RAN1</w:t>
      </w:r>
      <w:r>
        <w:t>#107-e and RAN1#108e</w:t>
      </w:r>
      <w:r w:rsidRPr="00DB4A3A">
        <w:t xml:space="preserve"> agreed the unit as msec so </w:t>
      </w:r>
      <w:r>
        <w:t>it</w:t>
      </w:r>
      <w:r w:rsidRPr="00DB4A3A">
        <w:t xml:space="preserve"> should be changed to msec</w:t>
      </w:r>
      <w:r>
        <w:t xml:space="preserve"> instead of number of slots.</w:t>
      </w:r>
    </w:p>
    <w:p w14:paraId="22D769CE" w14:textId="77777777" w:rsidR="00C8555C" w:rsidRDefault="00C8555C" w:rsidP="0079537B">
      <w:pPr>
        <w:pStyle w:val="CommentText"/>
      </w:pPr>
    </w:p>
    <w:p w14:paraId="5CA66D43" w14:textId="3D02BA4F" w:rsidR="00C8555C" w:rsidRDefault="00C8555C" w:rsidP="0079537B">
      <w:pPr>
        <w:pStyle w:val="CommentText"/>
      </w:pPr>
      <w:r>
        <w:rPr>
          <w:b/>
          <w:bCs/>
        </w:rPr>
        <w:t>[Comments]:</w:t>
      </w:r>
    </w:p>
  </w:comment>
  <w:comment w:id="7789" w:author="ZTE-Ting" w:date="2022-04-11T19:51:00Z" w:initials="ZTE-Ting">
    <w:p w14:paraId="0EE82EB8" w14:textId="77777777" w:rsidR="00C8555C" w:rsidRDefault="00C8555C" w:rsidP="00D07CEF">
      <w:pPr>
        <w:pStyle w:val="CommentText"/>
      </w:pPr>
      <w:r>
        <w:rPr>
          <w:rStyle w:val="CommentReference"/>
        </w:rPr>
        <w:annotationRef/>
      </w:r>
      <w:r>
        <w:rPr>
          <w:b/>
        </w:rPr>
        <w:t>[RIL]</w:t>
      </w:r>
      <w:r>
        <w:t xml:space="preserve">: Z306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50EE6" w14:textId="77777777" w:rsidR="00C8555C" w:rsidRPr="00842121" w:rsidRDefault="00C8555C" w:rsidP="00D07CEF">
      <w:pPr>
        <w:pStyle w:val="CommentText"/>
        <w:ind w:leftChars="180" w:left="360"/>
        <w:rPr>
          <w:i/>
        </w:rPr>
      </w:pPr>
      <w:r>
        <w:rPr>
          <w:b/>
        </w:rPr>
        <w:t>[Description]</w:t>
      </w:r>
      <w:r>
        <w:t xml:space="preserve">: </w:t>
      </w:r>
      <w:r w:rsidRPr="00842121">
        <w:rPr>
          <w:iCs/>
          <w:lang w:val="en-US" w:eastAsia="zh-CN"/>
        </w:rPr>
        <w:t>Per our calculation, the range of actual value should be</w:t>
      </w:r>
      <w:r>
        <w:rPr>
          <w:iCs/>
          <w:lang w:val="en-US" w:eastAsia="zh-CN"/>
        </w:rPr>
        <w:t>:</w:t>
      </w:r>
      <w:r w:rsidRPr="00842121">
        <w:rPr>
          <w:iCs/>
          <w:lang w:val="en-US" w:eastAsia="zh-CN"/>
        </w:rPr>
        <w:t xml:space="preserve"> </w:t>
      </w:r>
      <w:r w:rsidRPr="00842121">
        <w:rPr>
          <w:lang w:eastAsia="zh-CN"/>
        </w:rPr>
        <w:t>-52.387…52.387 by s</w:t>
      </w:r>
      <w:r w:rsidRPr="00842121">
        <w:t>tep of 0.2 ×10</w:t>
      </w:r>
      <w:r w:rsidRPr="00842121">
        <w:rPr>
          <w:vertAlign w:val="superscript"/>
        </w:rPr>
        <w:t>-3</w:t>
      </w:r>
    </w:p>
    <w:p w14:paraId="66298763" w14:textId="77777777" w:rsidR="00C8555C" w:rsidRPr="007960FE" w:rsidRDefault="00C8555C" w:rsidP="00D07CEF">
      <w:pPr>
        <w:pStyle w:val="CommentText"/>
        <w:ind w:leftChars="90" w:left="180"/>
      </w:pPr>
      <w:r w:rsidRPr="007960FE">
        <w:t>Moreover, we understand the (</w:t>
      </w:r>
      <w:r w:rsidRPr="007960FE">
        <w:rPr>
          <w:color w:val="0070C0"/>
          <w:u w:val="single"/>
          <w:lang w:eastAsia="zh-CN"/>
        </w:rPr>
        <w:t>-52.387</w:t>
      </w:r>
      <w:r w:rsidRPr="007960FE">
        <w:rPr>
          <w:lang w:eastAsia="zh-CN"/>
        </w:rPr>
        <w:t>…</w:t>
      </w:r>
      <w:r w:rsidRPr="007960FE">
        <w:rPr>
          <w:color w:val="0070C0"/>
          <w:u w:val="single"/>
          <w:lang w:eastAsia="zh-CN"/>
        </w:rPr>
        <w:t>52.387</w:t>
      </w:r>
      <w:r w:rsidRPr="007960FE">
        <w:t xml:space="preserve">) is the value range of actual value. We suggest to </w:t>
      </w:r>
      <w:r>
        <w:t>exactly</w:t>
      </w:r>
      <w:r w:rsidRPr="007960FE">
        <w:t xml:space="preserve"> mention th</w:t>
      </w:r>
      <w:r>
        <w:t xml:space="preserve">is </w:t>
      </w:r>
      <w:r w:rsidRPr="007960FE">
        <w:t>in order to avoid any confusion. Or we also can just remove</w:t>
      </w:r>
      <w:r>
        <w:t xml:space="preserve"> this range as it’s not so necessary. The calculation just can be done according to the value range of</w:t>
      </w:r>
      <w:r w:rsidRPr="001E1C3D">
        <w:rPr>
          <w:b/>
        </w:rPr>
        <w:t xml:space="preserve"> field value</w:t>
      </w:r>
      <w:r>
        <w:t xml:space="preserve"> and the </w:t>
      </w:r>
      <w:r w:rsidRPr="001E1C3D">
        <w:rPr>
          <w:rFonts w:hint="eastAsia"/>
        </w:rPr>
        <w:t>granularity</w:t>
      </w:r>
      <w:r w:rsidRPr="001E1C3D">
        <w:t>.</w:t>
      </w:r>
    </w:p>
    <w:p w14:paraId="623BC84A" w14:textId="77777777" w:rsidR="00C8555C" w:rsidRDefault="00C8555C" w:rsidP="00D07CEF">
      <w:pPr>
        <w:pStyle w:val="CommentText"/>
        <w:ind w:leftChars="90" w:left="180"/>
      </w:pPr>
      <w:r>
        <w:rPr>
          <w:b/>
        </w:rPr>
        <w:t>[Proposed Change]</w:t>
      </w:r>
      <w:r>
        <w:t xml:space="preserve">: </w:t>
      </w:r>
    </w:p>
    <w:p w14:paraId="2A7FAB3B" w14:textId="77777777" w:rsidR="00C8555C" w:rsidRDefault="00C8555C" w:rsidP="00D07CEF">
      <w:pPr>
        <w:pStyle w:val="CommentText"/>
        <w:ind w:leftChars="90" w:left="180"/>
      </w:pPr>
      <w:r>
        <w:rPr>
          <w:lang w:eastAsia="zh-CN"/>
        </w:rPr>
        <w:t>Value range of</w:t>
      </w:r>
      <w:r w:rsidRPr="001E1C3D">
        <w:rPr>
          <w:color w:val="0070C0"/>
          <w:u w:val="single"/>
          <w:lang w:eastAsia="zh-CN"/>
        </w:rPr>
        <w:t xml:space="preserve"> actual value is</w:t>
      </w:r>
      <w:r w:rsidRPr="001E1C3D">
        <w:rPr>
          <w:color w:val="FF0000"/>
          <w:lang w:eastAsia="zh-CN"/>
        </w:rPr>
        <w:t xml:space="preserve"> </w:t>
      </w:r>
      <w:r w:rsidRPr="001E1C3D">
        <w:rPr>
          <w:strike/>
          <w:color w:val="FF0000"/>
          <w:lang w:eastAsia="zh-CN"/>
        </w:rPr>
        <w:t>-53</w:t>
      </w:r>
      <w:r w:rsidRPr="00842121">
        <w:rPr>
          <w:strike/>
          <w:color w:val="FF0000"/>
          <w:lang w:eastAsia="zh-CN"/>
        </w:rPr>
        <w:t>.33</w:t>
      </w:r>
      <w:r w:rsidRPr="00842121">
        <w:rPr>
          <w:rStyle w:val="CommentReference"/>
          <w:strike/>
          <w:color w:val="FF0000"/>
        </w:rPr>
        <w:annotationRef/>
      </w:r>
      <w:r w:rsidRPr="00842121">
        <w:rPr>
          <w:color w:val="0070C0"/>
          <w:u w:val="single"/>
          <w:lang w:eastAsia="zh-CN"/>
        </w:rPr>
        <w:t>-52.387</w:t>
      </w:r>
      <w:r>
        <w:rPr>
          <w:lang w:eastAsia="zh-CN"/>
        </w:rPr>
        <w:t>…</w:t>
      </w:r>
      <w:r w:rsidRPr="00842121">
        <w:rPr>
          <w:strike/>
          <w:color w:val="FF0000"/>
          <w:lang w:eastAsia="zh-CN"/>
        </w:rPr>
        <w:t>53.33</w:t>
      </w:r>
      <w:r w:rsidRPr="00842121">
        <w:rPr>
          <w:color w:val="0070C0"/>
          <w:u w:val="single"/>
          <w:lang w:eastAsia="zh-CN"/>
        </w:rPr>
        <w:t>52.387</w:t>
      </w:r>
      <w:r>
        <w:rPr>
          <w:lang w:eastAsia="zh-CN"/>
        </w:rPr>
        <w:t xml:space="preserve">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Pr>
          <w:noProof/>
          <w:lang w:eastAsia="en-GB"/>
        </w:rPr>
        <w:t>.</w:t>
      </w:r>
    </w:p>
    <w:p w14:paraId="7ED8C2EF" w14:textId="77777777" w:rsidR="00C8555C" w:rsidRDefault="00C8555C" w:rsidP="00D07CEF">
      <w:pPr>
        <w:pStyle w:val="CommentText"/>
        <w:ind w:leftChars="90" w:left="180"/>
      </w:pPr>
      <w:r>
        <w:rPr>
          <w:b/>
        </w:rPr>
        <w:t>[Comments]</w:t>
      </w:r>
      <w:r>
        <w:t xml:space="preserve">: </w:t>
      </w:r>
    </w:p>
    <w:p w14:paraId="090763C1" w14:textId="7B8A97A2" w:rsidR="00C8555C" w:rsidRPr="00D07CEF" w:rsidRDefault="00C8555C">
      <w:pPr>
        <w:pStyle w:val="CommentText"/>
        <w:rPr>
          <w:rFonts w:eastAsiaTheme="minorEastAsia"/>
        </w:rPr>
      </w:pPr>
    </w:p>
  </w:comment>
  <w:comment w:id="7790" w:author="ZTE-Ting" w:date="2022-04-11T19:52:00Z" w:initials="ZTE-Ting">
    <w:p w14:paraId="231F4675" w14:textId="77777777" w:rsidR="00C8555C" w:rsidRDefault="00C8555C" w:rsidP="00D07CEF">
      <w:pPr>
        <w:pStyle w:val="CommentText"/>
      </w:pPr>
      <w:r>
        <w:rPr>
          <w:rStyle w:val="CommentReference"/>
        </w:rPr>
        <w:annotationRef/>
      </w:r>
      <w:r>
        <w:rPr>
          <w:b/>
        </w:rPr>
        <w:t>[RIL]</w:t>
      </w:r>
      <w:r>
        <w:t xml:space="preserve">: Z307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DEB500" w14:textId="77777777" w:rsidR="00C8555C" w:rsidRPr="00842121" w:rsidRDefault="00C8555C" w:rsidP="00D07CEF">
      <w:pPr>
        <w:pStyle w:val="CommentText"/>
        <w:ind w:leftChars="90" w:left="180"/>
        <w:rPr>
          <w:i/>
        </w:rPr>
      </w:pPr>
      <w:r>
        <w:rPr>
          <w:b/>
        </w:rPr>
        <w:t>[Description]</w:t>
      </w:r>
      <w:r>
        <w:t xml:space="preserve">: </w:t>
      </w:r>
      <w:r w:rsidRPr="00842121">
        <w:rPr>
          <w:iCs/>
          <w:lang w:val="en-US" w:eastAsia="zh-CN"/>
        </w:rPr>
        <w:t>Per our calculation, the range of actual value should be</w:t>
      </w:r>
      <w:r>
        <w:rPr>
          <w:iCs/>
          <w:lang w:val="en-US" w:eastAsia="zh-CN"/>
        </w:rPr>
        <w:t>:</w:t>
      </w:r>
      <w:r w:rsidRPr="00842121">
        <w:rPr>
          <w:iCs/>
          <w:lang w:val="en-US" w:eastAsia="zh-CN"/>
        </w:rPr>
        <w:t xml:space="preserve"> </w:t>
      </w:r>
      <w:r w:rsidRPr="00842121">
        <w:rPr>
          <w:lang w:eastAsia="zh-CN"/>
        </w:rPr>
        <w:t>0…0.5894 by s</w:t>
      </w:r>
      <w:r w:rsidRPr="00842121">
        <w:t>tep of 0.2 ×10</w:t>
      </w:r>
      <w:r w:rsidRPr="00842121">
        <w:rPr>
          <w:vertAlign w:val="superscript"/>
        </w:rPr>
        <w:t>-4</w:t>
      </w:r>
    </w:p>
    <w:p w14:paraId="57D260D8" w14:textId="77777777" w:rsidR="00C8555C" w:rsidRDefault="00C8555C" w:rsidP="00D07CEF">
      <w:pPr>
        <w:pStyle w:val="CommentText"/>
        <w:ind w:leftChars="90" w:left="180"/>
      </w:pPr>
      <w:r>
        <w:rPr>
          <w:b/>
        </w:rPr>
        <w:t>[Proposed Change]</w:t>
      </w:r>
      <w:r>
        <w:t xml:space="preserve">: </w:t>
      </w:r>
    </w:p>
    <w:p w14:paraId="3CDA1FE1" w14:textId="77777777" w:rsidR="00C8555C" w:rsidRDefault="00C8555C" w:rsidP="00D07CEF">
      <w:pPr>
        <w:pStyle w:val="CommentText"/>
        <w:ind w:leftChars="90" w:left="180"/>
      </w:pPr>
      <w:r>
        <w:rPr>
          <w:lang w:eastAsia="zh-CN"/>
        </w:rPr>
        <w:t xml:space="preserve">Value range </w:t>
      </w:r>
      <w:r w:rsidRPr="001E1C3D">
        <w:rPr>
          <w:color w:val="0070C0"/>
          <w:u w:val="single"/>
          <w:lang w:eastAsia="zh-CN"/>
        </w:rPr>
        <w:t>of actual value is</w:t>
      </w:r>
      <w:r>
        <w:rPr>
          <w:lang w:eastAsia="zh-CN"/>
        </w:rPr>
        <w:t xml:space="preserve"> 0…</w:t>
      </w:r>
      <w:r w:rsidRPr="00842121">
        <w:rPr>
          <w:strike/>
          <w:color w:val="FF0000"/>
          <w:lang w:eastAsia="zh-CN"/>
        </w:rPr>
        <w:t>0.60</w:t>
      </w:r>
      <w:r w:rsidRPr="00842121">
        <w:rPr>
          <w:rStyle w:val="CommentReference"/>
          <w:strike/>
          <w:color w:val="FF0000"/>
        </w:rPr>
        <w:annotationRef/>
      </w:r>
      <w:r w:rsidRPr="00842121">
        <w:rPr>
          <w:color w:val="0070C0"/>
          <w:u w:val="single"/>
          <w:lang w:eastAsia="zh-CN"/>
        </w:rPr>
        <w:t>0.5894</w:t>
      </w:r>
      <w:r>
        <w:rPr>
          <w:lang w:eastAsia="zh-CN"/>
        </w:rPr>
        <w:t xml:space="preserve">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Pr>
          <w:noProof/>
          <w:lang w:eastAsia="en-GB"/>
        </w:rPr>
        <w:t>.</w:t>
      </w:r>
    </w:p>
    <w:p w14:paraId="1705CA51" w14:textId="77777777" w:rsidR="00C8555C" w:rsidRDefault="00C8555C" w:rsidP="00D07CEF">
      <w:pPr>
        <w:pStyle w:val="CommentText"/>
        <w:ind w:leftChars="90" w:left="180"/>
      </w:pPr>
      <w:r>
        <w:rPr>
          <w:b/>
        </w:rPr>
        <w:t>[Comments]</w:t>
      </w:r>
      <w:r>
        <w:t xml:space="preserve">: </w:t>
      </w:r>
    </w:p>
    <w:p w14:paraId="15DF0870" w14:textId="28536A3C" w:rsidR="00C8555C" w:rsidRPr="00D07CEF" w:rsidRDefault="00C8555C">
      <w:pPr>
        <w:pStyle w:val="CommentText"/>
        <w:rPr>
          <w:rFonts w:eastAsiaTheme="minorEastAsia"/>
        </w:rPr>
      </w:pPr>
    </w:p>
  </w:comment>
  <w:comment w:id="7791" w:author="Ericsson (Jonas Sedin)" w:date="2022-04-11T13:18:00Z" w:initials="ER">
    <w:p w14:paraId="20D444D7" w14:textId="146D4DA2" w:rsidR="00C8555C" w:rsidRDefault="00C8555C" w:rsidP="00793E6B">
      <w:pPr>
        <w:pStyle w:val="CommentText"/>
      </w:pPr>
      <w:r>
        <w:rPr>
          <w:rStyle w:val="CommentReference"/>
        </w:rPr>
        <w:annotationRef/>
      </w:r>
      <w:r>
        <w:rPr>
          <w:b/>
        </w:rPr>
        <w:t>[RIL]</w:t>
      </w:r>
      <w:r>
        <w:t xml:space="preserve">: E803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1B65D" w14:textId="77777777" w:rsidR="00C8555C" w:rsidRDefault="00C8555C" w:rsidP="00793E6B">
      <w:pPr>
        <w:pStyle w:val="CommentText"/>
      </w:pPr>
      <w:r>
        <w:rPr>
          <w:b/>
        </w:rPr>
        <w:t>[Description]</w:t>
      </w:r>
      <w:r>
        <w:t xml:space="preserve">: </w:t>
      </w:r>
    </w:p>
    <w:p w14:paraId="619DC17C" w14:textId="77777777" w:rsidR="00C8555C" w:rsidRDefault="00C8555C" w:rsidP="00793E6B">
      <w:pPr>
        <w:pStyle w:val="CommentText"/>
      </w:pPr>
      <w:r>
        <w:t xml:space="preserve">Clarify that the signalled values are only valid from the duration as defined by the ul-SyncValidityDuration and epochTime, because it can be mistaken to not have anything to do with T317. </w:t>
      </w:r>
    </w:p>
    <w:p w14:paraId="7C14989F" w14:textId="77777777" w:rsidR="00C8555C" w:rsidRDefault="00C8555C" w:rsidP="00793E6B">
      <w:pPr>
        <w:pStyle w:val="CommentText"/>
      </w:pPr>
      <w:r>
        <w:rPr>
          <w:b/>
        </w:rPr>
        <w:t>[Proposed Change]</w:t>
      </w:r>
      <w:r>
        <w:t xml:space="preserve">: </w:t>
      </w:r>
    </w:p>
    <w:p w14:paraId="3D2FFF27" w14:textId="77777777" w:rsidR="00C8555C" w:rsidRDefault="00C8555C" w:rsidP="00793E6B">
      <w:pPr>
        <w:pStyle w:val="CommentText"/>
      </w:pPr>
      <w:r>
        <w:t>Change to either “duration as defined by ul-SyncValidityDuration and epochTime” or “are only valid during T317”</w:t>
      </w:r>
    </w:p>
    <w:p w14:paraId="3A5FD4EF" w14:textId="755C4A84" w:rsidR="00C8555C" w:rsidRDefault="00C8555C" w:rsidP="00793E6B">
      <w:pPr>
        <w:pStyle w:val="CommentText"/>
      </w:pPr>
      <w:r>
        <w:rPr>
          <w:b/>
        </w:rPr>
        <w:t>[Comments]</w:t>
      </w:r>
      <w:r>
        <w:t>:</w:t>
      </w:r>
    </w:p>
  </w:comment>
  <w:comment w:id="7792" w:author="CATT（xiangdong）" w:date="2022-04-11T14:31:00Z" w:initials="CATT">
    <w:p w14:paraId="2801F728" w14:textId="11C7843C" w:rsidR="00C8555C" w:rsidRDefault="00C855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3</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w:t>
      </w:r>
      <w:r w:rsidRPr="007840E9">
        <w:t xml:space="preserve"> </w:t>
      </w:r>
      <w:r>
        <w:t xml:space="preserve">LTE_NBIOT_eMTC_NTN </w:t>
      </w:r>
      <w:r>
        <w:rPr>
          <w:b/>
        </w:rPr>
        <w:t>[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83CB" w14:textId="77777777" w:rsidR="00C8555C" w:rsidRDefault="00C8555C">
      <w:pPr>
        <w:pStyle w:val="CommentText"/>
        <w:rPr>
          <w:rFonts w:eastAsia="DengXian"/>
          <w:lang w:eastAsia="zh-CN"/>
        </w:rPr>
      </w:pPr>
      <w:r>
        <w:rPr>
          <w:b/>
        </w:rPr>
        <w:t>[Description]</w:t>
      </w:r>
      <w:r>
        <w:t xml:space="preserve">: </w:t>
      </w:r>
    </w:p>
    <w:p w14:paraId="2E28A7D2" w14:textId="6EEBCCDC" w:rsidR="00C8555C" w:rsidRPr="007840E9" w:rsidRDefault="00C8555C">
      <w:pPr>
        <w:pStyle w:val="CommentText"/>
        <w:rPr>
          <w:rFonts w:eastAsia="DengXian"/>
          <w:lang w:eastAsia="zh-CN"/>
        </w:rPr>
      </w:pPr>
      <w:r>
        <w:rPr>
          <w:rFonts w:eastAsia="DengXian" w:hint="eastAsia"/>
          <w:lang w:eastAsia="zh-CN"/>
        </w:rPr>
        <w:t xml:space="preserve">This parameter should be optional, </w:t>
      </w:r>
      <w:r>
        <w:rPr>
          <w:rFonts w:eastAsia="DengXian"/>
          <w:lang w:eastAsia="zh-CN"/>
        </w:rPr>
        <w:t>because</w:t>
      </w:r>
      <w:r>
        <w:rPr>
          <w:rFonts w:eastAsia="DengXian" w:hint="eastAsia"/>
          <w:lang w:eastAsia="zh-CN"/>
        </w:rPr>
        <w:t xml:space="preserve"> in some case, t-Service is enough for coverage prediction. </w:t>
      </w:r>
      <w:r>
        <w:rPr>
          <w:rFonts w:eastAsia="DengXian"/>
          <w:lang w:eastAsia="zh-CN"/>
        </w:rPr>
        <w:t>F</w:t>
      </w:r>
      <w:r>
        <w:rPr>
          <w:rFonts w:eastAsia="DengXian" w:hint="eastAsia"/>
          <w:lang w:eastAsia="zh-CN"/>
        </w:rPr>
        <w:t>or example, if the coverage of the incoming satellite cell is not smaller than the current serving satellite cell.</w:t>
      </w:r>
    </w:p>
    <w:p w14:paraId="7AB91754" w14:textId="77777777" w:rsidR="00C8555C" w:rsidRDefault="00C8555C">
      <w:pPr>
        <w:pStyle w:val="CommentText"/>
        <w:rPr>
          <w:rFonts w:eastAsia="DengXian"/>
          <w:lang w:eastAsia="zh-CN"/>
        </w:rPr>
      </w:pPr>
      <w:r>
        <w:rPr>
          <w:b/>
        </w:rPr>
        <w:t>[Proposed Change]</w:t>
      </w:r>
      <w:r>
        <w:t xml:space="preserve">: </w:t>
      </w:r>
    </w:p>
    <w:p w14:paraId="447B7548" w14:textId="77777777" w:rsidR="00C8555C" w:rsidRDefault="00C8555C" w:rsidP="007840E9">
      <w:pPr>
        <w:pStyle w:val="PL"/>
        <w:shd w:val="clear" w:color="auto" w:fill="E6E6E6"/>
      </w:pPr>
      <w:r w:rsidRPr="00925178">
        <w:t>SatelliteInfo</w:t>
      </w:r>
      <w:r>
        <w:t xml:space="preserve">-r17 </w:t>
      </w:r>
      <w:r w:rsidRPr="00566759">
        <w:t>::= SEQUENCE</w:t>
      </w:r>
      <w:r>
        <w:t xml:space="preserve"> {</w:t>
      </w:r>
    </w:p>
    <w:p w14:paraId="4F4F19E8" w14:textId="77777777" w:rsidR="00C8555C" w:rsidRDefault="00C8555C" w:rsidP="007840E9">
      <w:pPr>
        <w:pStyle w:val="PL"/>
        <w:shd w:val="clear" w:color="auto" w:fill="E6E6E6"/>
      </w:pPr>
      <w:r w:rsidRPr="00566759">
        <w:tab/>
        <w:t>ephemerisOrbitalParameters-r17</w:t>
      </w:r>
      <w:r>
        <w:tab/>
      </w:r>
      <w:r>
        <w:tab/>
        <w:t>Ep</w:t>
      </w:r>
      <w:r>
        <w:rPr>
          <w:rStyle w:val="CommentReference"/>
          <w:rFonts w:ascii="Times New Roman" w:hAnsi="Times New Roman"/>
          <w:noProof w:val="0"/>
        </w:rPr>
        <w:annotationRef/>
      </w:r>
      <w:r>
        <w:t>hemerisOrbitalParameters-r17</w:t>
      </w:r>
      <w:r w:rsidRPr="00566759">
        <w:t>,</w:t>
      </w:r>
      <w:r w:rsidRPr="00566759">
        <w:tab/>
      </w:r>
      <w:r w:rsidRPr="002F5982">
        <w:rPr>
          <w:color w:val="FF0000"/>
        </w:rPr>
        <w:t>OPTIONAL,</w:t>
      </w:r>
      <w:r w:rsidRPr="002F5982">
        <w:rPr>
          <w:color w:val="FF0000"/>
        </w:rPr>
        <w:tab/>
        <w:t>-- Need OR</w:t>
      </w:r>
    </w:p>
    <w:p w14:paraId="28A1AF73" w14:textId="77777777" w:rsidR="00C8555C" w:rsidRDefault="00C8555C" w:rsidP="007840E9">
      <w:pPr>
        <w:pStyle w:val="PL"/>
        <w:shd w:val="clear" w:color="auto" w:fill="E6E6E6"/>
      </w:pPr>
      <w:r w:rsidRPr="009A00AF">
        <w:tab/>
        <w:t>t-Service-r17</w:t>
      </w:r>
      <w:r>
        <w:tab/>
      </w:r>
      <w:r>
        <w:tab/>
      </w:r>
      <w:r>
        <w:tab/>
      </w:r>
      <w:r>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5DD4A445" w14:textId="77777777" w:rsidR="00C8555C" w:rsidRDefault="00C8555C" w:rsidP="007840E9">
      <w:pPr>
        <w:pStyle w:val="PL"/>
        <w:shd w:val="clear" w:color="auto" w:fill="E6E6E6"/>
      </w:pPr>
      <w:r>
        <w:tab/>
        <w:t>...</w:t>
      </w:r>
    </w:p>
    <w:p w14:paraId="41AECE92" w14:textId="77777777" w:rsidR="00C8555C" w:rsidRDefault="00C8555C" w:rsidP="007840E9">
      <w:pPr>
        <w:pStyle w:val="PL"/>
        <w:shd w:val="clear" w:color="auto" w:fill="E6E6E6"/>
      </w:pPr>
      <w:r>
        <w:t>}</w:t>
      </w:r>
    </w:p>
    <w:p w14:paraId="671F0164" w14:textId="77777777" w:rsidR="00C8555C" w:rsidRPr="007840E9" w:rsidRDefault="00C8555C">
      <w:pPr>
        <w:pStyle w:val="CommentText"/>
        <w:rPr>
          <w:rFonts w:eastAsia="DengXian"/>
          <w:lang w:eastAsia="zh-CN"/>
        </w:rPr>
      </w:pPr>
    </w:p>
    <w:p w14:paraId="442A9E86" w14:textId="77777777" w:rsidR="00C8555C" w:rsidRDefault="00C8555C">
      <w:pPr>
        <w:pStyle w:val="CommentText"/>
      </w:pPr>
      <w:r>
        <w:rPr>
          <w:b/>
        </w:rPr>
        <w:t>[Comments]</w:t>
      </w:r>
      <w:r>
        <w:t xml:space="preserve">: </w:t>
      </w:r>
    </w:p>
    <w:p w14:paraId="7104CB1E" w14:textId="692B7B6B" w:rsidR="00C8555C" w:rsidRPr="007840E9" w:rsidRDefault="00C8555C">
      <w:pPr>
        <w:pStyle w:val="CommentText"/>
      </w:pPr>
    </w:p>
  </w:comment>
  <w:comment w:id="7793" w:author="Ericsson (Jonas Sedin)" w:date="2022-04-11T13:18:00Z" w:initials="ER">
    <w:p w14:paraId="63EB4479" w14:textId="55681152" w:rsidR="00C8555C" w:rsidRDefault="00C8555C" w:rsidP="00793E6B">
      <w:pPr>
        <w:pStyle w:val="CommentText"/>
      </w:pPr>
      <w:r>
        <w:rPr>
          <w:rStyle w:val="CommentReference"/>
        </w:rPr>
        <w:annotationRef/>
      </w:r>
      <w:r>
        <w:rPr>
          <w:b/>
        </w:rPr>
        <w:t>[RIL]</w:t>
      </w:r>
      <w:r>
        <w:t xml:space="preserve">: E804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AECCDE" w14:textId="77777777" w:rsidR="00C8555C" w:rsidRDefault="00C8555C" w:rsidP="00793E6B">
      <w:pPr>
        <w:pStyle w:val="CommentText"/>
      </w:pPr>
      <w:r>
        <w:rPr>
          <w:b/>
        </w:rPr>
        <w:t>[Description]</w:t>
      </w:r>
      <w:r>
        <w:t xml:space="preserve">: </w:t>
      </w:r>
    </w:p>
    <w:p w14:paraId="73F6449A" w14:textId="3C824261" w:rsidR="00C8555C" w:rsidRDefault="00C8555C" w:rsidP="00793E6B">
      <w:pPr>
        <w:pStyle w:val="CommentText"/>
      </w:pPr>
      <w:r>
        <w:t xml:space="preserve">Should be given a different name so as not to confuse it with t-Service that is used to start measurements provided in SIB3. The behaviour of t-Service in SIB3 is for serving cell which tells the UE when it should start measuring neighbouring cells. The behaviour of this one should be different. </w:t>
      </w:r>
    </w:p>
    <w:p w14:paraId="49B2AD9F" w14:textId="77777777" w:rsidR="00C8555C" w:rsidRDefault="00C8555C" w:rsidP="00793E6B">
      <w:pPr>
        <w:pStyle w:val="CommentText"/>
      </w:pPr>
      <w:r>
        <w:rPr>
          <w:b/>
        </w:rPr>
        <w:t>[Proposed Change]</w:t>
      </w:r>
      <w:r>
        <w:t xml:space="preserve">: </w:t>
      </w:r>
    </w:p>
    <w:p w14:paraId="66BB9955" w14:textId="77777777" w:rsidR="00C8555C" w:rsidRDefault="00C8555C" w:rsidP="00793E6B">
      <w:pPr>
        <w:pStyle w:val="CommentText"/>
      </w:pPr>
      <w:r>
        <w:t xml:space="preserve">Rename to t-ServiceStart or something similar. </w:t>
      </w:r>
    </w:p>
    <w:p w14:paraId="4C38481E" w14:textId="45F63349" w:rsidR="00C8555C" w:rsidRDefault="00C8555C" w:rsidP="00793E6B">
      <w:pPr>
        <w:pStyle w:val="CommentText"/>
      </w:pPr>
      <w:r>
        <w:rPr>
          <w:b/>
        </w:rPr>
        <w:t>[Comments]</w:t>
      </w:r>
      <w:r>
        <w:t>:</w:t>
      </w:r>
    </w:p>
  </w:comment>
  <w:comment w:id="7794" w:author="Lenovo (Hyung-Nam)" w:date="2022-04-10T22:25:00Z" w:initials="B">
    <w:p w14:paraId="17928E63" w14:textId="4ED66972" w:rsidR="00C8555C" w:rsidRDefault="00C8555C">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D97EDA">
        <w:t>LTE_NBIOT_eMTC_NTN</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2CC7E0" w14:textId="217BE37B" w:rsidR="00C8555C" w:rsidRDefault="00C8555C">
      <w:pPr>
        <w:pStyle w:val="CommentText"/>
      </w:pPr>
      <w:r>
        <w:rPr>
          <w:b/>
        </w:rPr>
        <w:t>[Description]</w:t>
      </w:r>
      <w:r>
        <w:t xml:space="preserve">: </w:t>
      </w:r>
      <w:r w:rsidRPr="00D97EDA">
        <w:t>Extension marker should not be used in list elements if they are broadcast in SIB since it costs approx. 3 bytes overhead per list element. Further extensions should be introduced using parallel lists</w:t>
      </w:r>
      <w:r>
        <w:t>.</w:t>
      </w:r>
    </w:p>
    <w:p w14:paraId="5BBA7B69" w14:textId="50A41E7D" w:rsidR="00C8555C" w:rsidRDefault="00C8555C">
      <w:pPr>
        <w:pStyle w:val="CommentText"/>
      </w:pPr>
      <w:r>
        <w:rPr>
          <w:b/>
        </w:rPr>
        <w:t>[Proposed Change]</w:t>
      </w:r>
      <w:r>
        <w:t xml:space="preserve">: </w:t>
      </w:r>
      <w:r w:rsidRPr="008400F2">
        <w:t>Remove extension marker in IE SatelliteInfo-r17.</w:t>
      </w:r>
    </w:p>
    <w:p w14:paraId="5C5F817E" w14:textId="77777777" w:rsidR="00C8555C" w:rsidRDefault="00C8555C">
      <w:pPr>
        <w:pStyle w:val="CommentText"/>
      </w:pPr>
      <w:r>
        <w:rPr>
          <w:b/>
        </w:rPr>
        <w:t>[Comments]</w:t>
      </w:r>
      <w:r>
        <w:t xml:space="preserve">: </w:t>
      </w:r>
    </w:p>
    <w:p w14:paraId="556B77CA" w14:textId="2D5621E8" w:rsidR="00C8555C" w:rsidRPr="008400F2" w:rsidRDefault="00C8555C">
      <w:pPr>
        <w:pStyle w:val="CommentText"/>
      </w:pPr>
    </w:p>
  </w:comment>
  <w:comment w:id="7795" w:author="Ericsson (Jonas Sedin)" w:date="2022-04-11T13:20:00Z" w:initials="ER">
    <w:p w14:paraId="5712E350" w14:textId="5D0D3699" w:rsidR="00C8555C" w:rsidRDefault="00C8555C" w:rsidP="00793E6B">
      <w:pPr>
        <w:pStyle w:val="CommentText"/>
      </w:pPr>
      <w:r>
        <w:rPr>
          <w:rStyle w:val="CommentReference"/>
        </w:rPr>
        <w:annotationRef/>
      </w:r>
      <w:r>
        <w:rPr>
          <w:b/>
        </w:rPr>
        <w:t>[RIL]</w:t>
      </w:r>
      <w:r>
        <w:t xml:space="preserve">: E805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75EFD" w14:textId="77777777" w:rsidR="00C8555C" w:rsidRDefault="00C8555C" w:rsidP="00793E6B">
      <w:pPr>
        <w:pStyle w:val="CommentText"/>
      </w:pPr>
      <w:r>
        <w:rPr>
          <w:b/>
        </w:rPr>
        <w:t>[Description]</w:t>
      </w:r>
      <w:r>
        <w:t xml:space="preserve">: </w:t>
      </w:r>
    </w:p>
    <w:p w14:paraId="51F3D691" w14:textId="251EAF14" w:rsidR="00C8555C" w:rsidRDefault="00C8555C" w:rsidP="00793E6B">
      <w:pPr>
        <w:pStyle w:val="CommentText"/>
      </w:pPr>
      <w:r>
        <w:t xml:space="preserve">Give short description on how the parameter is used and add reference to 36.304.  </w:t>
      </w:r>
    </w:p>
    <w:p w14:paraId="127B5D88" w14:textId="77777777" w:rsidR="00C8555C" w:rsidRDefault="00C8555C" w:rsidP="00793E6B">
      <w:pPr>
        <w:pStyle w:val="CommentText"/>
      </w:pPr>
      <w:r>
        <w:rPr>
          <w:b/>
        </w:rPr>
        <w:t>[Proposed Change]</w:t>
      </w:r>
      <w:r>
        <w:t xml:space="preserve">: </w:t>
      </w:r>
    </w:p>
    <w:p w14:paraId="21BFF09E" w14:textId="77777777" w:rsidR="00C8555C" w:rsidRDefault="00C8555C" w:rsidP="00793E6B">
      <w:pPr>
        <w:pStyle w:val="CommentText"/>
      </w:pPr>
      <w:r>
        <w:t>Propose to add “Mean values of the satellite orbital parameters for estimating out-of-coverage, see 36.304 [4]”</w:t>
      </w:r>
    </w:p>
    <w:p w14:paraId="32C19BC5" w14:textId="5B7E9871" w:rsidR="00C8555C" w:rsidRDefault="00C8555C" w:rsidP="00793E6B">
      <w:pPr>
        <w:pStyle w:val="CommentText"/>
      </w:pPr>
      <w:r>
        <w:rPr>
          <w:b/>
        </w:rPr>
        <w:t>[Comments]</w:t>
      </w:r>
      <w:r>
        <w:t>:</w:t>
      </w:r>
    </w:p>
  </w:comment>
  <w:comment w:id="8206" w:author="Huawei-Xubin" w:date="2022-04-11T10:20:00Z" w:initials="Huawei-Xu">
    <w:p w14:paraId="0F3DD2B5" w14:textId="103E9FDD" w:rsidR="00C8555C" w:rsidRPr="00C50B69" w:rsidRDefault="00C8555C" w:rsidP="00420AE4">
      <w:pPr>
        <w:pStyle w:val="CommentText"/>
      </w:pPr>
      <w:r>
        <w:rPr>
          <w:rStyle w:val="CommentReference"/>
        </w:rPr>
        <w:annotationRef/>
      </w:r>
      <w:r w:rsidRPr="00C50B69">
        <w:rPr>
          <w:b/>
        </w:rPr>
        <w:t>[RIL]</w:t>
      </w:r>
      <w:r>
        <w:t>: H00</w:t>
      </w:r>
      <w:r w:rsidRPr="00C50B69">
        <w:t xml:space="preserve">8 </w:t>
      </w:r>
      <w:r w:rsidRPr="00C50B69">
        <w:rPr>
          <w:b/>
        </w:rPr>
        <w:t>[Delegate]</w:t>
      </w:r>
      <w:r w:rsidRPr="00C50B69">
        <w:t xml:space="preserve">: Odile Rollinger </w:t>
      </w:r>
      <w:r w:rsidRPr="00C50B69">
        <w:rPr>
          <w:b/>
        </w:rPr>
        <w:t>[WI]</w:t>
      </w:r>
      <w:r w:rsidRPr="00C50B69">
        <w:t>:</w:t>
      </w:r>
      <w:r w:rsidRPr="00C50B69">
        <w:rPr>
          <w:color w:val="000000"/>
        </w:rPr>
        <w:t xml:space="preserve"> NR_NTN_enh-Core</w:t>
      </w:r>
      <w:r w:rsidRPr="00C50B69">
        <w:t xml:space="preserve"> </w:t>
      </w:r>
      <w:r w:rsidRPr="00C50B69">
        <w:rPr>
          <w:b/>
        </w:rPr>
        <w:t>[Class]</w:t>
      </w:r>
      <w:r w:rsidRPr="00C50B69">
        <w:t>:</w:t>
      </w:r>
      <w:r w:rsidRPr="00C50B69">
        <w:rPr>
          <w:rFonts w:eastAsia="DengXian"/>
          <w:lang w:eastAsia="zh-CN"/>
        </w:rPr>
        <w:t xml:space="preserve"> 1</w:t>
      </w:r>
      <w:r w:rsidRPr="00C50B69">
        <w:t xml:space="preserve"> </w:t>
      </w:r>
      <w:r w:rsidRPr="00C50B69">
        <w:rPr>
          <w:b/>
          <w:color w:val="FF0000"/>
        </w:rPr>
        <w:t>[Status]</w:t>
      </w:r>
      <w:r w:rsidRPr="00C50B69">
        <w:rPr>
          <w:color w:val="FF0000"/>
        </w:rPr>
        <w:t xml:space="preserve">: ToDo </w:t>
      </w:r>
      <w:r w:rsidRPr="00C50B69">
        <w:rPr>
          <w:b/>
        </w:rPr>
        <w:t>[TDoc]</w:t>
      </w:r>
      <w:r w:rsidRPr="00C50B69">
        <w:t xml:space="preserve">: None </w:t>
      </w:r>
      <w:r w:rsidRPr="00C50B69">
        <w:rPr>
          <w:b/>
          <w:color w:val="FF0000"/>
        </w:rPr>
        <w:t>[Proposed Conclusion]</w:t>
      </w:r>
      <w:r w:rsidRPr="00C50B69">
        <w:rPr>
          <w:color w:val="FF0000"/>
        </w:rPr>
        <w:t xml:space="preserve">: </w:t>
      </w:r>
      <w:r>
        <w:rPr>
          <w:color w:val="FF0000"/>
        </w:rPr>
        <w:t>v11</w:t>
      </w:r>
    </w:p>
    <w:p w14:paraId="51C9295E" w14:textId="77777777" w:rsidR="00C8555C" w:rsidRPr="00C50B69" w:rsidRDefault="00C8555C" w:rsidP="00420AE4">
      <w:r w:rsidRPr="00C50B69">
        <w:rPr>
          <w:b/>
        </w:rPr>
        <w:t>[Description]</w:t>
      </w:r>
      <w:r w:rsidRPr="00C50B69">
        <w:t xml:space="preserve">: offsetThresholdTA-r17 has the same value range in eMTC and NB-IoT. an IE could be introduced. </w:t>
      </w:r>
    </w:p>
    <w:p w14:paraId="2D44DD28"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45E5117C"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OffsetThresholdTA-r17</w:t>
      </w:r>
    </w:p>
    <w:p w14:paraId="7FDCA699" w14:textId="77777777" w:rsidR="00C8555C" w:rsidRPr="00E611AB" w:rsidRDefault="00C8555C" w:rsidP="00420AE4">
      <w:pPr>
        <w:ind w:left="284" w:hanging="284"/>
      </w:pPr>
      <w:r w:rsidRPr="00E611AB">
        <w:t>Section 6.7. 1nclude OffsetThresholdTA-r17 in list of IMPORTS</w:t>
      </w:r>
    </w:p>
    <w:p w14:paraId="6FD3AF8B" w14:textId="640A1463" w:rsidR="00C8555C" w:rsidRPr="00420AE4" w:rsidRDefault="00C8555C"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w:t>
      </w:r>
      <w:r w:rsidRPr="00E611AB">
        <w:rPr>
          <w:rFonts w:ascii="Arial" w:eastAsia="Calibri" w:hAnsi="Arial"/>
          <w:szCs w:val="22"/>
          <w:lang w:val="en-US" w:eastAsia="en-US"/>
        </w:rPr>
        <w:t xml:space="preserve">7. </w:t>
      </w:r>
      <w:r w:rsidRPr="00E611AB">
        <w:rPr>
          <w:rFonts w:eastAsia="Calibri"/>
          <w:szCs w:val="22"/>
          <w:lang w:val="en-US" w:eastAsia="en-US"/>
        </w:rPr>
        <w:t>3.2 mac-MainConfig</w:t>
      </w:r>
      <w:r w:rsidRPr="00E611AB">
        <w:rPr>
          <w:rFonts w:ascii="Arial" w:eastAsia="Calibri" w:hAnsi="Arial"/>
          <w:szCs w:val="22"/>
          <w:lang w:val="en-US" w:eastAsia="en-US"/>
        </w:rPr>
        <w:t xml:space="preserve">-NB: </w:t>
      </w:r>
      <w:r w:rsidRPr="00E611AB">
        <w:rPr>
          <w:rFonts w:eastAsia="Calibri"/>
          <w:szCs w:val="22"/>
          <w:lang w:val="en-US" w:eastAsia="en-US"/>
        </w:rPr>
        <w:t>replace ENUMERATED with IE OffsetThresholdTA-r17</w:t>
      </w:r>
    </w:p>
    <w:p w14:paraId="72ACB3C0" w14:textId="27024BE7" w:rsidR="00C8555C" w:rsidRDefault="00C8555C" w:rsidP="00420AE4">
      <w:pPr>
        <w:pStyle w:val="CommentText"/>
      </w:pPr>
      <w:r w:rsidRPr="00C50B69">
        <w:rPr>
          <w:b/>
        </w:rPr>
        <w:t>[Comments]</w:t>
      </w:r>
      <w:r w:rsidRPr="00C50B69">
        <w:t>:</w:t>
      </w:r>
    </w:p>
  </w:comment>
  <w:comment w:id="8207" w:author="Huawei-Xubin" w:date="2022-04-11T10:21:00Z" w:initials="Huawei-Xu">
    <w:p w14:paraId="61455337" w14:textId="5706C470" w:rsidR="00C8555C" w:rsidRPr="00E611AB" w:rsidRDefault="00C8555C" w:rsidP="00420AE4">
      <w:pPr>
        <w:pStyle w:val="CommentText"/>
      </w:pPr>
      <w:r>
        <w:rPr>
          <w:rStyle w:val="CommentReference"/>
        </w:rPr>
        <w:annotationRef/>
      </w:r>
      <w:r w:rsidRPr="00E611AB">
        <w:rPr>
          <w:b/>
        </w:rPr>
        <w:t>[RIL]</w:t>
      </w:r>
      <w:r>
        <w:t>: H00</w:t>
      </w:r>
      <w:r w:rsidRPr="00E611AB">
        <w:t xml:space="preserve">9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3B965F30" w14:textId="77777777" w:rsidR="00C8555C" w:rsidRPr="00E611AB" w:rsidRDefault="00C8555C" w:rsidP="00420AE4">
      <w:r w:rsidRPr="00E611AB">
        <w:rPr>
          <w:b/>
        </w:rPr>
        <w:t>[Description]</w:t>
      </w:r>
      <w:r w:rsidRPr="00E611AB">
        <w:t xml:space="preserve">: sr-ProhibitTimerExt-r17 has the same value range in eMTC and NB-IoT. an IE could be introduced. </w:t>
      </w:r>
    </w:p>
    <w:p w14:paraId="12CE9818"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1AAD9A87"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SR-ProhibitTimerExt-r17</w:t>
      </w:r>
    </w:p>
    <w:p w14:paraId="110DDD4D" w14:textId="77777777" w:rsidR="00C8555C" w:rsidRDefault="00C8555C"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7.1 Include SR-ProhibitTimerExt-r17 in list of IMPORTS</w:t>
      </w:r>
    </w:p>
    <w:p w14:paraId="5BEF858C"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t>Section 6.3.7.2</w:t>
      </w:r>
      <w:r w:rsidRPr="00E611AB">
        <w:rPr>
          <w:b/>
        </w:rPr>
        <w:t xml:space="preserve"> </w:t>
      </w:r>
      <w:r w:rsidRPr="00E611AB">
        <w:rPr>
          <w:i/>
          <w:noProof/>
        </w:rPr>
        <w:t xml:space="preserve">SchedulingRequestConfig-NB: </w:t>
      </w:r>
      <w:r w:rsidRPr="00E611AB">
        <w:rPr>
          <w:noProof/>
        </w:rPr>
        <w:t xml:space="preserve">replace ENUMERATED with IE </w:t>
      </w:r>
      <w:r w:rsidRPr="00E611AB">
        <w:t>SR-ProhibitTimerExt-r</w:t>
      </w:r>
    </w:p>
    <w:p w14:paraId="40570FBB" w14:textId="0EE33D01" w:rsidR="00C8555C" w:rsidRDefault="00C8555C"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208" w:author="Huawei-Xubin" w:date="2022-04-11T10:23:00Z" w:initials="Huawei-Xu">
    <w:p w14:paraId="6574ADBF" w14:textId="50E9E3CF" w:rsidR="00C8555C" w:rsidRPr="00E611AB" w:rsidRDefault="00C8555C" w:rsidP="00420AE4">
      <w:pPr>
        <w:pStyle w:val="CommentText"/>
      </w:pPr>
      <w:r>
        <w:rPr>
          <w:rStyle w:val="CommentReference"/>
        </w:rPr>
        <w:annotationRef/>
      </w:r>
      <w:r w:rsidRPr="00E611AB">
        <w:rPr>
          <w:b/>
        </w:rPr>
        <w:t>[RIL]</w:t>
      </w:r>
      <w:r>
        <w:t>: H01</w:t>
      </w:r>
      <w:r w:rsidRPr="00E611AB">
        <w:t xml:space="preserve">0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483A7451" w14:textId="77777777" w:rsidR="00C8555C" w:rsidRPr="00E611AB" w:rsidRDefault="00C8555C" w:rsidP="00420AE4">
      <w:r w:rsidRPr="00E611AB">
        <w:rPr>
          <w:b/>
        </w:rPr>
        <w:t>[Description]</w:t>
      </w:r>
      <w:r w:rsidRPr="00E611AB">
        <w:t xml:space="preserve">: sr-ProhibitTimerExt-r17 is defined as OPTIONAL Need OP. It should be Need OR to allow deconfiguration </w:t>
      </w:r>
    </w:p>
    <w:p w14:paraId="058D31E7"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Change need OP to Need OR</w:t>
      </w:r>
    </w:p>
    <w:p w14:paraId="1F033C19" w14:textId="14C022AB" w:rsidR="00C8555C" w:rsidRDefault="00C8555C"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211" w:author="Lenovo (Hyung-Nam)" w:date="2022-04-13T21:55:00Z" w:initials="B">
    <w:p w14:paraId="6A184D87" w14:textId="587DFA97" w:rsidR="00AD3118" w:rsidRDefault="00AD3118">
      <w:pPr>
        <w:pStyle w:val="CommentText"/>
      </w:pPr>
      <w:r>
        <w:rPr>
          <w:rStyle w:val="CommentReference"/>
        </w:rPr>
        <w:annotationRef/>
      </w:r>
      <w:r>
        <w:rPr>
          <w:b/>
        </w:rPr>
        <w:t>[RIL]</w:t>
      </w:r>
      <w:r>
        <w:t xml:space="preserve">: B003 </w:t>
      </w:r>
      <w:r>
        <w:rPr>
          <w:b/>
        </w:rPr>
        <w:t>[Delegate]</w:t>
      </w:r>
      <w:r>
        <w:t>: Lenovo (Hyung-</w:t>
      </w:r>
      <w:proofErr w:type="gramStart"/>
      <w:r>
        <w:t xml:space="preserve">Nam)  </w:t>
      </w:r>
      <w:r>
        <w:rPr>
          <w:b/>
        </w:rPr>
        <w:t>[</w:t>
      </w:r>
      <w:proofErr w:type="gramEnd"/>
      <w:r>
        <w:rPr>
          <w:b/>
        </w:rPr>
        <w:t>WI]</w:t>
      </w:r>
      <w:r>
        <w:t xml:space="preserve">: </w:t>
      </w:r>
      <w:r w:rsidR="003E1C3C" w:rsidRPr="003E1C3C">
        <w:t>LTE_NBIOT_eMTC_NTN</w:t>
      </w:r>
      <w:r w:rsidR="003E1C3C" w:rsidRPr="003E1C3C">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w:t>
      </w:r>
    </w:p>
    <w:p w14:paraId="7D364070" w14:textId="094169EC" w:rsidR="00AD3118" w:rsidRDefault="00AD3118">
      <w:pPr>
        <w:pStyle w:val="CommentText"/>
      </w:pPr>
      <w:r>
        <w:rPr>
          <w:b/>
        </w:rPr>
        <w:t>[Description]</w:t>
      </w:r>
      <w:r>
        <w:t xml:space="preserve">: The values of </w:t>
      </w:r>
      <w:r w:rsidRPr="00AD3118">
        <w:t>sr-ProhibitTimerExt</w:t>
      </w:r>
      <w:r>
        <w:t xml:space="preserve"> are different compared to </w:t>
      </w:r>
      <w:r w:rsidRPr="00AD3118">
        <w:t>sr-ProhibitTimer</w:t>
      </w:r>
      <w:r>
        <w:t xml:space="preserve">, so some parts of the description do not apply to </w:t>
      </w:r>
      <w:r w:rsidRPr="00AD3118">
        <w:t>sr-ProhibitTimerExt</w:t>
      </w:r>
      <w:r>
        <w:t xml:space="preserve">. </w:t>
      </w:r>
      <w:bookmarkStart w:id="8212" w:name="_Hlk100779571"/>
      <w:r>
        <w:t>Therefore, it might be better to add a separate description for the new field.</w:t>
      </w:r>
    </w:p>
    <w:bookmarkEnd w:id="8212"/>
    <w:p w14:paraId="2D4E0642" w14:textId="2F54CDFE" w:rsidR="00AD3118" w:rsidRDefault="00AD3118">
      <w:pPr>
        <w:pStyle w:val="CommentText"/>
      </w:pPr>
      <w:r>
        <w:rPr>
          <w:b/>
        </w:rPr>
        <w:t>[Proposed Change]</w:t>
      </w:r>
      <w:r>
        <w:t xml:space="preserve">: </w:t>
      </w:r>
      <w:r w:rsidRPr="00AD3118">
        <w:t>Remove last sentence in the description and add separate description for sr-ProhibitTimerExt as follows:</w:t>
      </w:r>
    </w:p>
    <w:p w14:paraId="636F6330" w14:textId="702160A9" w:rsidR="00AD3118" w:rsidRPr="00AD3118" w:rsidRDefault="00C51411" w:rsidP="00AD3118">
      <w:pPr>
        <w:rPr>
          <w:color w:val="C00000"/>
          <w:lang w:val="de-DE"/>
        </w:rPr>
      </w:pPr>
      <w:r>
        <w:rPr>
          <w:lang w:val="de-DE"/>
        </w:rPr>
        <w:t>„</w:t>
      </w:r>
      <w:r w:rsidR="00AD3118" w:rsidRPr="00AD3118">
        <w:rPr>
          <w:lang w:val="de-DE"/>
        </w:rPr>
        <w:t>Extended timer for SR transmission on PUCCH in TS 36.321 [6]. Value in milliseconds. Value ms90 corresponds to 90 ms, value ms180 corresponds to 180 ms and so on.</w:t>
      </w:r>
      <w:r w:rsidR="00AD3118" w:rsidRPr="00AD3118">
        <w:rPr>
          <w:noProof/>
          <w:lang w:eastAsia="en-GB"/>
        </w:rPr>
        <w:t xml:space="preserve"> If </w:t>
      </w:r>
      <w:r w:rsidR="00AD3118" w:rsidRPr="00AD3118">
        <w:rPr>
          <w:i/>
          <w:noProof/>
          <w:lang w:eastAsia="en-GB"/>
        </w:rPr>
        <w:t>sr-ProhibitTimerExt</w:t>
      </w:r>
      <w:r w:rsidR="00AD3118" w:rsidRPr="00AD3118">
        <w:rPr>
          <w:noProof/>
          <w:lang w:eastAsia="en-GB"/>
        </w:rPr>
        <w:t xml:space="preserve"> is present, actual value of </w:t>
      </w:r>
      <w:r w:rsidR="00AD3118" w:rsidRPr="00AD3118">
        <w:rPr>
          <w:i/>
          <w:noProof/>
          <w:lang w:eastAsia="en-GB"/>
        </w:rPr>
        <w:t>sr-ProhibitTimer</w:t>
      </w:r>
      <w:r w:rsidR="00AD3118" w:rsidRPr="00AD3118">
        <w:rPr>
          <w:noProof/>
          <w:lang w:eastAsia="en-GB"/>
        </w:rPr>
        <w:t xml:space="preserve"> = CEIL (</w:t>
      </w:r>
      <w:r w:rsidR="00AD3118" w:rsidRPr="00AD3118">
        <w:rPr>
          <w:i/>
          <w:noProof/>
          <w:lang w:eastAsia="en-GB"/>
        </w:rPr>
        <w:t>sr-ProhibitTimerExt</w:t>
      </w:r>
      <w:r w:rsidR="00AD3118" w:rsidRPr="00AD3118">
        <w:rPr>
          <w:noProof/>
          <w:lang w:eastAsia="en-GB"/>
        </w:rPr>
        <w:t xml:space="preserve">/ SR period) + signalled value of </w:t>
      </w:r>
      <w:r w:rsidR="00AD3118" w:rsidRPr="00AD3118">
        <w:rPr>
          <w:i/>
          <w:noProof/>
          <w:lang w:eastAsia="en-GB"/>
        </w:rPr>
        <w:t>sr-ProhibitTimer</w:t>
      </w:r>
      <w:r w:rsidR="00AD3118" w:rsidRPr="00AD3118">
        <w:rPr>
          <w:noProof/>
          <w:lang w:eastAsia="en-GB"/>
        </w:rPr>
        <w:t>.</w:t>
      </w:r>
      <w:r>
        <w:rPr>
          <w:noProof/>
          <w:lang w:eastAsia="en-GB"/>
        </w:rPr>
        <w:t>”</w:t>
      </w:r>
    </w:p>
    <w:p w14:paraId="118F3438" w14:textId="77777777" w:rsidR="00AD3118" w:rsidRDefault="00AD3118">
      <w:pPr>
        <w:pStyle w:val="CommentText"/>
      </w:pPr>
      <w:r>
        <w:rPr>
          <w:b/>
        </w:rPr>
        <w:t>[Comments]</w:t>
      </w:r>
      <w:r>
        <w:t xml:space="preserve">: </w:t>
      </w:r>
    </w:p>
    <w:p w14:paraId="4FEC30C3" w14:textId="7733995B" w:rsidR="00AD3118" w:rsidRPr="00AD3118" w:rsidRDefault="00AD3118">
      <w:pPr>
        <w:pStyle w:val="CommentText"/>
      </w:pPr>
    </w:p>
  </w:comment>
  <w:comment w:id="8261" w:author="ZTE-Ting" w:date="2022-04-11T19:53:00Z" w:initials="ZTE-Ting">
    <w:p w14:paraId="418BC72F" w14:textId="77777777" w:rsidR="00C8555C" w:rsidRDefault="00C8555C" w:rsidP="00D07CE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uTing) </w:t>
      </w:r>
      <w:r>
        <w:rPr>
          <w:b/>
        </w:rPr>
        <w:t>[WI]</w:t>
      </w:r>
      <w:r>
        <w:t>:</w:t>
      </w:r>
      <w:r w:rsidRPr="004029D6">
        <w:rPr>
          <w:rFonts w:hint="eastAsia"/>
        </w:rPr>
        <w:t xml:space="preserve"> </w:t>
      </w:r>
      <w:r>
        <w:rPr>
          <w:rFonts w:hint="eastAsia"/>
        </w:rPr>
        <w:t>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652008" w14:textId="77777777" w:rsidR="00C8555C" w:rsidRDefault="00C8555C" w:rsidP="00D07CEF">
      <w:pPr>
        <w:pStyle w:val="CommentText"/>
        <w:ind w:leftChars="90" w:left="180"/>
      </w:pPr>
      <w:r>
        <w:rPr>
          <w:b/>
        </w:rPr>
        <w:t>[Description]</w:t>
      </w:r>
      <w:r>
        <w:t xml:space="preserve">: </w:t>
      </w:r>
      <w:r>
        <w:rPr>
          <w:rFonts w:hint="eastAsia"/>
          <w:i/>
          <w:iCs/>
          <w:lang w:val="en-US" w:eastAsia="zh-CN"/>
        </w:rPr>
        <w:t>ce-PDSCH-14HARQ-Config</w:t>
      </w:r>
      <w:r>
        <w:rPr>
          <w:rFonts w:hint="eastAsia"/>
          <w:lang w:val="en-US" w:eastAsia="zh-CN"/>
        </w:rPr>
        <w:t xml:space="preserve"> </w:t>
      </w:r>
      <w:r w:rsidRPr="003A4468">
        <w:rPr>
          <w:rFonts w:hint="eastAsia"/>
          <w:lang w:val="en-US" w:eastAsia="zh-CN"/>
        </w:rPr>
        <w:t>is</w:t>
      </w:r>
      <w:r>
        <w:rPr>
          <w:rFonts w:hint="eastAsia"/>
          <w:lang w:val="en-US" w:eastAsia="zh-CN"/>
        </w:rPr>
        <w:t xml:space="preserve"> applicable for HD-FDD Cat M1 UEs</w:t>
      </w:r>
      <w:r>
        <w:rPr>
          <w:lang w:val="en-US" w:eastAsia="zh-CN"/>
        </w:rPr>
        <w:t>. T</w:t>
      </w:r>
      <w:r>
        <w:rPr>
          <w:rFonts w:hint="eastAsia"/>
          <w:lang w:val="en-US" w:eastAsia="zh-CN"/>
        </w:rPr>
        <w:t xml:space="preserve">he </w:t>
      </w:r>
      <w:r>
        <w:rPr>
          <w:lang w:val="en-US" w:eastAsia="zh-CN"/>
        </w:rPr>
        <w:t>“</w:t>
      </w:r>
      <w:r>
        <w:rPr>
          <w:rFonts w:hint="eastAsia"/>
          <w:lang w:val="en-US" w:eastAsia="zh-CN"/>
        </w:rPr>
        <w:t>HD-FDD BL UE</w:t>
      </w:r>
      <w:r>
        <w:rPr>
          <w:lang w:val="en-US" w:eastAsia="zh-CN"/>
        </w:rPr>
        <w:t>”</w:t>
      </w:r>
      <w:r>
        <w:rPr>
          <w:rFonts w:hint="eastAsia"/>
          <w:lang w:val="en-US" w:eastAsia="zh-CN"/>
        </w:rPr>
        <w:t xml:space="preserve"> in field description is not accurate.</w:t>
      </w:r>
    </w:p>
    <w:p w14:paraId="048A911A" w14:textId="77777777" w:rsidR="00C8555C" w:rsidRDefault="00C8555C" w:rsidP="00D07CEF">
      <w:pPr>
        <w:pStyle w:val="CommentText"/>
        <w:ind w:leftChars="90" w:left="180"/>
      </w:pPr>
      <w:r>
        <w:rPr>
          <w:b/>
        </w:rPr>
        <w:t>[Proposed Change]</w:t>
      </w:r>
      <w:r>
        <w:t xml:space="preserve">: </w:t>
      </w:r>
    </w:p>
    <w:p w14:paraId="52ED3CC7" w14:textId="77777777" w:rsidR="00C8555C" w:rsidRPr="002C3D36" w:rsidRDefault="00C8555C" w:rsidP="00D07CEF">
      <w:pPr>
        <w:pStyle w:val="TAL"/>
        <w:ind w:leftChars="90" w:left="180"/>
        <w:rPr>
          <w:b/>
          <w:bCs/>
          <w:i/>
          <w:iCs/>
        </w:rPr>
      </w:pPr>
      <w:r w:rsidRPr="002C3D36">
        <w:rPr>
          <w:b/>
          <w:bCs/>
          <w:i/>
          <w:iCs/>
        </w:rPr>
        <w:t>ce-</w:t>
      </w:r>
      <w:r>
        <w:rPr>
          <w:b/>
          <w:bCs/>
          <w:i/>
          <w:iCs/>
        </w:rPr>
        <w:t>PDSCH-14HARQ-Config</w:t>
      </w:r>
    </w:p>
    <w:p w14:paraId="7241902E" w14:textId="77777777" w:rsidR="00C8555C" w:rsidRDefault="00C8555C" w:rsidP="00D07CEF">
      <w:pPr>
        <w:pStyle w:val="CommentText"/>
        <w:ind w:leftChars="90" w:left="180"/>
      </w:pPr>
      <w:r>
        <w:rPr>
          <w:noProof/>
          <w:lang w:eastAsia="en-GB"/>
        </w:rPr>
        <w:t>I</w:t>
      </w:r>
      <w:r w:rsidRPr="002C3D36">
        <w:rPr>
          <w:noProof/>
          <w:lang w:eastAsia="en-GB"/>
        </w:rPr>
        <w:t xml:space="preserve">ndicates whether </w:t>
      </w:r>
      <w:r>
        <w:rPr>
          <w:noProof/>
          <w:lang w:eastAsia="en-GB"/>
        </w:rPr>
        <w:t xml:space="preserve">14-HARQ is enabled for HD-FDD </w:t>
      </w:r>
      <w:r w:rsidRPr="00196ACB">
        <w:rPr>
          <w:rFonts w:hint="eastAsia"/>
          <w:color w:val="0070C0"/>
          <w:u w:val="single"/>
          <w:lang w:val="en-US" w:eastAsia="zh-CN"/>
        </w:rPr>
        <w:t>Category M1</w:t>
      </w:r>
      <w:r w:rsidRPr="00196ACB">
        <w:rPr>
          <w:strike/>
          <w:color w:val="FF0000"/>
          <w:lang w:eastAsia="en-GB"/>
        </w:rPr>
        <w:t>BL</w:t>
      </w:r>
      <w:r w:rsidRPr="002C3D36">
        <w:rPr>
          <w:noProof/>
          <w:lang w:eastAsia="en-GB"/>
        </w:rPr>
        <w:t xml:space="preserve">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p w14:paraId="58453882" w14:textId="77777777" w:rsidR="00C8555C" w:rsidRDefault="00C8555C" w:rsidP="00D07CEF">
      <w:pPr>
        <w:pStyle w:val="CommentText"/>
        <w:ind w:leftChars="90" w:left="180"/>
      </w:pPr>
      <w:r>
        <w:rPr>
          <w:b/>
        </w:rPr>
        <w:t>[Comments]</w:t>
      </w:r>
      <w:r>
        <w:t xml:space="preserve">: </w:t>
      </w:r>
    </w:p>
    <w:p w14:paraId="3A36E403" w14:textId="66D62D11" w:rsidR="00C8555C" w:rsidRPr="00D07CEF" w:rsidRDefault="00C8555C">
      <w:pPr>
        <w:pStyle w:val="CommentText"/>
        <w:rPr>
          <w:rFonts w:eastAsiaTheme="minorEastAsia"/>
        </w:rPr>
      </w:pPr>
    </w:p>
  </w:comment>
  <w:comment w:id="8262" w:author="ZTE-Ting" w:date="2022-04-11T19:54:00Z" w:initials="ZTE-Ting">
    <w:p w14:paraId="01E0BF16" w14:textId="77777777" w:rsidR="00C8555C" w:rsidRDefault="00C8555C" w:rsidP="00D07CE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uTing) </w:t>
      </w:r>
      <w:r>
        <w:rPr>
          <w:b/>
        </w:rPr>
        <w:t>[WI]</w:t>
      </w:r>
      <w:r>
        <w:t>:</w:t>
      </w:r>
      <w:r w:rsidRPr="004029D6">
        <w:rPr>
          <w:rFonts w:hint="eastAsia"/>
        </w:rPr>
        <w:t xml:space="preserve"> </w:t>
      </w:r>
      <w:r>
        <w:rPr>
          <w:rFonts w:hint="eastAsia"/>
        </w:rPr>
        <w:t>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F562E" w14:textId="77777777" w:rsidR="00C8555C" w:rsidRDefault="00C8555C" w:rsidP="00D07CEF">
      <w:pPr>
        <w:pStyle w:val="CommentText"/>
        <w:ind w:leftChars="90" w:left="180"/>
      </w:pPr>
      <w:r>
        <w:rPr>
          <w:b/>
        </w:rPr>
        <w:t>[Description]</w:t>
      </w:r>
      <w:r>
        <w:t xml:space="preserve">: </w:t>
      </w:r>
      <w:r w:rsidRPr="003A4468">
        <w:rPr>
          <w:i/>
          <w:iCs/>
          <w:lang w:val="en-US" w:eastAsia="zh-CN"/>
        </w:rPr>
        <w:t>ce-PDSCH-maxTBS</w:t>
      </w:r>
      <w:r>
        <w:rPr>
          <w:rFonts w:hint="eastAsia"/>
          <w:lang w:val="en-US" w:eastAsia="zh-CN"/>
        </w:rPr>
        <w:t xml:space="preserve"> </w:t>
      </w:r>
      <w:r w:rsidRPr="003A4468">
        <w:rPr>
          <w:rFonts w:hint="eastAsia"/>
          <w:lang w:val="en-US" w:eastAsia="zh-CN"/>
        </w:rPr>
        <w:t>is</w:t>
      </w:r>
      <w:r>
        <w:rPr>
          <w:rFonts w:hint="eastAsia"/>
          <w:lang w:val="en-US" w:eastAsia="zh-CN"/>
        </w:rPr>
        <w:t xml:space="preserve"> applicable for HD-FDD Cat M1 UEs</w:t>
      </w:r>
      <w:r>
        <w:rPr>
          <w:lang w:val="en-US" w:eastAsia="zh-CN"/>
        </w:rPr>
        <w:t>. T</w:t>
      </w:r>
      <w:r>
        <w:rPr>
          <w:rFonts w:hint="eastAsia"/>
          <w:lang w:val="en-US" w:eastAsia="zh-CN"/>
        </w:rPr>
        <w:t xml:space="preserve">he </w:t>
      </w:r>
      <w:r>
        <w:rPr>
          <w:lang w:val="en-US" w:eastAsia="zh-CN"/>
        </w:rPr>
        <w:t>“</w:t>
      </w:r>
      <w:r>
        <w:rPr>
          <w:rFonts w:hint="eastAsia"/>
          <w:lang w:val="en-US" w:eastAsia="zh-CN"/>
        </w:rPr>
        <w:t>HD-FDD BL UE</w:t>
      </w:r>
      <w:r>
        <w:rPr>
          <w:lang w:val="en-US" w:eastAsia="zh-CN"/>
        </w:rPr>
        <w:t>”</w:t>
      </w:r>
      <w:r>
        <w:rPr>
          <w:rFonts w:hint="eastAsia"/>
          <w:lang w:val="en-US" w:eastAsia="zh-CN"/>
        </w:rPr>
        <w:t xml:space="preserve"> in field description is not accurate.</w:t>
      </w:r>
    </w:p>
    <w:p w14:paraId="3569FC7A" w14:textId="77777777" w:rsidR="00C8555C" w:rsidRDefault="00C8555C" w:rsidP="00D07CEF">
      <w:pPr>
        <w:pStyle w:val="CommentText"/>
        <w:ind w:leftChars="90" w:left="180"/>
      </w:pPr>
      <w:r>
        <w:rPr>
          <w:b/>
        </w:rPr>
        <w:t>[Proposed Change]</w:t>
      </w:r>
      <w:r>
        <w:t xml:space="preserve">: </w:t>
      </w:r>
    </w:p>
    <w:p w14:paraId="3E07B607" w14:textId="77777777" w:rsidR="00C8555C" w:rsidRPr="002C3D36" w:rsidRDefault="00C8555C" w:rsidP="00D07CEF">
      <w:pPr>
        <w:pStyle w:val="TAL"/>
        <w:ind w:leftChars="90" w:left="180"/>
        <w:rPr>
          <w:b/>
          <w:bCs/>
          <w:i/>
          <w:iCs/>
        </w:rPr>
      </w:pPr>
      <w:r w:rsidRPr="002C3D36">
        <w:rPr>
          <w:b/>
          <w:bCs/>
          <w:i/>
          <w:iCs/>
        </w:rPr>
        <w:t>ce-</w:t>
      </w:r>
      <w:r>
        <w:rPr>
          <w:b/>
          <w:bCs/>
          <w:i/>
          <w:iCs/>
        </w:rPr>
        <w:t>PDSCH-maxTBS</w:t>
      </w:r>
    </w:p>
    <w:p w14:paraId="48DEFEFD" w14:textId="77777777" w:rsidR="00C8555C" w:rsidRDefault="00C8555C" w:rsidP="00D07CEF">
      <w:pPr>
        <w:pStyle w:val="CommentText"/>
        <w:ind w:leftChars="90" w:left="180"/>
      </w:pPr>
      <w:r w:rsidRPr="002C3D36">
        <w:rPr>
          <w:noProof/>
          <w:lang w:eastAsia="en-GB"/>
        </w:rPr>
        <w:t xml:space="preserve">Indicates whether </w:t>
      </w:r>
      <w:r>
        <w:rPr>
          <w:noProof/>
          <w:lang w:eastAsia="en-GB"/>
        </w:rPr>
        <w:t xml:space="preserve">DL TBS of 1736 bits is enabled for HD-FDD </w:t>
      </w:r>
      <w:r w:rsidRPr="00196ACB">
        <w:rPr>
          <w:rFonts w:hint="eastAsia"/>
          <w:color w:val="0070C0"/>
          <w:u w:val="single"/>
          <w:lang w:val="en-US" w:eastAsia="zh-CN"/>
        </w:rPr>
        <w:t>Category M1</w:t>
      </w:r>
      <w:r w:rsidRPr="00196ACB">
        <w:rPr>
          <w:strike/>
          <w:color w:val="FF0000"/>
          <w:lang w:eastAsia="en-GB"/>
        </w:rPr>
        <w:t>BL</w:t>
      </w:r>
      <w:r w:rsidRPr="002C3D36">
        <w:rPr>
          <w:noProof/>
          <w:lang w:eastAsia="en-GB"/>
        </w:rPr>
        <w:t xml:space="preserve"> UE in CE mode A, see TS 36.213 [23], clause </w:t>
      </w:r>
      <w:r>
        <w:rPr>
          <w:noProof/>
          <w:lang w:eastAsia="en-GB"/>
        </w:rPr>
        <w:t>TBD</w:t>
      </w:r>
      <w:r>
        <w:rPr>
          <w:rStyle w:val="CommentReference"/>
        </w:rPr>
        <w:annotationRef/>
      </w:r>
      <w:r>
        <w:rPr>
          <w:noProof/>
          <w:lang w:eastAsia="en-GB"/>
        </w:rPr>
        <w:t>..</w:t>
      </w:r>
    </w:p>
    <w:p w14:paraId="2DE8FE96" w14:textId="77777777" w:rsidR="00C8555C" w:rsidRDefault="00C8555C" w:rsidP="00D07CEF">
      <w:pPr>
        <w:pStyle w:val="CommentText"/>
        <w:ind w:leftChars="90" w:left="180"/>
      </w:pPr>
      <w:r>
        <w:rPr>
          <w:b/>
        </w:rPr>
        <w:t>[Comments]</w:t>
      </w:r>
      <w:r>
        <w:t>:</w:t>
      </w:r>
    </w:p>
    <w:p w14:paraId="05789BFE" w14:textId="7F051AC4" w:rsidR="00C8555C" w:rsidRDefault="00C8555C">
      <w:pPr>
        <w:pStyle w:val="CommentText"/>
      </w:pPr>
    </w:p>
  </w:comment>
  <w:comment w:id="8263" w:author="Huawei" w:date="2022-04-09T17:05:00Z" w:initials="HW">
    <w:p w14:paraId="4A48A434" w14:textId="77777777" w:rsidR="00C8555C" w:rsidRPr="00573B7C" w:rsidRDefault="00C8555C" w:rsidP="003F238D">
      <w:pPr>
        <w:pStyle w:val="CommentText"/>
      </w:pPr>
      <w:r>
        <w:rPr>
          <w:rStyle w:val="CommentReference"/>
        </w:rPr>
        <w:annotationRef/>
      </w:r>
      <w:r w:rsidRPr="00573B7C">
        <w:rPr>
          <w:b/>
        </w:rPr>
        <w:t>[RIL]</w:t>
      </w:r>
      <w:r w:rsidRPr="00573B7C">
        <w:t>: H</w:t>
      </w:r>
      <w:r>
        <w:t>1</w:t>
      </w:r>
      <w:r w:rsidRPr="00573B7C">
        <w:t xml:space="preserve">00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rsidRPr="00573B7C">
        <w:rPr>
          <w:b/>
        </w:rPr>
        <w:t xml:space="preserve"> [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5FD0476A" w14:textId="77777777" w:rsidR="00C8555C" w:rsidRDefault="00C8555C" w:rsidP="003F238D">
      <w:pPr>
        <w:rPr>
          <w:rFonts w:eastAsia="Calibri"/>
          <w:b/>
          <w:szCs w:val="22"/>
          <w:lang w:val="en-US"/>
        </w:rPr>
      </w:pPr>
      <w:r w:rsidRPr="00573B7C">
        <w:rPr>
          <w:b/>
        </w:rPr>
        <w:t>[Description]</w:t>
      </w:r>
      <w:r w:rsidRPr="00573B7C">
        <w:t xml:space="preserve">: </w:t>
      </w:r>
      <w:r>
        <w:rPr>
          <w:rFonts w:eastAsia="DengXian"/>
          <w:lang w:eastAsia="zh-CN"/>
        </w:rPr>
        <w:t>The reference is missing</w:t>
      </w:r>
      <w:r w:rsidRPr="00573B7C">
        <w:rPr>
          <w:rFonts w:eastAsia="Calibri"/>
          <w:b/>
          <w:szCs w:val="22"/>
          <w:lang w:val="en-US"/>
        </w:rPr>
        <w:t xml:space="preserve"> </w:t>
      </w:r>
    </w:p>
    <w:p w14:paraId="54509642" w14:textId="77777777" w:rsidR="00C8555C" w:rsidRPr="00573B7C" w:rsidRDefault="00C8555C" w:rsidP="003F238D">
      <w:pPr>
        <w:rPr>
          <w:rFonts w:eastAsia="Calibri"/>
          <w:b/>
          <w:szCs w:val="22"/>
          <w:lang w:val="en-US"/>
        </w:rPr>
      </w:pPr>
      <w:r w:rsidRPr="00573B7C">
        <w:rPr>
          <w:rFonts w:eastAsia="Calibri"/>
          <w:b/>
          <w:szCs w:val="22"/>
          <w:lang w:val="en-US"/>
        </w:rPr>
        <w:t>[Proposed Change]</w:t>
      </w:r>
      <w:r w:rsidRPr="00573B7C">
        <w:rPr>
          <w:rFonts w:eastAsia="Calibri"/>
          <w:szCs w:val="22"/>
          <w:lang w:val="en-US"/>
        </w:rPr>
        <w:t xml:space="preserve">: </w:t>
      </w:r>
      <w:r>
        <w:t>replace TBD with 7.1.7.2</w:t>
      </w:r>
    </w:p>
    <w:p w14:paraId="3E42EB23" w14:textId="32A13945" w:rsidR="00C8555C" w:rsidRDefault="00C8555C" w:rsidP="003F238D">
      <w:pPr>
        <w:pStyle w:val="CommentText"/>
      </w:pPr>
      <w:r w:rsidRPr="00573B7C">
        <w:rPr>
          <w:rFonts w:ascii="Arial" w:eastAsia="Calibri" w:hAnsi="Arial"/>
          <w:b/>
          <w:szCs w:val="22"/>
          <w:lang w:val="en-US"/>
        </w:rPr>
        <w:t>[Comments]</w:t>
      </w:r>
      <w:r w:rsidRPr="00573B7C">
        <w:rPr>
          <w:rFonts w:ascii="Arial" w:eastAsia="Calibri" w:hAnsi="Arial"/>
          <w:szCs w:val="22"/>
          <w:lang w:val="en-US"/>
        </w:rPr>
        <w:t>:</w:t>
      </w:r>
    </w:p>
  </w:comment>
  <w:comment w:id="8317" w:author="Huawei-Xubin" w:date="2022-04-11T10:26:00Z" w:initials="Huawei-Xu">
    <w:p w14:paraId="4B5EA64F" w14:textId="3162D65A" w:rsidR="00C8555C" w:rsidRPr="00E611AB" w:rsidRDefault="00C8555C" w:rsidP="00420AE4">
      <w:pPr>
        <w:pStyle w:val="CommentText"/>
      </w:pPr>
      <w:r>
        <w:rPr>
          <w:rStyle w:val="CommentReference"/>
        </w:rPr>
        <w:annotationRef/>
      </w:r>
      <w:r w:rsidRPr="00E611AB">
        <w:rPr>
          <w:b/>
        </w:rPr>
        <w:t>[RIL]</w:t>
      </w:r>
      <w:r>
        <w:t>: H01</w:t>
      </w:r>
      <w:r w:rsidRPr="00E611AB">
        <w:t xml:space="preserve">1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w:t>
      </w:r>
      <w:r>
        <w:rPr>
          <w:rFonts w:eastAsia="DengXian"/>
          <w:lang w:eastAsia="zh-CN"/>
        </w:rPr>
        <w:t>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w:t>
      </w:r>
      <w:r>
        <w:t>None</w:t>
      </w:r>
      <w:r w:rsidRPr="00E611AB">
        <w:t xml:space="preserve"> </w:t>
      </w:r>
      <w:r w:rsidRPr="00E611AB">
        <w:rPr>
          <w:b/>
          <w:color w:val="FF0000"/>
        </w:rPr>
        <w:t>[Proposed Conclusion]</w:t>
      </w:r>
      <w:r w:rsidRPr="00E611AB">
        <w:rPr>
          <w:color w:val="FF0000"/>
        </w:rPr>
        <w:t xml:space="preserve">: </w:t>
      </w:r>
      <w:r>
        <w:rPr>
          <w:color w:val="FF0000"/>
        </w:rPr>
        <w:t>v11</w:t>
      </w:r>
    </w:p>
    <w:p w14:paraId="091F0C1B" w14:textId="77777777" w:rsidR="00C8555C" w:rsidRPr="00E611AB" w:rsidRDefault="00C8555C" w:rsidP="00420AE4">
      <w:r w:rsidRPr="00E611AB">
        <w:rPr>
          <w:b/>
        </w:rPr>
        <w:t>[Description]</w:t>
      </w:r>
      <w:r w:rsidRPr="00E611AB">
        <w:t xml:space="preserve">: </w:t>
      </w:r>
      <w:r>
        <w:t xml:space="preserve">the two parameters should be NEED ON </w:t>
      </w:r>
    </w:p>
    <w:p w14:paraId="07200E67" w14:textId="77777777" w:rsidR="00C8555C" w:rsidRPr="00E611AB" w:rsidRDefault="00C8555C" w:rsidP="00420AE4">
      <w:pPr>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 xml:space="preserve">Change to </w:t>
      </w:r>
      <w:r>
        <w:t xml:space="preserve">NEED ON </w:t>
      </w:r>
    </w:p>
    <w:p w14:paraId="2211D520" w14:textId="73D5276F" w:rsidR="00C8555C" w:rsidRDefault="00C8555C"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316" w:author="Huawei-Xubin" w:date="2022-04-11T10:27:00Z" w:initials="Huawei-Xu">
    <w:p w14:paraId="78254D53" w14:textId="41AAFC43" w:rsidR="00C8555C" w:rsidRPr="00E611AB" w:rsidRDefault="00C8555C" w:rsidP="00420AE4">
      <w:pPr>
        <w:pStyle w:val="CommentText"/>
      </w:pPr>
      <w:r>
        <w:rPr>
          <w:rStyle w:val="CommentReference"/>
        </w:rPr>
        <w:annotationRef/>
      </w:r>
      <w:r w:rsidRPr="00E611AB">
        <w:rPr>
          <w:b/>
        </w:rPr>
        <w:t>[RIL]</w:t>
      </w:r>
      <w:r>
        <w:t>: H012</w:t>
      </w:r>
      <w:r w:rsidRPr="00E611AB">
        <w:t xml:space="preserve">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w:t>
      </w:r>
      <w:r>
        <w:rPr>
          <w:rFonts w:eastAsia="DengXian"/>
          <w:lang w:eastAsia="zh-CN"/>
        </w:rPr>
        <w:t>2</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R2-22xxxxx </w:t>
      </w:r>
      <w:r w:rsidRPr="00E611AB">
        <w:rPr>
          <w:b/>
          <w:color w:val="FF0000"/>
        </w:rPr>
        <w:t>[Proposed Conclusion]</w:t>
      </w:r>
      <w:r w:rsidRPr="00E611AB">
        <w:rPr>
          <w:color w:val="FF0000"/>
        </w:rPr>
        <w:t xml:space="preserve">: </w:t>
      </w:r>
      <w:r>
        <w:rPr>
          <w:color w:val="FF0000"/>
        </w:rPr>
        <w:t>v1</w:t>
      </w:r>
    </w:p>
    <w:p w14:paraId="4A146A2E" w14:textId="77777777" w:rsidR="00C8555C" w:rsidRPr="00E611AB" w:rsidRDefault="00C8555C" w:rsidP="00420AE4">
      <w:r w:rsidRPr="00E611AB">
        <w:rPr>
          <w:b/>
        </w:rPr>
        <w:t>[Description]</w:t>
      </w:r>
      <w:r w:rsidRPr="00E611AB">
        <w:t xml:space="preserve">: </w:t>
      </w:r>
      <w:r>
        <w:t>T</w:t>
      </w:r>
      <w:r w:rsidRPr="00824433">
        <w:t xml:space="preserve">he two </w:t>
      </w:r>
      <w:r>
        <w:t>parameters only apply</w:t>
      </w:r>
      <w:r w:rsidRPr="00824433">
        <w:t xml:space="preserve"> to NTN. It could be better to have a NTN specific IE, i.e. ntn-ConfigDedicated, this would also avoid having conditions at multiple places a lower level</w:t>
      </w:r>
    </w:p>
    <w:p w14:paraId="0C3A3876"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See tdoc</w:t>
      </w:r>
      <w:r w:rsidRPr="00E611AB">
        <w:rPr>
          <w:rFonts w:ascii="Arial" w:eastAsia="Calibri" w:hAnsi="Arial"/>
          <w:szCs w:val="22"/>
          <w:lang w:val="en-US" w:eastAsia="en-US"/>
        </w:rPr>
        <w:t xml:space="preserve">  </w:t>
      </w:r>
    </w:p>
    <w:p w14:paraId="319C7335" w14:textId="3094C0DD" w:rsidR="00C8555C" w:rsidRDefault="00C8555C"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448" w:author="MediaTek (Abhishek Roy)" w:date="2022-04-10T23:05:00Z" w:initials="AR">
    <w:p w14:paraId="46BBCA19" w14:textId="77777777" w:rsidR="00C8555C" w:rsidRDefault="00C8555C" w:rsidP="006224B7">
      <w:pPr>
        <w:pStyle w:val="CommentText"/>
        <w:rPr>
          <w:color w:val="ED7D31"/>
        </w:rPr>
      </w:pPr>
      <w:r>
        <w:rPr>
          <w:rStyle w:val="CommentReference"/>
        </w:rPr>
        <w:annotationRef/>
      </w:r>
      <w:r>
        <w:rPr>
          <w:b/>
          <w:bCs/>
        </w:rPr>
        <w:t>[RIL]</w:t>
      </w:r>
      <w:r>
        <w:t>: M503</w:t>
      </w:r>
    </w:p>
    <w:p w14:paraId="2D44F8C0" w14:textId="77777777" w:rsidR="00C8555C" w:rsidRDefault="00C8555C" w:rsidP="006224B7">
      <w:pPr>
        <w:pStyle w:val="CommentText"/>
      </w:pPr>
      <w:r>
        <w:rPr>
          <w:b/>
          <w:bCs/>
        </w:rPr>
        <w:t>[Delegate]</w:t>
      </w:r>
      <w:r>
        <w:t>: MediaTek (Abhishek Roy) </w:t>
      </w:r>
    </w:p>
    <w:p w14:paraId="4A07A528" w14:textId="77777777" w:rsidR="00C8555C" w:rsidRDefault="00C8555C" w:rsidP="006224B7">
      <w:pPr>
        <w:pStyle w:val="CommentText"/>
      </w:pPr>
      <w:r>
        <w:rPr>
          <w:b/>
          <w:bCs/>
        </w:rPr>
        <w:t>[WI]</w:t>
      </w:r>
      <w:r>
        <w:t xml:space="preserve">: IoT_NTN </w:t>
      </w:r>
    </w:p>
    <w:p w14:paraId="2257CD58" w14:textId="77777777" w:rsidR="00C8555C" w:rsidRDefault="00C8555C" w:rsidP="006224B7">
      <w:pPr>
        <w:pStyle w:val="CommentText"/>
      </w:pPr>
      <w:r>
        <w:rPr>
          <w:b/>
          <w:bCs/>
        </w:rPr>
        <w:t>[Class]</w:t>
      </w:r>
      <w:r>
        <w:t xml:space="preserve">: 1 </w:t>
      </w:r>
    </w:p>
    <w:p w14:paraId="1D6D6C55" w14:textId="77777777" w:rsidR="00C8555C" w:rsidRDefault="00C8555C" w:rsidP="006224B7">
      <w:pPr>
        <w:pStyle w:val="CommentText"/>
      </w:pPr>
      <w:r>
        <w:rPr>
          <w:b/>
          <w:bCs/>
          <w:color w:val="FF0000"/>
        </w:rPr>
        <w:t>[Status]</w:t>
      </w:r>
      <w:r>
        <w:rPr>
          <w:color w:val="FF0000"/>
        </w:rPr>
        <w:t xml:space="preserve">: ToDo </w:t>
      </w:r>
      <w:r>
        <w:rPr>
          <w:b/>
          <w:bCs/>
        </w:rPr>
        <w:t>[TDoc]</w:t>
      </w:r>
      <w:r>
        <w:t xml:space="preserve">: None </w:t>
      </w:r>
    </w:p>
    <w:p w14:paraId="09E1B7AC" w14:textId="77777777" w:rsidR="00C8555C" w:rsidRDefault="00C8555C" w:rsidP="006224B7">
      <w:pPr>
        <w:pStyle w:val="CommentText"/>
        <w:rPr>
          <w:lang w:eastAsia="en-US"/>
        </w:rPr>
      </w:pPr>
      <w:r>
        <w:rPr>
          <w:b/>
          <w:bCs/>
          <w:color w:val="FF0000"/>
        </w:rPr>
        <w:t>[Proposed Conclusion]</w:t>
      </w:r>
      <w:r>
        <w:rPr>
          <w:color w:val="FF0000"/>
        </w:rPr>
        <w:t xml:space="preserve">: </w:t>
      </w:r>
    </w:p>
    <w:p w14:paraId="334FFD34" w14:textId="77777777" w:rsidR="00C8555C" w:rsidRDefault="00C8555C" w:rsidP="006224B7">
      <w:pPr>
        <w:pStyle w:val="CommentText"/>
      </w:pPr>
      <w:r>
        <w:rPr>
          <w:b/>
          <w:bCs/>
        </w:rPr>
        <w:t>[Description]</w:t>
      </w:r>
      <w:r>
        <w:t>: True does not seem good here. Better to relace “true” with “enabled”</w:t>
      </w:r>
    </w:p>
    <w:p w14:paraId="1EB184D1" w14:textId="77777777" w:rsidR="00C8555C" w:rsidRDefault="00C8555C" w:rsidP="006224B7">
      <w:r>
        <w:rPr>
          <w:b/>
          <w:bCs/>
        </w:rPr>
        <w:t>[Proposed Change]</w:t>
      </w:r>
      <w:r>
        <w:t>: ta-Report-r17    ENUMERATED {enabled}.</w:t>
      </w:r>
    </w:p>
    <w:p w14:paraId="3A280A1D" w14:textId="1B40FFFF" w:rsidR="00C8555C" w:rsidRDefault="00C8555C">
      <w:pPr>
        <w:pStyle w:val="CommentText"/>
      </w:pPr>
    </w:p>
  </w:comment>
  <w:comment w:id="8447" w:author="Huawei-Xubin" w:date="2022-04-11T10:47:00Z" w:initials="Huawei-Xu">
    <w:p w14:paraId="3F73D475" w14:textId="52601F74" w:rsidR="00C8555C" w:rsidRDefault="00C8555C" w:rsidP="00693236">
      <w:pPr>
        <w:pStyle w:val="B3"/>
        <w:ind w:left="0" w:firstLine="0"/>
      </w:pPr>
      <w:r>
        <w:rPr>
          <w:rStyle w:val="CommentReference"/>
        </w:rPr>
        <w:annotationRef/>
      </w:r>
      <w:r>
        <w:rPr>
          <w:b/>
        </w:rPr>
        <w:t>[RIL]</w:t>
      </w:r>
      <w:r>
        <w:t xml:space="preserve">: H013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59AA6298" w14:textId="77777777" w:rsidR="00C8555C" w:rsidRPr="0025454D" w:rsidRDefault="00C8555C" w:rsidP="00693236">
      <w:pPr>
        <w:pStyle w:val="CommentText"/>
      </w:pPr>
      <w:r>
        <w:rPr>
          <w:b/>
        </w:rPr>
        <w:t>[Description]</w:t>
      </w:r>
      <w:r>
        <w:t>: Similar to H012. T</w:t>
      </w:r>
      <w:r w:rsidRPr="0025454D">
        <w:t xml:space="preserve">he </w:t>
      </w:r>
      <w:r>
        <w:t>four parameters only apply to NTN</w:t>
      </w:r>
      <w:r w:rsidRPr="0025454D">
        <w:t>. It could be better to have a NTN specific IE, i.e. ntn-Config</w:t>
      </w:r>
      <w:r>
        <w:t>Common</w:t>
      </w:r>
      <w:r w:rsidRPr="0025454D">
        <w:t>, this would also avoid havi</w:t>
      </w:r>
      <w:r>
        <w:t>ng conditions at multiple places a lower level</w:t>
      </w:r>
    </w:p>
    <w:p w14:paraId="7895561B" w14:textId="77777777" w:rsidR="00C8555C" w:rsidRDefault="00C8555C" w:rsidP="00693236">
      <w:r w:rsidRPr="004D488C">
        <w:rPr>
          <w:b/>
        </w:rPr>
        <w:t>[Proposed Change]</w:t>
      </w:r>
      <w:r w:rsidRPr="004D488C">
        <w:t xml:space="preserve">: </w:t>
      </w:r>
      <w:r>
        <w:t>see tdoc</w:t>
      </w:r>
    </w:p>
    <w:p w14:paraId="3FB44E1F" w14:textId="14153170" w:rsidR="00C8555C" w:rsidRDefault="00C8555C" w:rsidP="00693236">
      <w:pPr>
        <w:pStyle w:val="CommentText"/>
      </w:pPr>
      <w:r w:rsidRPr="004D488C">
        <w:rPr>
          <w:b/>
        </w:rPr>
        <w:t>[Comments]</w:t>
      </w:r>
      <w:r w:rsidRPr="004D488C">
        <w:t>:</w:t>
      </w:r>
    </w:p>
  </w:comment>
  <w:comment w:id="9163" w:author="ZTE-LiuJing" w:date="2022-04-11T11:40:00Z" w:initials="ZTE">
    <w:p w14:paraId="381E9731" w14:textId="77777777" w:rsidR="00C8555C" w:rsidRDefault="00C8555C" w:rsidP="00FC1389">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9B0287" w14:textId="77777777" w:rsidR="00C8555C" w:rsidRDefault="00C8555C" w:rsidP="00FC1389">
      <w:pPr>
        <w:pStyle w:val="CommentText"/>
        <w:rPr>
          <w:lang w:val="en-US" w:eastAsia="zh-CN"/>
        </w:rPr>
      </w:pPr>
      <w:r>
        <w:rPr>
          <w:b/>
        </w:rPr>
        <w:t>[Description]</w:t>
      </w:r>
      <w:r>
        <w:t>:</w:t>
      </w:r>
      <w:r>
        <w:rPr>
          <w:lang w:val="en-US" w:eastAsia="zh-CN"/>
        </w:rPr>
        <w:t xml:space="preserve"> For CPAC addition, the NW always configure</w:t>
      </w:r>
      <w:r>
        <w:rPr>
          <w:rFonts w:hint="eastAsia"/>
          <w:lang w:val="en-US" w:eastAsia="zh-CN"/>
        </w:rPr>
        <w:t>s</w:t>
      </w:r>
      <w:r>
        <w:rPr>
          <w:lang w:val="en-US" w:eastAsia="zh-CN"/>
        </w:rPr>
        <w:t xml:space="preserve"> either </w:t>
      </w:r>
      <w:r>
        <w:rPr>
          <w:rFonts w:eastAsia="SimSun"/>
          <w:i/>
        </w:rPr>
        <w:t>triggerCondition</w:t>
      </w:r>
      <w:r>
        <w:rPr>
          <w:rFonts w:eastAsia="SimSun"/>
        </w:rPr>
        <w:t xml:space="preserve"> or </w:t>
      </w:r>
      <w:r>
        <w:rPr>
          <w:rFonts w:eastAsia="SimSun"/>
          <w:i/>
        </w:rPr>
        <w:t>triggerConditionSN</w:t>
      </w:r>
      <w:r>
        <w:rPr>
          <w:rFonts w:eastAsia="SimSun"/>
        </w:rPr>
        <w:t xml:space="preserve"> (not both)</w:t>
      </w:r>
      <w:r>
        <w:rPr>
          <w:lang w:val="en-US" w:eastAsia="zh-CN"/>
        </w:rPr>
        <w:t xml:space="preserve"> for a </w:t>
      </w:r>
      <w:r>
        <w:rPr>
          <w:i/>
          <w:iCs/>
          <w:lang w:val="en-US" w:eastAsia="zh-CN"/>
        </w:rPr>
        <w:t>condReconfigurationId</w:t>
      </w:r>
      <w:r>
        <w:rPr>
          <w:lang w:val="en-US" w:eastAsia="zh-CN"/>
        </w:rPr>
        <w:t xml:space="preserve">. But for CPAC modification, the NW is allowed to include none of the fields </w:t>
      </w:r>
      <w:r>
        <w:rPr>
          <w:rFonts w:eastAsia="SimSun"/>
          <w:i/>
        </w:rPr>
        <w:t>triggerCondition</w:t>
      </w:r>
      <w:r>
        <w:rPr>
          <w:rFonts w:eastAsia="SimSun"/>
        </w:rPr>
        <w:t xml:space="preserve"> </w:t>
      </w:r>
      <w:r>
        <w:rPr>
          <w:lang w:val="en-US" w:eastAsia="zh-CN"/>
        </w:rPr>
        <w:t>and</w:t>
      </w:r>
      <w:r>
        <w:rPr>
          <w:rFonts w:eastAsia="SimSun"/>
        </w:rPr>
        <w:t xml:space="preserve"> </w:t>
      </w:r>
      <w:r>
        <w:rPr>
          <w:rFonts w:eastAsia="SimSun"/>
          <w:i/>
        </w:rPr>
        <w:t>triggerConditionSN</w:t>
      </w:r>
      <w:r>
        <w:rPr>
          <w:lang w:val="en-US" w:eastAsia="zh-CN"/>
        </w:rPr>
        <w:t xml:space="preserve"> (i.e. when the execution condition is not changed). However, according to the current field description, the NW should always configures either one of fields in any cases.</w:t>
      </w:r>
    </w:p>
    <w:p w14:paraId="3DBCB2B6" w14:textId="77777777" w:rsidR="00C8555C" w:rsidRDefault="00C8555C" w:rsidP="00FC1389">
      <w:pPr>
        <w:pStyle w:val="CommentText"/>
        <w:rPr>
          <w:lang w:val="en-US" w:eastAsia="zh-CN"/>
        </w:rPr>
      </w:pPr>
      <w:r>
        <w:rPr>
          <w:i/>
          <w:iCs/>
          <w:lang w:val="en-US" w:eastAsia="zh-CN"/>
        </w:rPr>
        <w:t>CondReconfigExecCondSN</w:t>
      </w:r>
      <w:r>
        <w:rPr>
          <w:rFonts w:hint="eastAsia"/>
          <w:i/>
          <w:iCs/>
          <w:lang w:val="en-US" w:eastAsia="zh-CN"/>
        </w:rPr>
        <w:t xml:space="preserve"> </w:t>
      </w:r>
      <w:r>
        <w:rPr>
          <w:rFonts w:hint="eastAsia"/>
          <w:lang w:val="en-US" w:eastAsia="zh-CN"/>
        </w:rPr>
        <w:t xml:space="preserve">should be </w:t>
      </w:r>
      <w:r>
        <w:rPr>
          <w:rFonts w:hint="eastAsia"/>
          <w:i/>
          <w:iCs/>
          <w:lang w:val="en-US" w:eastAsia="zh-CN"/>
        </w:rPr>
        <w:t xml:space="preserve">CondReconfigExecCondSCG </w:t>
      </w:r>
      <w:r>
        <w:rPr>
          <w:rFonts w:hint="eastAsia"/>
          <w:lang w:val="en-US" w:eastAsia="zh-CN"/>
        </w:rPr>
        <w:t>as specified in TS 38.331.</w:t>
      </w:r>
    </w:p>
    <w:p w14:paraId="0B20B667" w14:textId="77777777" w:rsidR="00C8555C" w:rsidRPr="0070212C" w:rsidRDefault="00C8555C" w:rsidP="00FC1389">
      <w:pPr>
        <w:pStyle w:val="CommentText"/>
        <w:rPr>
          <w:lang w:val="en-US" w:eastAsia="zh-CN"/>
        </w:rPr>
      </w:pPr>
      <w:r>
        <w:rPr>
          <w:b/>
        </w:rPr>
        <w:t>[Proposed Change]</w:t>
      </w:r>
      <w:r>
        <w:t xml:space="preserve">: </w:t>
      </w:r>
      <w:r>
        <w:rPr>
          <w:lang w:val="en-US" w:eastAsia="zh-CN"/>
        </w:rPr>
        <w:t xml:space="preserve">Change the Need code for </w:t>
      </w:r>
      <w:r>
        <w:rPr>
          <w:i/>
          <w:iCs/>
          <w:lang w:val="en-US" w:eastAsia="zh-CN"/>
        </w:rPr>
        <w:t xml:space="preserve">triggerCondition </w:t>
      </w:r>
      <w:r>
        <w:rPr>
          <w:lang w:val="en-US" w:eastAsia="zh-CN"/>
        </w:rPr>
        <w:t xml:space="preserve">and </w:t>
      </w:r>
      <w:r>
        <w:rPr>
          <w:i/>
          <w:iCs/>
          <w:lang w:val="en-US" w:eastAsia="zh-CN"/>
        </w:rPr>
        <w:t>triggerConditionSN</w:t>
      </w:r>
      <w:r>
        <w:rPr>
          <w:lang w:val="en-US" w:eastAsia="zh-CN"/>
        </w:rPr>
        <w:t>, update the field description and explain the presence condition as follows:</w:t>
      </w:r>
    </w:p>
    <w:p w14:paraId="01024F6F"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CondReconfigurationAddMod-r16 ::= SEQUENCE {</w:t>
      </w:r>
    </w:p>
    <w:p w14:paraId="50AE09C6"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Id-r16</w:t>
      </w:r>
      <w:r>
        <w:rPr>
          <w:rFonts w:ascii="Courier New" w:hAnsi="Courier New"/>
          <w:sz w:val="16"/>
        </w:rPr>
        <w:tab/>
      </w:r>
      <w:r>
        <w:rPr>
          <w:rFonts w:ascii="Courier New" w:hAnsi="Courier New"/>
          <w:sz w:val="16"/>
        </w:rPr>
        <w:tab/>
      </w:r>
      <w:r>
        <w:rPr>
          <w:rFonts w:ascii="Courier New" w:hAnsi="Courier New"/>
          <w:sz w:val="16"/>
        </w:rPr>
        <w:tab/>
        <w:t>CondReconfigurationId-r16,</w:t>
      </w:r>
    </w:p>
    <w:p w14:paraId="3FB9D077"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triggerCondition-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QUENCE (SIZE (1..2)) OF MeasId</w:t>
      </w:r>
    </w:p>
    <w:p w14:paraId="567F3ADF"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SimSun" w:hAnsi="Courier New" w:hint="eastAsia"/>
          <w:color w:val="FF0000"/>
          <w:sz w:val="16"/>
          <w:lang w:val="en-US" w:eastAsia="zh-CN"/>
        </w:rPr>
        <w:t>1</w:t>
      </w:r>
    </w:p>
    <w:p w14:paraId="6A026E73"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ToApply-r16</w:t>
      </w:r>
      <w:r>
        <w:rPr>
          <w:rFonts w:ascii="Courier New" w:hAnsi="Courier New"/>
          <w:sz w:val="16"/>
        </w:rPr>
        <w:tab/>
        <w:t>OCTET STRING (CONTAINING RRCConnectionReconfiguration)</w:t>
      </w:r>
    </w:p>
    <w:p w14:paraId="7A543220"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OPTIONAL,-- Cond CondReconfigurationAdd</w:t>
      </w:r>
    </w:p>
    <w:p w14:paraId="0B13FB9A"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18A7EDBB"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7D57EDE8"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Pr>
          <w:rFonts w:ascii="Courier New" w:hAnsi="Courier New"/>
          <w:sz w:val="16"/>
        </w:rPr>
        <w:tab/>
        <w:t>triggerConditionSN-r17</w:t>
      </w:r>
      <w:r>
        <w:rPr>
          <w:rFonts w:ascii="Courier New" w:hAnsi="Courier New"/>
          <w:sz w:val="16"/>
        </w:rPr>
        <w:tab/>
      </w:r>
      <w:r>
        <w:rPr>
          <w:rFonts w:ascii="Courier New" w:hAnsi="Courier New"/>
          <w:sz w:val="16"/>
        </w:rPr>
        <w:tab/>
      </w:r>
      <w:r>
        <w:rPr>
          <w:rFonts w:ascii="Courier New" w:hAnsi="Courier New"/>
          <w:sz w:val="16"/>
        </w:rPr>
        <w:tab/>
        <w:t>OCTET STRING</w:t>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SimSun" w:hAnsi="Courier New" w:hint="eastAsia"/>
          <w:color w:val="FF0000"/>
          <w:sz w:val="16"/>
          <w:lang w:val="en-US" w:eastAsia="zh-CN"/>
        </w:rPr>
        <w:t>2</w:t>
      </w:r>
    </w:p>
    <w:p w14:paraId="314EC85B"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36691444"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83B39EF" w14:textId="77777777" w:rsidR="00C8555C" w:rsidRDefault="00C8555C" w:rsidP="00FC1389">
      <w:pPr>
        <w:pStyle w:val="CommentText"/>
        <w:rPr>
          <w:lang w:val="en-US" w:eastAsia="zh-CN"/>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C8555C" w14:paraId="3A4C146D" w14:textId="77777777" w:rsidTr="00C8555C">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2A7FBC" w14:textId="77777777" w:rsidR="00C8555C" w:rsidRDefault="00C8555C" w:rsidP="00FC1389">
            <w:pPr>
              <w:keepNext/>
              <w:keepLines/>
              <w:spacing w:after="0"/>
              <w:rPr>
                <w:rFonts w:ascii="Arial" w:eastAsia="SimSun" w:hAnsi="Arial"/>
                <w:b/>
                <w:i/>
                <w:sz w:val="18"/>
              </w:rPr>
            </w:pPr>
            <w:r>
              <w:rPr>
                <w:rFonts w:ascii="Arial" w:eastAsia="SimSun" w:hAnsi="Arial"/>
                <w:b/>
                <w:i/>
                <w:sz w:val="18"/>
              </w:rPr>
              <w:t>triggerCondition</w:t>
            </w:r>
          </w:p>
          <w:p w14:paraId="60731727" w14:textId="77777777" w:rsidR="00C8555C" w:rsidRDefault="00C8555C" w:rsidP="00FC1389">
            <w:pPr>
              <w:keepNext/>
              <w:keepLines/>
              <w:spacing w:after="0"/>
              <w:rPr>
                <w:rFonts w:ascii="Arial" w:eastAsia="SimSun" w:hAnsi="Arial"/>
                <w:sz w:val="18"/>
              </w:rPr>
            </w:pPr>
            <w:r>
              <w:rPr>
                <w:rFonts w:ascii="Arial" w:eastAsia="SimSun" w:hAnsi="Arial"/>
                <w:sz w:val="18"/>
              </w:rPr>
              <w:t>The condition that needs to be fulfilled in order to trigger the execution of a conditional reconfiguration for CHO, CPA or MN initiated inter-SN CPC.</w:t>
            </w:r>
            <w:r>
              <w:rPr>
                <w:rFonts w:ascii="Arial" w:hAnsi="Arial"/>
                <w:sz w:val="18"/>
              </w:rPr>
              <w:t xml:space="preserve"> </w:t>
            </w:r>
            <w:r>
              <w:rPr>
                <w:rFonts w:ascii="Arial" w:eastAsia="SimSun" w:hAnsi="Arial"/>
                <w:sz w:val="18"/>
              </w:rPr>
              <w:t xml:space="preserve">When configuring two triggering events (MeasIds) for a candidate cell, the network ensures that both refer to the same </w:t>
            </w:r>
            <w:r>
              <w:rPr>
                <w:rFonts w:ascii="Arial" w:eastAsia="SimSun" w:hAnsi="Arial"/>
                <w:i/>
                <w:iCs/>
                <w:sz w:val="18"/>
              </w:rPr>
              <w:t>measObject</w:t>
            </w:r>
            <w:r>
              <w:rPr>
                <w:rFonts w:ascii="Arial" w:eastAsia="SimSun" w:hAnsi="Arial"/>
                <w:sz w:val="18"/>
              </w:rPr>
              <w:t>.</w:t>
            </w:r>
            <w:r>
              <w:rPr>
                <w:rFonts w:ascii="Arial" w:eastAsia="SimSun" w:hAnsi="Arial"/>
                <w:strike/>
                <w:color w:val="FF0000"/>
                <w:sz w:val="18"/>
              </w:rPr>
              <w:t xml:space="preserve"> For each </w:t>
            </w:r>
            <w:r>
              <w:rPr>
                <w:rFonts w:ascii="Arial" w:eastAsia="SimSun" w:hAnsi="Arial"/>
                <w:i/>
                <w:strike/>
                <w:color w:val="FF0000"/>
                <w:sz w:val="18"/>
              </w:rPr>
              <w:t>condReconfigurationId</w:t>
            </w:r>
            <w:r>
              <w:rPr>
                <w:rFonts w:ascii="Arial" w:eastAsia="SimSun" w:hAnsi="Arial"/>
                <w:strike/>
                <w:color w:val="FF0000"/>
                <w:sz w:val="18"/>
              </w:rPr>
              <w:t xml:space="preserve">, the network always configures either </w:t>
            </w:r>
            <w:r>
              <w:rPr>
                <w:rFonts w:ascii="Arial" w:eastAsia="SimSun" w:hAnsi="Arial"/>
                <w:i/>
                <w:strike/>
                <w:color w:val="FF0000"/>
                <w:sz w:val="18"/>
              </w:rPr>
              <w:t>triggerCondition</w:t>
            </w:r>
            <w:r>
              <w:rPr>
                <w:rFonts w:ascii="Arial" w:eastAsia="SimSun" w:hAnsi="Arial"/>
                <w:strike/>
                <w:color w:val="FF0000"/>
                <w:sz w:val="18"/>
              </w:rPr>
              <w:t xml:space="preserve"> or </w:t>
            </w:r>
            <w:r>
              <w:rPr>
                <w:rFonts w:ascii="Arial" w:eastAsia="SimSun" w:hAnsi="Arial"/>
                <w:i/>
                <w:strike/>
                <w:color w:val="FF0000"/>
                <w:sz w:val="18"/>
              </w:rPr>
              <w:t>triggerConditionSN</w:t>
            </w:r>
            <w:r>
              <w:rPr>
                <w:rFonts w:ascii="Arial" w:eastAsia="SimSun" w:hAnsi="Arial"/>
                <w:strike/>
                <w:color w:val="FF0000"/>
                <w:sz w:val="18"/>
              </w:rPr>
              <w:t xml:space="preserve"> (not both).</w:t>
            </w:r>
          </w:p>
        </w:tc>
      </w:tr>
      <w:tr w:rsidR="00C8555C" w14:paraId="7AFC10B6" w14:textId="77777777" w:rsidTr="00C8555C">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B86A99" w14:textId="77777777" w:rsidR="00C8555C" w:rsidRDefault="00C8555C" w:rsidP="00FC1389">
            <w:pPr>
              <w:keepNext/>
              <w:keepLines/>
              <w:spacing w:after="0"/>
              <w:rPr>
                <w:rFonts w:ascii="Arial" w:eastAsia="SimSun" w:hAnsi="Arial"/>
                <w:b/>
                <w:i/>
                <w:sz w:val="18"/>
              </w:rPr>
            </w:pPr>
            <w:r>
              <w:rPr>
                <w:rFonts w:ascii="Arial" w:eastAsia="SimSun" w:hAnsi="Arial"/>
                <w:b/>
                <w:i/>
                <w:sz w:val="18"/>
              </w:rPr>
              <w:t>triggerConditionSN</w:t>
            </w:r>
          </w:p>
          <w:p w14:paraId="24DE309F" w14:textId="77777777" w:rsidR="00C8555C" w:rsidRDefault="00C8555C" w:rsidP="00FC1389">
            <w:pPr>
              <w:keepNext/>
              <w:keepLines/>
              <w:spacing w:after="0"/>
              <w:rPr>
                <w:rFonts w:ascii="Arial" w:eastAsia="SimSun" w:hAnsi="Arial"/>
                <w:sz w:val="18"/>
              </w:rPr>
            </w:pPr>
            <w:r>
              <w:rPr>
                <w:rFonts w:ascii="Arial" w:eastAsia="SimSun" w:hAnsi="Arial"/>
                <w:sz w:val="18"/>
              </w:rPr>
              <w:t xml:space="preserve">Includes the NR </w:t>
            </w:r>
            <w:r>
              <w:rPr>
                <w:rFonts w:ascii="Arial" w:eastAsia="SimSun" w:hAnsi="Arial"/>
                <w:i/>
                <w:sz w:val="18"/>
              </w:rPr>
              <w:t>CondReconfigExecCond</w:t>
            </w:r>
            <w:r>
              <w:rPr>
                <w:rFonts w:ascii="Arial" w:eastAsia="SimSun" w:hAnsi="Arial"/>
                <w:i/>
                <w:color w:val="FF0000"/>
                <w:sz w:val="18"/>
              </w:rPr>
              <w:t>S</w:t>
            </w:r>
            <w:r>
              <w:rPr>
                <w:rFonts w:ascii="Arial" w:eastAsia="SimSun" w:hAnsi="Arial"/>
                <w:i/>
                <w:strike/>
                <w:color w:val="FF0000"/>
                <w:sz w:val="18"/>
              </w:rPr>
              <w:t>N</w:t>
            </w:r>
            <w:r>
              <w:rPr>
                <w:rFonts w:ascii="Arial" w:eastAsia="SimSun" w:hAnsi="Arial" w:hint="eastAsia"/>
                <w:i/>
                <w:color w:val="FF0000"/>
                <w:sz w:val="18"/>
                <w:lang w:val="en-US" w:eastAsia="zh-CN"/>
              </w:rPr>
              <w:t>CG</w:t>
            </w:r>
            <w:r>
              <w:rPr>
                <w:rFonts w:ascii="Arial" w:eastAsia="SimSun" w:hAnsi="Arial"/>
                <w:sz w:val="18"/>
              </w:rPr>
              <w:t xml:space="preserve"> as specified in TS 38.331 [82]. </w:t>
            </w:r>
            <w:r>
              <w:rPr>
                <w:rFonts w:ascii="Arial" w:eastAsia="SimSun" w:hAnsi="Arial"/>
                <w:strike/>
                <w:color w:val="FF0000"/>
                <w:sz w:val="18"/>
              </w:rPr>
              <w:t xml:space="preserve">For each </w:t>
            </w:r>
            <w:r>
              <w:rPr>
                <w:rFonts w:ascii="Arial" w:eastAsia="SimSun" w:hAnsi="Arial"/>
                <w:i/>
                <w:strike/>
                <w:color w:val="FF0000"/>
                <w:sz w:val="18"/>
              </w:rPr>
              <w:t>condReconfigurationId</w:t>
            </w:r>
            <w:r>
              <w:rPr>
                <w:rFonts w:ascii="Arial" w:eastAsia="SimSun" w:hAnsi="Arial"/>
                <w:strike/>
                <w:color w:val="FF0000"/>
                <w:sz w:val="18"/>
              </w:rPr>
              <w:t xml:space="preserve">, the network always configures either </w:t>
            </w:r>
            <w:r>
              <w:rPr>
                <w:rFonts w:ascii="Arial" w:eastAsia="SimSun" w:hAnsi="Arial"/>
                <w:i/>
                <w:strike/>
                <w:color w:val="FF0000"/>
                <w:sz w:val="18"/>
              </w:rPr>
              <w:t>triggerCondition</w:t>
            </w:r>
            <w:r>
              <w:rPr>
                <w:rFonts w:ascii="Arial" w:eastAsia="SimSun" w:hAnsi="Arial"/>
                <w:strike/>
                <w:color w:val="FF0000"/>
                <w:sz w:val="18"/>
              </w:rPr>
              <w:t xml:space="preserve"> or </w:t>
            </w:r>
            <w:r>
              <w:rPr>
                <w:rFonts w:ascii="Arial" w:eastAsia="SimSun" w:hAnsi="Arial"/>
                <w:i/>
                <w:strike/>
                <w:color w:val="FF0000"/>
                <w:sz w:val="18"/>
              </w:rPr>
              <w:t>triggerConditionSN</w:t>
            </w:r>
            <w:r>
              <w:rPr>
                <w:rFonts w:ascii="Arial" w:eastAsia="SimSun" w:hAnsi="Arial"/>
                <w:strike/>
                <w:color w:val="FF0000"/>
                <w:sz w:val="18"/>
              </w:rPr>
              <w:t xml:space="preserve"> (not both)</w:t>
            </w:r>
            <w:r>
              <w:rPr>
                <w:rFonts w:ascii="Arial" w:eastAsia="SimSun" w:hAnsi="Arial"/>
                <w:sz w:val="18"/>
              </w:rPr>
              <w:t>. The field is applied to the case of SN initiated inter-SN CPC.</w:t>
            </w:r>
          </w:p>
        </w:tc>
      </w:tr>
    </w:tbl>
    <w:p w14:paraId="331A04DD" w14:textId="77777777" w:rsidR="00C8555C" w:rsidRDefault="00C8555C" w:rsidP="00FC1389">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8555C" w14:paraId="50CD8FBD" w14:textId="77777777" w:rsidTr="00C8555C">
        <w:tc>
          <w:tcPr>
            <w:tcW w:w="4027" w:type="dxa"/>
            <w:tcBorders>
              <w:top w:val="single" w:sz="4" w:space="0" w:color="auto"/>
              <w:left w:val="single" w:sz="4" w:space="0" w:color="auto"/>
              <w:bottom w:val="single" w:sz="4" w:space="0" w:color="auto"/>
              <w:right w:val="single" w:sz="4" w:space="0" w:color="auto"/>
            </w:tcBorders>
          </w:tcPr>
          <w:p w14:paraId="083957BF" w14:textId="77777777" w:rsidR="00C8555C" w:rsidRDefault="00C8555C" w:rsidP="00FC138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E7FC7A" w14:textId="77777777" w:rsidR="00C8555C" w:rsidRDefault="00C8555C" w:rsidP="00FC1389">
            <w:pPr>
              <w:pStyle w:val="TAH"/>
              <w:rPr>
                <w:b w:val="0"/>
                <w:lang w:eastAsia="sv-SE"/>
              </w:rPr>
            </w:pPr>
            <w:r>
              <w:rPr>
                <w:lang w:eastAsia="sv-SE"/>
              </w:rPr>
              <w:t>Explanation</w:t>
            </w:r>
          </w:p>
        </w:tc>
      </w:tr>
      <w:tr w:rsidR="00C8555C" w14:paraId="57057827" w14:textId="77777777" w:rsidTr="00C8555C">
        <w:tc>
          <w:tcPr>
            <w:tcW w:w="4027" w:type="dxa"/>
            <w:tcBorders>
              <w:top w:val="single" w:sz="4" w:space="0" w:color="auto"/>
              <w:left w:val="single" w:sz="4" w:space="0" w:color="auto"/>
              <w:bottom w:val="single" w:sz="4" w:space="0" w:color="auto"/>
              <w:right w:val="single" w:sz="4" w:space="0" w:color="auto"/>
            </w:tcBorders>
          </w:tcPr>
          <w:p w14:paraId="79102112" w14:textId="77777777" w:rsidR="00C8555C" w:rsidRDefault="00C8555C" w:rsidP="00FC1389">
            <w:pPr>
              <w:pStyle w:val="TAL"/>
              <w:rPr>
                <w:i/>
                <w:szCs w:val="22"/>
                <w:lang w:eastAsia="sv-SE"/>
              </w:rPr>
            </w:pPr>
            <w:r>
              <w:rPr>
                <w:i/>
                <w:lang w:eastAsia="en-GB"/>
              </w:rPr>
              <w:t>CondReconfigurationAdd</w:t>
            </w:r>
          </w:p>
        </w:tc>
        <w:tc>
          <w:tcPr>
            <w:tcW w:w="10146" w:type="dxa"/>
            <w:tcBorders>
              <w:top w:val="single" w:sz="4" w:space="0" w:color="auto"/>
              <w:left w:val="single" w:sz="4" w:space="0" w:color="auto"/>
              <w:bottom w:val="single" w:sz="4" w:space="0" w:color="auto"/>
              <w:right w:val="single" w:sz="4" w:space="0" w:color="auto"/>
            </w:tcBorders>
          </w:tcPr>
          <w:p w14:paraId="7AD1A074" w14:textId="77777777" w:rsidR="00C8555C" w:rsidRDefault="00C8555C" w:rsidP="00FC1389">
            <w:pPr>
              <w:pStyle w:val="TAL"/>
              <w:rPr>
                <w:szCs w:val="22"/>
                <w:lang w:eastAsia="sv-SE"/>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C8555C" w14:paraId="136155A3" w14:textId="77777777" w:rsidTr="00C8555C">
        <w:tc>
          <w:tcPr>
            <w:tcW w:w="4027" w:type="dxa"/>
            <w:tcBorders>
              <w:top w:val="single" w:sz="4" w:space="0" w:color="auto"/>
              <w:left w:val="single" w:sz="4" w:space="0" w:color="auto"/>
              <w:bottom w:val="single" w:sz="4" w:space="0" w:color="auto"/>
              <w:right w:val="single" w:sz="4" w:space="0" w:color="auto"/>
            </w:tcBorders>
          </w:tcPr>
          <w:p w14:paraId="07DF4D4F" w14:textId="77777777" w:rsidR="00C8555C" w:rsidRDefault="00C8555C" w:rsidP="00FC1389">
            <w:pPr>
              <w:pStyle w:val="TAL"/>
              <w:rPr>
                <w:rFonts w:eastAsia="SimSun"/>
                <w:i/>
                <w:color w:val="FF0000"/>
                <w:szCs w:val="22"/>
                <w:lang w:val="en-US" w:eastAsia="zh-CN"/>
              </w:rPr>
            </w:pPr>
            <w:r>
              <w:rPr>
                <w:i/>
                <w:color w:val="FF0000"/>
                <w:lang w:eastAsia="en-GB"/>
              </w:rPr>
              <w:t>CondReconfigurationAdd</w:t>
            </w:r>
            <w:r>
              <w:rPr>
                <w:rFonts w:eastAsia="SimSun" w:hint="eastAsia"/>
                <w:i/>
                <w:color w:val="FF0000"/>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1CA57AB6" w14:textId="77777777" w:rsidR="00C8555C" w:rsidRDefault="00C8555C" w:rsidP="00FC1389">
            <w:pPr>
              <w:pStyle w:val="TAL"/>
              <w:rPr>
                <w:color w:val="FF0000"/>
                <w:szCs w:val="22"/>
                <w:lang w:eastAsia="sv-SE"/>
              </w:rPr>
            </w:pPr>
            <w:r>
              <w:rPr>
                <w:color w:val="FF0000"/>
                <w:szCs w:val="22"/>
                <w:lang w:eastAsia="sv-SE"/>
              </w:rPr>
              <w:t xml:space="preserve">The field is mandatory present </w:t>
            </w:r>
            <w:r>
              <w:rPr>
                <w:rFonts w:eastAsia="SimSun"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SimSun" w:hint="eastAsia"/>
                <w:color w:val="FF0000"/>
                <w:szCs w:val="22"/>
                <w:lang w:val="en-US" w:eastAsia="zh-CN"/>
              </w:rPr>
              <w:t xml:space="preserve"> and the </w:t>
            </w:r>
            <w:r>
              <w:rPr>
                <w:i/>
                <w:iCs/>
                <w:color w:val="FF0000"/>
              </w:rPr>
              <w:t>triggerConditionSN</w:t>
            </w:r>
            <w:r>
              <w:rPr>
                <w:rFonts w:hint="eastAsia"/>
                <w:i/>
                <w:iCs/>
                <w:color w:val="FF0000"/>
                <w:lang w:val="en-US" w:eastAsia="zh-CN"/>
              </w:rPr>
              <w:t xml:space="preserve">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rFonts w:eastAsia="SimSun" w:hint="eastAsia"/>
                <w:i/>
                <w:iCs/>
                <w:color w:val="FF0000"/>
                <w:szCs w:val="22"/>
                <w:lang w:val="en-US" w:eastAsia="zh-CN"/>
              </w:rPr>
              <w:t>condReconfigurationId</w:t>
            </w:r>
            <w:r>
              <w:rPr>
                <w:rFonts w:eastAsia="SimSun" w:hint="eastAsia"/>
                <w:color w:val="FF0000"/>
                <w:szCs w:val="22"/>
                <w:lang w:val="en-US" w:eastAsia="zh-CN"/>
              </w:rPr>
              <w:t xml:space="preserve">, the field is absent when the </w:t>
            </w:r>
            <w:r>
              <w:rPr>
                <w:i/>
                <w:iCs/>
                <w:color w:val="FF0000"/>
              </w:rPr>
              <w:t>triggerConditionSN</w:t>
            </w:r>
            <w:r>
              <w:rPr>
                <w:rFonts w:eastAsia="SimSun" w:hint="eastAsia"/>
                <w:color w:val="FF0000"/>
                <w:szCs w:val="22"/>
                <w:lang w:val="en-US" w:eastAsia="zh-CN"/>
              </w:rPr>
              <w:t xml:space="preserve"> is configured. </w:t>
            </w:r>
            <w:r>
              <w:rPr>
                <w:color w:val="FF0000"/>
                <w:szCs w:val="22"/>
                <w:lang w:eastAsia="sv-SE"/>
              </w:rPr>
              <w:t xml:space="preserve">Otherwise </w:t>
            </w:r>
            <w:r>
              <w:rPr>
                <w:rFonts w:eastAsia="SimSun" w:hint="eastAsia"/>
                <w:color w:val="FF0000"/>
                <w:szCs w:val="22"/>
                <w:lang w:val="en-US" w:eastAsia="zh-CN"/>
              </w:rPr>
              <w:t>it</w:t>
            </w:r>
            <w:r>
              <w:rPr>
                <w:color w:val="FF0000"/>
                <w:szCs w:val="22"/>
                <w:lang w:eastAsia="sv-SE"/>
              </w:rPr>
              <w:t xml:space="preserve"> is optional, need </w:t>
            </w:r>
            <w:r>
              <w:rPr>
                <w:rFonts w:eastAsia="SimSun" w:hint="eastAsia"/>
                <w:color w:val="FF0000"/>
                <w:szCs w:val="22"/>
                <w:lang w:val="en-US" w:eastAsia="zh-CN"/>
              </w:rPr>
              <w:t>ON</w:t>
            </w:r>
            <w:r>
              <w:rPr>
                <w:color w:val="FF0000"/>
                <w:szCs w:val="22"/>
                <w:lang w:eastAsia="sv-SE"/>
              </w:rPr>
              <w:t>.</w:t>
            </w:r>
          </w:p>
        </w:tc>
      </w:tr>
      <w:tr w:rsidR="00C8555C" w14:paraId="625C70BD" w14:textId="77777777" w:rsidTr="00C8555C">
        <w:tc>
          <w:tcPr>
            <w:tcW w:w="4027" w:type="dxa"/>
            <w:tcBorders>
              <w:top w:val="single" w:sz="4" w:space="0" w:color="auto"/>
              <w:left w:val="single" w:sz="4" w:space="0" w:color="auto"/>
              <w:bottom w:val="single" w:sz="4" w:space="0" w:color="auto"/>
              <w:right w:val="single" w:sz="4" w:space="0" w:color="auto"/>
            </w:tcBorders>
          </w:tcPr>
          <w:p w14:paraId="181F0690" w14:textId="77777777" w:rsidR="00C8555C" w:rsidRDefault="00C8555C" w:rsidP="00FC1389">
            <w:pPr>
              <w:pStyle w:val="TAL"/>
              <w:rPr>
                <w:rFonts w:eastAsia="SimSun"/>
                <w:i/>
                <w:color w:val="FF0000"/>
                <w:szCs w:val="22"/>
                <w:lang w:val="en-US" w:eastAsia="zh-CN"/>
              </w:rPr>
            </w:pPr>
            <w:r>
              <w:rPr>
                <w:i/>
                <w:color w:val="FF0000"/>
                <w:lang w:eastAsia="en-GB"/>
              </w:rPr>
              <w:t>CondReconfigurationAdd</w:t>
            </w:r>
            <w:r>
              <w:rPr>
                <w:rFonts w:eastAsia="SimSun" w:hint="eastAsia"/>
                <w:i/>
                <w:color w:val="FF0000"/>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794B8C90" w14:textId="77777777" w:rsidR="00C8555C" w:rsidRDefault="00C8555C" w:rsidP="00FC1389">
            <w:pPr>
              <w:pStyle w:val="TAL"/>
              <w:rPr>
                <w:color w:val="FF0000"/>
                <w:szCs w:val="22"/>
                <w:lang w:eastAsia="sv-SE"/>
              </w:rPr>
            </w:pPr>
            <w:r>
              <w:rPr>
                <w:color w:val="FF0000"/>
                <w:szCs w:val="22"/>
                <w:lang w:eastAsia="sv-SE"/>
              </w:rPr>
              <w:t xml:space="preserve">The field is mandatory present </w:t>
            </w:r>
            <w:r>
              <w:rPr>
                <w:rFonts w:eastAsia="SimSun"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SimSun" w:hint="eastAsia"/>
                <w:color w:val="FF0000"/>
                <w:szCs w:val="22"/>
                <w:lang w:val="en-US" w:eastAsia="zh-CN"/>
              </w:rPr>
              <w:t xml:space="preserve"> and the </w:t>
            </w:r>
            <w:r>
              <w:rPr>
                <w:i/>
                <w:iCs/>
                <w:color w:val="FF0000"/>
              </w:rPr>
              <w:t>triggerCondition</w:t>
            </w:r>
            <w:r>
              <w:rPr>
                <w:rFonts w:eastAsia="SimSun" w:hint="eastAsia"/>
                <w:color w:val="FF0000"/>
                <w:szCs w:val="22"/>
                <w:lang w:val="en-US" w:eastAsia="zh-CN"/>
              </w:rPr>
              <w:t xml:space="preserve"> is absent</w:t>
            </w:r>
            <w:r>
              <w:rPr>
                <w:color w:val="FF0000"/>
                <w:szCs w:val="22"/>
                <w:lang w:eastAsia="sv-SE"/>
              </w:rPr>
              <w:t xml:space="preserve">. </w:t>
            </w:r>
            <w:r>
              <w:rPr>
                <w:rFonts w:eastAsia="SimSun" w:hint="eastAsia"/>
                <w:color w:val="FF0000"/>
                <w:szCs w:val="22"/>
                <w:lang w:val="en-US" w:eastAsia="zh-CN"/>
              </w:rPr>
              <w:t xml:space="preserve">For each </w:t>
            </w:r>
            <w:r>
              <w:rPr>
                <w:rFonts w:eastAsia="SimSun" w:hint="eastAsia"/>
                <w:i/>
                <w:iCs/>
                <w:color w:val="FF0000"/>
                <w:szCs w:val="22"/>
                <w:lang w:val="en-US" w:eastAsia="zh-CN"/>
              </w:rPr>
              <w:t>condReconfigurationId</w:t>
            </w:r>
            <w:r>
              <w:rPr>
                <w:rFonts w:eastAsia="SimSun" w:hint="eastAsia"/>
                <w:color w:val="FF0000"/>
                <w:szCs w:val="22"/>
                <w:lang w:val="en-US" w:eastAsia="zh-CN"/>
              </w:rPr>
              <w:t xml:space="preserve">, the field is absent when the </w:t>
            </w:r>
            <w:r>
              <w:rPr>
                <w:i/>
                <w:iCs/>
                <w:color w:val="FF0000"/>
              </w:rPr>
              <w:t>triggerCondition</w:t>
            </w:r>
            <w:r>
              <w:rPr>
                <w:rFonts w:eastAsia="SimSun" w:hint="eastAsia"/>
                <w:color w:val="FF0000"/>
                <w:szCs w:val="22"/>
                <w:lang w:val="en-US" w:eastAsia="zh-CN"/>
              </w:rPr>
              <w:t xml:space="preserve"> is configured. </w:t>
            </w:r>
            <w:r>
              <w:rPr>
                <w:color w:val="FF0000"/>
                <w:szCs w:val="22"/>
                <w:lang w:eastAsia="sv-SE"/>
              </w:rPr>
              <w:t xml:space="preserve">Otherwise </w:t>
            </w:r>
            <w:r>
              <w:rPr>
                <w:rFonts w:eastAsia="SimSun" w:hint="eastAsia"/>
                <w:color w:val="FF0000"/>
                <w:szCs w:val="22"/>
                <w:lang w:val="en-US" w:eastAsia="zh-CN"/>
              </w:rPr>
              <w:t>it</w:t>
            </w:r>
            <w:r>
              <w:rPr>
                <w:color w:val="FF0000"/>
                <w:szCs w:val="22"/>
                <w:lang w:eastAsia="sv-SE"/>
              </w:rPr>
              <w:t xml:space="preserve"> is optional, need </w:t>
            </w:r>
            <w:r>
              <w:rPr>
                <w:rFonts w:eastAsia="SimSun" w:hint="eastAsia"/>
                <w:color w:val="FF0000"/>
                <w:szCs w:val="22"/>
                <w:lang w:val="en-US" w:eastAsia="zh-CN"/>
              </w:rPr>
              <w:t>ON</w:t>
            </w:r>
            <w:r>
              <w:rPr>
                <w:color w:val="FF0000"/>
                <w:szCs w:val="22"/>
                <w:lang w:eastAsia="sv-SE"/>
              </w:rPr>
              <w:t>.</w:t>
            </w:r>
          </w:p>
        </w:tc>
      </w:tr>
    </w:tbl>
    <w:p w14:paraId="0F5DE964" w14:textId="77777777" w:rsidR="00C8555C" w:rsidRDefault="00C8555C" w:rsidP="00FC1389">
      <w:pPr>
        <w:pStyle w:val="CommentText"/>
        <w:rPr>
          <w:lang w:val="en-US" w:eastAsia="zh-CN"/>
        </w:rPr>
      </w:pPr>
    </w:p>
    <w:p w14:paraId="20CF55EE" w14:textId="77777777" w:rsidR="00C8555C" w:rsidRDefault="00C8555C" w:rsidP="00FC1389">
      <w:r>
        <w:rPr>
          <w:b/>
        </w:rPr>
        <w:t>[Comments]</w:t>
      </w:r>
      <w:r>
        <w:t>:</w:t>
      </w:r>
    </w:p>
    <w:p w14:paraId="6FCBB4F4" w14:textId="74E9EAF3" w:rsidR="00C8555C" w:rsidRDefault="00C8555C">
      <w:pPr>
        <w:pStyle w:val="CommentText"/>
      </w:pPr>
    </w:p>
  </w:comment>
  <w:comment w:id="9164" w:author="Huawei (David)" w:date="2022-04-10T21:16:00Z" w:initials="HW">
    <w:p w14:paraId="0DB0A8E4" w14:textId="67AF9EFC"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08</w:t>
      </w:r>
    </w:p>
    <w:p w14:paraId="3DFBA81C" w14:textId="76920146" w:rsidR="00C8555C" w:rsidRDefault="00C8555C">
      <w:pPr>
        <w:pStyle w:val="CommentText"/>
      </w:pPr>
      <w:r>
        <w:rPr>
          <w:b/>
        </w:rPr>
        <w:t>[Description]</w:t>
      </w:r>
      <w:r>
        <w:t>: Usually, "SCG" is used rather than "SN"</w:t>
      </w:r>
    </w:p>
    <w:p w14:paraId="41DF473F" w14:textId="2033BF07" w:rsidR="00C8555C" w:rsidRDefault="00C8555C">
      <w:pPr>
        <w:pStyle w:val="CommentText"/>
      </w:pPr>
      <w:r>
        <w:rPr>
          <w:b/>
        </w:rPr>
        <w:t>[Proposed Change]</w:t>
      </w:r>
      <w:r>
        <w:t>: replace every occurence of triggerConditionSN with triggerConditionSCG.</w:t>
      </w:r>
    </w:p>
    <w:p w14:paraId="093750E4" w14:textId="77777777" w:rsidR="00C8555C" w:rsidRDefault="00C8555C">
      <w:pPr>
        <w:pStyle w:val="CommentText"/>
      </w:pPr>
      <w:r>
        <w:rPr>
          <w:b/>
        </w:rPr>
        <w:t>[Comments]</w:t>
      </w:r>
      <w:r>
        <w:t xml:space="preserve">: </w:t>
      </w:r>
    </w:p>
    <w:p w14:paraId="4FB9FD8E" w14:textId="46FD9483" w:rsidR="00C8555C" w:rsidRPr="00183C1C" w:rsidRDefault="00C8555C">
      <w:pPr>
        <w:pStyle w:val="CommentText"/>
      </w:pPr>
    </w:p>
  </w:comment>
  <w:comment w:id="9177" w:author="Huawei-Xubin" w:date="2022-04-11T10:49:00Z" w:initials="Huawei-Xu">
    <w:p w14:paraId="38D31D3E" w14:textId="23D7CE15" w:rsidR="00C8555C" w:rsidRPr="00F274A6" w:rsidRDefault="00C8555C" w:rsidP="00693236">
      <w:r>
        <w:rPr>
          <w:rStyle w:val="CommentReference"/>
        </w:rPr>
        <w:annotationRef/>
      </w:r>
      <w:r w:rsidRPr="00F274A6">
        <w:rPr>
          <w:b/>
        </w:rPr>
        <w:t>[RIL]</w:t>
      </w:r>
      <w:r w:rsidRPr="00F274A6">
        <w:t>: H01</w:t>
      </w:r>
      <w:r>
        <w:t>4</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DengXian"/>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1615A473" w14:textId="77777777" w:rsidR="00C8555C" w:rsidRPr="00F274A6" w:rsidRDefault="00C8555C" w:rsidP="00693236">
      <w:r w:rsidRPr="00F274A6">
        <w:rPr>
          <w:b/>
        </w:rPr>
        <w:t>[Description]</w:t>
      </w:r>
      <w:r w:rsidRPr="00F274A6">
        <w:t>: RAN1 spreadsheet in R1-2202540</w:t>
      </w:r>
      <w:r>
        <w:t xml:space="preserve"> </w:t>
      </w:r>
      <w:r w:rsidRPr="00F274A6">
        <w:t>ha</w:t>
      </w:r>
      <w:r>
        <w:t>s modified the range and descipt</w:t>
      </w:r>
      <w:r w:rsidRPr="00F274A6">
        <w:t xml:space="preserve">ion parameter </w:t>
      </w:r>
    </w:p>
    <w:p w14:paraId="575289D8" w14:textId="77777777" w:rsidR="00C8555C" w:rsidRDefault="00C8555C" w:rsidP="00693236">
      <w:r w:rsidRPr="00F274A6">
        <w:rPr>
          <w:b/>
        </w:rPr>
        <w:t>[Proposed Change]</w:t>
      </w:r>
      <w:r w:rsidRPr="00F274A6">
        <w:t xml:space="preserve">: see </w:t>
      </w:r>
      <w:r>
        <w:t>rapporteur CR</w:t>
      </w:r>
    </w:p>
    <w:p w14:paraId="71C4A4EE" w14:textId="147F1AE8" w:rsidR="00C8555C" w:rsidRDefault="00C8555C" w:rsidP="00693236">
      <w:pPr>
        <w:pStyle w:val="CommentText"/>
      </w:pPr>
      <w:r w:rsidRPr="002139AE">
        <w:rPr>
          <w:b/>
        </w:rPr>
        <w:t>[Comments]</w:t>
      </w:r>
      <w:r w:rsidRPr="002139AE">
        <w:t>:</w:t>
      </w:r>
    </w:p>
  </w:comment>
  <w:comment w:id="9178" w:author="ZTE-Ting" w:date="2022-04-11T19:55:00Z" w:initials="ZTE-Ting">
    <w:p w14:paraId="3FF3E8EE" w14:textId="77777777" w:rsidR="00C8555C" w:rsidRDefault="00C8555C" w:rsidP="00D07CEF">
      <w:pPr>
        <w:pStyle w:val="CommentText"/>
      </w:pPr>
      <w:r>
        <w:rPr>
          <w:rStyle w:val="CommentReference"/>
        </w:rPr>
        <w:annotationRef/>
      </w:r>
      <w:r>
        <w:rPr>
          <w:rStyle w:val="CommentReference"/>
        </w:rPr>
        <w:annotationRef/>
      </w:r>
      <w:r>
        <w:rPr>
          <w:b/>
        </w:rPr>
        <w:t>[RIL]</w:t>
      </w:r>
      <w:r>
        <w:t xml:space="preserve">: Z310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BC556" w14:textId="77777777" w:rsidR="00C8555C" w:rsidRDefault="00C8555C" w:rsidP="00D07CEF">
      <w:pPr>
        <w:pStyle w:val="CommentText"/>
        <w:ind w:leftChars="90" w:left="180"/>
        <w:rPr>
          <w:iCs/>
          <w:lang w:val="en-US" w:eastAsia="zh-CN"/>
        </w:rPr>
      </w:pPr>
      <w:r>
        <w:rPr>
          <w:b/>
        </w:rPr>
        <w:t>[Description]</w:t>
      </w:r>
      <w:r>
        <w:t xml:space="preserve">: </w:t>
      </w:r>
      <w:r>
        <w:rPr>
          <w:iCs/>
          <w:lang w:val="en-US" w:eastAsia="zh-CN"/>
        </w:rPr>
        <w:t xml:space="preserve">We have some discussion before. But after further thinking, we cannot clear know the necessity of rounding the lower and upper values of the range of actual values. Anyway, for other field values, it’s still possible to get </w:t>
      </w:r>
      <w:r w:rsidRPr="001E1C3D">
        <w:rPr>
          <w:iCs/>
          <w:lang w:val="en-US" w:eastAsia="zh-CN"/>
        </w:rPr>
        <w:t xml:space="preserve">decimal </w:t>
      </w:r>
      <w:r>
        <w:rPr>
          <w:iCs/>
          <w:lang w:val="en-US" w:eastAsia="zh-CN"/>
        </w:rPr>
        <w:t>actual value.</w:t>
      </w:r>
    </w:p>
    <w:p w14:paraId="0F0E23AD" w14:textId="77777777" w:rsidR="00C8555C" w:rsidRDefault="00C8555C" w:rsidP="00D07CEF">
      <w:pPr>
        <w:pStyle w:val="CommentText"/>
        <w:ind w:leftChars="90" w:left="180"/>
      </w:pPr>
    </w:p>
    <w:p w14:paraId="2C7B5680" w14:textId="77777777" w:rsidR="00C8555C" w:rsidRDefault="00C8555C" w:rsidP="00D07CEF">
      <w:pPr>
        <w:pStyle w:val="CommentText"/>
        <w:ind w:leftChars="90" w:left="180"/>
        <w:rPr>
          <w:i/>
        </w:rPr>
      </w:pPr>
      <w:r w:rsidRPr="001E1C3D">
        <w:t>Therefore, to avoid any further confusion</w:t>
      </w:r>
      <w:r>
        <w:t xml:space="preserve"> (inconsistent range between ASN.1 and field description)</w:t>
      </w:r>
      <w:r w:rsidRPr="001E1C3D">
        <w:t>, we suggest to mention the exact range of actual value, or we also can just remove this part</w:t>
      </w:r>
      <w:r w:rsidRPr="001E1C3D">
        <w:rPr>
          <w:i/>
        </w:rPr>
        <w:t>.</w:t>
      </w:r>
      <w:r>
        <w:rPr>
          <w:i/>
        </w:rPr>
        <w:t xml:space="preserve"> </w:t>
      </w:r>
    </w:p>
    <w:p w14:paraId="12B23E40" w14:textId="77777777" w:rsidR="00C8555C" w:rsidRDefault="00C8555C" w:rsidP="00D07CEF">
      <w:pPr>
        <w:pStyle w:val="CommentText"/>
        <w:ind w:leftChars="90" w:left="180"/>
        <w:rPr>
          <w:i/>
        </w:rPr>
      </w:pPr>
    </w:p>
    <w:p w14:paraId="5B0AD73E" w14:textId="77777777" w:rsidR="00C8555C" w:rsidRDefault="00C8555C" w:rsidP="00D07CEF">
      <w:pPr>
        <w:pStyle w:val="CommentText"/>
        <w:ind w:leftChars="90" w:left="180"/>
        <w:rPr>
          <w:b/>
          <w:bCs/>
          <w:iCs/>
        </w:rPr>
      </w:pPr>
      <w:r w:rsidRPr="001E1C3D">
        <w:t xml:space="preserve">Similar comments to </w:t>
      </w:r>
      <w:r w:rsidRPr="001E1C3D">
        <w:rPr>
          <w:b/>
          <w:bCs/>
          <w:iCs/>
        </w:rPr>
        <w:t>velocityVX, velocityVY, velocityVZ</w:t>
      </w:r>
      <w:r>
        <w:rPr>
          <w:b/>
          <w:bCs/>
          <w:iCs/>
        </w:rPr>
        <w:t>.</w:t>
      </w:r>
    </w:p>
    <w:p w14:paraId="49F055FE" w14:textId="77777777" w:rsidR="00C8555C" w:rsidRPr="001E1C3D" w:rsidRDefault="00C8555C" w:rsidP="00D07CEF">
      <w:pPr>
        <w:pStyle w:val="CommentText"/>
        <w:ind w:leftChars="90" w:left="180"/>
      </w:pPr>
    </w:p>
    <w:p w14:paraId="241FBD67" w14:textId="77777777" w:rsidR="00C8555C" w:rsidRDefault="00C8555C" w:rsidP="00D07CEF">
      <w:pPr>
        <w:pStyle w:val="CommentText"/>
        <w:ind w:leftChars="90" w:left="180"/>
      </w:pPr>
      <w:r>
        <w:rPr>
          <w:b/>
        </w:rPr>
        <w:t>[Proposed Change]</w:t>
      </w:r>
      <w:r>
        <w:t xml:space="preserve">: </w:t>
      </w:r>
    </w:p>
    <w:p w14:paraId="70B1E0DF" w14:textId="77777777" w:rsidR="00C8555C" w:rsidRPr="005571B7" w:rsidRDefault="00C8555C" w:rsidP="00D07CEF">
      <w:pPr>
        <w:pStyle w:val="TAL"/>
        <w:rPr>
          <w:b/>
          <w:bCs/>
          <w:i/>
          <w:iCs/>
          <w:noProof/>
        </w:rPr>
      </w:pPr>
      <w:r w:rsidRPr="005571B7">
        <w:rPr>
          <w:b/>
          <w:bCs/>
          <w:i/>
          <w:iCs/>
          <w:kern w:val="2"/>
        </w:rPr>
        <w:t>positionX</w:t>
      </w:r>
      <w:r w:rsidRPr="005571B7">
        <w:rPr>
          <w:b/>
          <w:bCs/>
          <w:i/>
          <w:iCs/>
        </w:rPr>
        <w:t>, positionY, positionZ</w:t>
      </w:r>
    </w:p>
    <w:p w14:paraId="730CBDA6" w14:textId="77777777" w:rsidR="00C8555C" w:rsidRPr="001E1C3D" w:rsidRDefault="00C8555C" w:rsidP="00D07CEF">
      <w:pPr>
        <w:pStyle w:val="TAL"/>
        <w:rPr>
          <w:rFonts w:cs="Arial"/>
          <w:szCs w:val="18"/>
        </w:rPr>
      </w:pPr>
      <w:r w:rsidRPr="001E1C3D">
        <w:rPr>
          <w:rFonts w:cs="Arial"/>
          <w:szCs w:val="18"/>
        </w:rPr>
        <w:t>X, Y, Z coordinate of satellite position state vector in ECEF. Unit in meter.</w:t>
      </w:r>
    </w:p>
    <w:p w14:paraId="4AD48636" w14:textId="77777777" w:rsidR="00C8555C" w:rsidRDefault="00C8555C" w:rsidP="00D07CEF">
      <w:pPr>
        <w:pStyle w:val="TAL"/>
        <w:rPr>
          <w:rFonts w:cs="Arial"/>
          <w:szCs w:val="18"/>
        </w:rPr>
      </w:pPr>
      <w:r w:rsidRPr="001E1C3D">
        <w:rPr>
          <w:rFonts w:cs="Arial"/>
          <w:szCs w:val="18"/>
        </w:rPr>
        <w:t>Value range</w:t>
      </w:r>
      <w:r w:rsidRPr="001E1C3D">
        <w:rPr>
          <w:rFonts w:cs="Arial"/>
          <w:color w:val="0070C0"/>
          <w:szCs w:val="18"/>
          <w:u w:val="single"/>
        </w:rPr>
        <w:t xml:space="preserve"> of actual value is</w:t>
      </w:r>
      <w:r>
        <w:rPr>
          <w:rFonts w:cs="Arial"/>
          <w:szCs w:val="18"/>
        </w:rPr>
        <w:t xml:space="preserve"> </w:t>
      </w:r>
      <w:r w:rsidRPr="001E1C3D">
        <w:rPr>
          <w:rFonts w:cs="Arial"/>
          <w:strike/>
          <w:color w:val="FF0000"/>
          <w:szCs w:val="18"/>
        </w:rPr>
        <w:t>43620761</w:t>
      </w:r>
      <w:r w:rsidRPr="001E1C3D">
        <w:rPr>
          <w:rStyle w:val="CommentReference"/>
          <w:rFonts w:cs="Arial"/>
          <w:strike/>
          <w:color w:val="FF0000"/>
          <w:sz w:val="18"/>
          <w:szCs w:val="18"/>
        </w:rPr>
        <w:annotationRef/>
      </w:r>
      <w:r w:rsidRPr="001E1C3D">
        <w:rPr>
          <w:rFonts w:cs="Arial"/>
          <w:color w:val="0070C0"/>
          <w:szCs w:val="18"/>
          <w:u w:val="single"/>
        </w:rPr>
        <w:t>-43620761.6</w:t>
      </w:r>
      <w:r w:rsidRPr="001E1C3D">
        <w:rPr>
          <w:rFonts w:cs="Arial"/>
          <w:szCs w:val="18"/>
        </w:rPr>
        <w:t>…</w:t>
      </w:r>
      <w:r w:rsidRPr="001E1C3D">
        <w:rPr>
          <w:rFonts w:cs="Arial"/>
          <w:strike/>
          <w:color w:val="FF0000"/>
          <w:szCs w:val="18"/>
        </w:rPr>
        <w:t>43620760</w:t>
      </w:r>
      <w:r w:rsidRPr="001E1C3D">
        <w:rPr>
          <w:rFonts w:cs="Arial"/>
          <w:color w:val="FF0000"/>
          <w:szCs w:val="18"/>
        </w:rPr>
        <w:t>-</w:t>
      </w:r>
      <w:r w:rsidRPr="001E1C3D">
        <w:rPr>
          <w:rFonts w:cs="Arial"/>
          <w:color w:val="0070C0"/>
          <w:szCs w:val="18"/>
          <w:u w:val="single"/>
        </w:rPr>
        <w:t>43620760.3</w:t>
      </w:r>
      <w:r w:rsidRPr="001E1C3D">
        <w:rPr>
          <w:rFonts w:cs="Arial"/>
          <w:szCs w:val="18"/>
        </w:rPr>
        <w:t xml:space="preserve"> by step of 1.3. Actual value = IE value * 1.3.</w:t>
      </w:r>
    </w:p>
    <w:p w14:paraId="562D97AA" w14:textId="77777777" w:rsidR="00C8555C" w:rsidRDefault="00C8555C" w:rsidP="00D07CEF">
      <w:pPr>
        <w:pStyle w:val="TAL"/>
        <w:rPr>
          <w:rFonts w:cs="Arial"/>
          <w:szCs w:val="18"/>
        </w:rPr>
      </w:pPr>
    </w:p>
    <w:p w14:paraId="2E202AA1" w14:textId="77777777" w:rsidR="00C8555C" w:rsidRPr="005571B7" w:rsidRDefault="00C8555C" w:rsidP="00D07CEF">
      <w:pPr>
        <w:pStyle w:val="TAL"/>
        <w:rPr>
          <w:b/>
          <w:bCs/>
          <w:i/>
          <w:iCs/>
          <w:noProof/>
        </w:rPr>
      </w:pPr>
      <w:r w:rsidRPr="005571B7">
        <w:rPr>
          <w:b/>
          <w:bCs/>
          <w:i/>
          <w:iCs/>
        </w:rPr>
        <w:t>velocityVX, velocityVY, velocityVZ</w:t>
      </w:r>
    </w:p>
    <w:p w14:paraId="23101C1C" w14:textId="77777777" w:rsidR="00C8555C" w:rsidRPr="008637C2" w:rsidRDefault="00C8555C" w:rsidP="00D07CEF">
      <w:pPr>
        <w:pStyle w:val="TAL"/>
      </w:pPr>
      <w:r w:rsidRPr="00566759">
        <w:t>X,</w:t>
      </w:r>
      <w:r w:rsidRPr="008637C2">
        <w:t xml:space="preserve"> Y, Z coordinate of satellite velocity state vector in ECEF. Unit in meter/second.</w:t>
      </w:r>
    </w:p>
    <w:p w14:paraId="3C132BCC" w14:textId="77777777" w:rsidR="00C8555C" w:rsidRPr="001E1C3D" w:rsidRDefault="00C8555C" w:rsidP="00D07CEF">
      <w:pPr>
        <w:pStyle w:val="TAL"/>
        <w:rPr>
          <w:rFonts w:cs="Arial"/>
          <w:szCs w:val="18"/>
        </w:rPr>
      </w:pPr>
      <w:r w:rsidRPr="008637C2">
        <w:t xml:space="preserve">Value range </w:t>
      </w:r>
      <w:r w:rsidRPr="001E1C3D">
        <w:rPr>
          <w:rFonts w:cs="Arial"/>
          <w:color w:val="0070C0"/>
          <w:szCs w:val="18"/>
          <w:u w:val="single"/>
        </w:rPr>
        <w:t>of actual value is</w:t>
      </w:r>
      <w:r>
        <w:rPr>
          <w:rFonts w:cs="Arial"/>
          <w:szCs w:val="18"/>
        </w:rPr>
        <w:t xml:space="preserve"> </w:t>
      </w:r>
      <w:r w:rsidRPr="001E1C3D">
        <w:rPr>
          <w:strike/>
          <w:color w:val="FF0000"/>
          <w:lang w:eastAsia="zh-CN"/>
        </w:rPr>
        <w:t>-7864</w:t>
      </w:r>
      <w:r w:rsidRPr="001E1C3D">
        <w:rPr>
          <w:color w:val="0070C0"/>
          <w:u w:val="single"/>
          <w:lang w:eastAsia="zh-CN"/>
        </w:rPr>
        <w:t>-7864</w:t>
      </w:r>
      <w:r w:rsidRPr="001E1C3D">
        <w:rPr>
          <w:color w:val="0070C0"/>
          <w:u w:val="single"/>
          <w:lang w:val="en-US" w:eastAsia="zh-CN"/>
        </w:rPr>
        <w:t>.32</w:t>
      </w:r>
      <w:r w:rsidRPr="001E1C3D">
        <w:rPr>
          <w:lang w:eastAsia="zh-CN"/>
        </w:rPr>
        <w:t>…</w:t>
      </w:r>
      <w:r w:rsidRPr="001E1C3D">
        <w:rPr>
          <w:strike/>
          <w:color w:val="FF0000"/>
          <w:lang w:eastAsia="zh-CN"/>
        </w:rPr>
        <w:t>7863</w:t>
      </w:r>
      <w:r w:rsidRPr="001E1C3D">
        <w:rPr>
          <w:color w:val="0070C0"/>
          <w:u w:val="single"/>
          <w:lang w:eastAsia="zh-CN"/>
        </w:rPr>
        <w:t>786</w:t>
      </w:r>
      <w:r w:rsidRPr="001E1C3D">
        <w:rPr>
          <w:color w:val="0070C0"/>
          <w:u w:val="single"/>
          <w:lang w:val="en-US" w:eastAsia="zh-CN"/>
        </w:rPr>
        <w:t>4.26</w:t>
      </w:r>
      <w:r w:rsidRPr="008637C2">
        <w:t xml:space="preserve"> by step of 0.06. Actual value = IE value * 0.06.</w:t>
      </w:r>
    </w:p>
    <w:p w14:paraId="468411D7" w14:textId="77777777" w:rsidR="00C8555C" w:rsidRDefault="00C8555C" w:rsidP="00D07CEF">
      <w:pPr>
        <w:pStyle w:val="CommentText"/>
        <w:ind w:leftChars="90" w:left="180"/>
      </w:pPr>
      <w:r>
        <w:rPr>
          <w:b/>
        </w:rPr>
        <w:t>[Comments]</w:t>
      </w:r>
      <w:r>
        <w:t xml:space="preserve">: </w:t>
      </w:r>
    </w:p>
    <w:p w14:paraId="6EE3CB62" w14:textId="33FE5AF3" w:rsidR="00C8555C" w:rsidRPr="00D07CEF" w:rsidRDefault="00C8555C">
      <w:pPr>
        <w:pStyle w:val="CommentText"/>
        <w:rPr>
          <w:rFonts w:eastAsiaTheme="minorEastAsia"/>
        </w:rPr>
      </w:pPr>
    </w:p>
  </w:comment>
  <w:comment w:id="9963" w:author="Huawei" w:date="2022-04-10T11:17:00Z" w:initials="HW">
    <w:p w14:paraId="50B73DFA" w14:textId="517D3138" w:rsidR="00C8555C" w:rsidRPr="006A02A9" w:rsidRDefault="00C8555C"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7</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20D18C65" w14:textId="77777777" w:rsidR="00C8555C" w:rsidRPr="006A02A9" w:rsidRDefault="00C8555C"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2203B9BD" w14:textId="77777777" w:rsidR="00C8555C" w:rsidRDefault="00C8555C"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03F9403C" w14:textId="77777777" w:rsidR="00C8555C" w:rsidRPr="006A02A9" w:rsidRDefault="00C8555C"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C21F699" w14:textId="77777777" w:rsidR="00C8555C" w:rsidRDefault="00C8555C" w:rsidP="006A02A9">
      <w:pPr>
        <w:pStyle w:val="CommentText"/>
      </w:pPr>
      <w:r w:rsidRPr="006A02A9">
        <w:rPr>
          <w:rFonts w:eastAsia="MS Mincho"/>
          <w:b/>
          <w:lang w:eastAsia="en-US"/>
        </w:rPr>
        <w:t>[Comments]</w:t>
      </w:r>
      <w:r w:rsidRPr="006A02A9">
        <w:rPr>
          <w:rFonts w:eastAsia="MS Mincho"/>
          <w:lang w:eastAsia="en-US"/>
        </w:rPr>
        <w:t>:</w:t>
      </w:r>
    </w:p>
    <w:p w14:paraId="7A91F83F" w14:textId="4CED851E" w:rsidR="00C8555C" w:rsidRDefault="00C8555C">
      <w:pPr>
        <w:pStyle w:val="CommentText"/>
      </w:pPr>
    </w:p>
  </w:comment>
  <w:comment w:id="10587" w:author="Huawei" w:date="2022-04-10T11:21:00Z" w:initials="HW">
    <w:p w14:paraId="7775737F" w14:textId="5ADBC80D" w:rsidR="00C8555C" w:rsidRPr="006A02A9" w:rsidRDefault="00C8555C" w:rsidP="006A02A9">
      <w:pPr>
        <w:pStyle w:val="CommentText"/>
      </w:pPr>
      <w:r>
        <w:rPr>
          <w:rStyle w:val="CommentReference"/>
        </w:rPr>
        <w:annotationRef/>
      </w:r>
      <w:r w:rsidRPr="006A02A9">
        <w:rPr>
          <w:rFonts w:eastAsia="MS Mincho"/>
          <w:b/>
          <w:lang w:eastAsia="en-US"/>
        </w:rPr>
        <w:t>[RIL]</w:t>
      </w:r>
      <w:r>
        <w:rPr>
          <w:rFonts w:eastAsia="MS Mincho"/>
          <w:noProof/>
          <w:lang w:eastAsia="en-US"/>
        </w:rPr>
        <w:t>: H208</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ne </w:t>
      </w:r>
      <w:r w:rsidRPr="006A02A9">
        <w:rPr>
          <w:color w:val="FF0000"/>
        </w:rPr>
        <w:t xml:space="preserve">[Proposed Conclusion]: </w:t>
      </w:r>
    </w:p>
    <w:p w14:paraId="6FDCB7F5" w14:textId="77777777" w:rsidR="00C8555C" w:rsidRPr="006A02A9" w:rsidRDefault="00C8555C" w:rsidP="006A02A9">
      <w:r w:rsidRPr="006A02A9">
        <w:rPr>
          <w:rFonts w:eastAsia="MS Mincho"/>
          <w:b/>
          <w:lang w:eastAsia="en-US"/>
        </w:rPr>
        <w:t>[Description]</w:t>
      </w:r>
      <w:r w:rsidRPr="006A02A9">
        <w:rPr>
          <w:rFonts w:eastAsia="MS Mincho"/>
          <w:lang w:eastAsia="en-US"/>
        </w:rPr>
        <w:t xml:space="preserve">: </w:t>
      </w:r>
      <w:r w:rsidRPr="006A02A9">
        <w:rPr>
          <w:lang w:eastAsia="sv-SE"/>
        </w:rPr>
        <w:t>the field description is missing</w:t>
      </w:r>
    </w:p>
    <w:p w14:paraId="018A36B5" w14:textId="77777777" w:rsidR="00C8555C" w:rsidRPr="006A02A9" w:rsidRDefault="00C8555C" w:rsidP="006A02A9">
      <w:pPr>
        <w:rPr>
          <w:b/>
          <w:i/>
          <w:noProof/>
          <w:kern w:val="2"/>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introduce the field description of </w:t>
      </w:r>
      <w:r w:rsidRPr="006A02A9">
        <w:rPr>
          <w:b/>
          <w:i/>
          <w:noProof/>
          <w:kern w:val="2"/>
        </w:rPr>
        <w:t xml:space="preserve">measUncomBarPre; </w:t>
      </w:r>
    </w:p>
    <w:p w14:paraId="2E61653E" w14:textId="39A9BA3F" w:rsidR="00C8555C" w:rsidRPr="006A02A9" w:rsidRDefault="00C8555C" w:rsidP="006A02A9">
      <w:pPr>
        <w:keepNext/>
        <w:keepLines/>
        <w:spacing w:after="0"/>
        <w:rPr>
          <w:rFonts w:ascii="Arial" w:hAnsi="Arial"/>
          <w:b/>
          <w:i/>
          <w:noProof/>
          <w:color w:val="FF0000"/>
          <w:kern w:val="2"/>
          <w:sz w:val="18"/>
          <w:u w:val="single"/>
        </w:rPr>
      </w:pPr>
      <w:r w:rsidRPr="006A02A9">
        <w:rPr>
          <w:b/>
          <w:i/>
          <w:noProof/>
          <w:color w:val="FF0000"/>
          <w:kern w:val="2"/>
          <w:u w:val="single"/>
        </w:rPr>
        <w:t>measUncomBarPre</w:t>
      </w:r>
    </w:p>
    <w:p w14:paraId="7F4E97A9" w14:textId="77777777" w:rsidR="00C8555C" w:rsidRPr="006A02A9" w:rsidRDefault="00C8555C" w:rsidP="006A02A9">
      <w:pPr>
        <w:keepNext/>
        <w:keepLines/>
        <w:spacing w:after="0"/>
        <w:rPr>
          <w:rFonts w:eastAsia="DengXian"/>
          <w:noProof/>
          <w:kern w:val="2"/>
          <w:sz w:val="18"/>
          <w:lang w:eastAsia="zh-CN"/>
        </w:rPr>
      </w:pPr>
      <w:r w:rsidRPr="006A02A9">
        <w:rPr>
          <w:bCs/>
          <w:noProof/>
          <w:color w:val="FF0000"/>
          <w:sz w:val="18"/>
          <w:u w:val="single"/>
          <w:lang w:eastAsia="en-GB"/>
        </w:rPr>
        <w:t xml:space="preserve">Indicates whether the UE supports uncompensated barometric pressure measurements in </w:t>
      </w:r>
      <w:r w:rsidRPr="006A02A9">
        <w:rPr>
          <w:color w:val="FF0000"/>
          <w:sz w:val="18"/>
          <w:u w:val="single"/>
          <w:lang w:eastAsia="en-GB"/>
        </w:rPr>
        <w:t>RRC connected mode</w:t>
      </w:r>
      <w:r w:rsidRPr="006A02A9">
        <w:rPr>
          <w:bCs/>
          <w:noProof/>
          <w:sz w:val="18"/>
          <w:lang w:eastAsia="en-GB"/>
        </w:rPr>
        <w:t>.</w:t>
      </w:r>
    </w:p>
    <w:p w14:paraId="051D39B1" w14:textId="77777777" w:rsidR="00C8555C" w:rsidRPr="006A02A9" w:rsidRDefault="00C8555C" w:rsidP="006A02A9">
      <w:pPr>
        <w:rPr>
          <w:b/>
          <w:i/>
          <w:noProof/>
          <w:kern w:val="2"/>
        </w:rPr>
      </w:pPr>
    </w:p>
    <w:p w14:paraId="4D3AE230" w14:textId="2BBD4108" w:rsidR="00C8555C" w:rsidRDefault="00C8555C" w:rsidP="006A02A9">
      <w:pPr>
        <w:rPr>
          <w:rFonts w:eastAsia="MS Mincho"/>
          <w:lang w:eastAsia="en-US"/>
        </w:rPr>
      </w:pPr>
      <w:r w:rsidRPr="006A02A9">
        <w:rPr>
          <w:rFonts w:eastAsia="MS Mincho"/>
          <w:b/>
          <w:lang w:eastAsia="en-US"/>
        </w:rPr>
        <w:t xml:space="preserve"> [Comments]</w:t>
      </w:r>
      <w:r w:rsidRPr="006A02A9">
        <w:rPr>
          <w:rFonts w:eastAsia="MS Mincho"/>
          <w:lang w:eastAsia="en-US"/>
        </w:rPr>
        <w:t>:</w:t>
      </w:r>
      <w:r w:rsidR="00F20C8E">
        <w:rPr>
          <w:rFonts w:eastAsia="MS Mincho"/>
          <w:lang w:eastAsia="en-US"/>
        </w:rPr>
        <w:t xml:space="preserve"> [Lenovo-v20] Seems not stringent needed. Firstly, it not about indicating UE support of </w:t>
      </w:r>
      <w:r w:rsidR="00F20C8E" w:rsidRPr="00F20C8E">
        <w:rPr>
          <w:rFonts w:eastAsia="MS Mincho"/>
          <w:lang w:eastAsia="en-US"/>
        </w:rPr>
        <w:t>uncompensated barometric pressure measurements in RRC connected mode</w:t>
      </w:r>
      <w:r w:rsidR="00F20C8E">
        <w:rPr>
          <w:rFonts w:eastAsia="MS Mincho"/>
          <w:lang w:eastAsia="en-US"/>
        </w:rPr>
        <w:t xml:space="preserve"> but about reporting of available measurement results. Secondly, i</w:t>
      </w:r>
      <w:r w:rsidR="00F20C8E" w:rsidRPr="00F20C8E">
        <w:rPr>
          <w:rFonts w:eastAsia="MS Mincho"/>
          <w:lang w:eastAsia="en-US"/>
        </w:rPr>
        <w:t>n 5.3.10.9 there is already procedure text saying:</w:t>
      </w:r>
    </w:p>
    <w:p w14:paraId="0307A0A6" w14:textId="77777777" w:rsidR="00F20C8E" w:rsidRDefault="00F20C8E" w:rsidP="00F20C8E">
      <w:pPr>
        <w:pStyle w:val="B1"/>
      </w:pPr>
      <w:r>
        <w:t>1&gt;</w:t>
      </w:r>
      <w:r>
        <w:tab/>
        <w:t xml:space="preserve">if the received </w:t>
      </w:r>
      <w:r w:rsidRPr="005571B7">
        <w:rPr>
          <w:i/>
          <w:iCs/>
        </w:rPr>
        <w:t>otherConfig</w:t>
      </w:r>
      <w:r>
        <w:t xml:space="preserve"> includes the </w:t>
      </w:r>
      <w:r w:rsidRPr="005571B7">
        <w:rPr>
          <w:i/>
          <w:iCs/>
        </w:rPr>
        <w:t>measUncomBarPre</w:t>
      </w:r>
      <w:r>
        <w:t>:</w:t>
      </w:r>
    </w:p>
    <w:p w14:paraId="0EC00F89" w14:textId="1F9CADA3" w:rsidR="00C8555C" w:rsidRDefault="00F20C8E" w:rsidP="00F20C8E">
      <w:pPr>
        <w:pStyle w:val="B2"/>
      </w:pPr>
      <w:r>
        <w:t>2&gt;</w:t>
      </w:r>
      <w:r>
        <w:tab/>
        <w:t xml:space="preserve">if </w:t>
      </w:r>
      <w:r w:rsidRPr="005571B7">
        <w:rPr>
          <w:i/>
          <w:iCs/>
        </w:rPr>
        <w:t>measUncomBarPre</w:t>
      </w:r>
      <w:r>
        <w:t xml:space="preserve"> is set to </w:t>
      </w:r>
      <w:r w:rsidRPr="005571B7">
        <w:rPr>
          <w:i/>
          <w:iCs/>
        </w:rPr>
        <w:t>true</w:t>
      </w:r>
      <w:r>
        <w:t xml:space="preserve">, attempt to have barometer measurement results available for subsequent measurement </w:t>
      </w:r>
      <w:proofErr w:type="gramStart"/>
      <w:r>
        <w:t>report;</w:t>
      </w:r>
      <w:proofErr w:type="gramEnd"/>
    </w:p>
  </w:comment>
  <w:comment w:id="10736" w:author="Huawei-Xubin" w:date="2022-04-11T11:10:00Z" w:initials="Huawei-Xu">
    <w:p w14:paraId="7E14F26A" w14:textId="61CBD2E9" w:rsidR="00C8555C" w:rsidRDefault="00C8555C" w:rsidP="00381340">
      <w:pPr>
        <w:pStyle w:val="CommentText"/>
      </w:pPr>
      <w:r>
        <w:rPr>
          <w:rStyle w:val="CommentReference"/>
        </w:rPr>
        <w:annotationRef/>
      </w:r>
      <w:r>
        <w:rPr>
          <w:b/>
        </w:rPr>
        <w:t>[RIL]</w:t>
      </w:r>
      <w:r>
        <w:t xml:space="preserve">: H019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4A4BA48" w14:textId="77777777" w:rsidR="00C8555C" w:rsidRPr="0025454D" w:rsidRDefault="00C8555C" w:rsidP="00381340">
      <w:pPr>
        <w:pStyle w:val="CommentText"/>
      </w:pPr>
      <w:r>
        <w:rPr>
          <w:b/>
        </w:rPr>
        <w:t>[Description]</w:t>
      </w:r>
      <w:r>
        <w:t xml:space="preserve">: propose to rename to </w:t>
      </w:r>
      <w:r w:rsidRPr="00F274A6">
        <w:t>ntn-PUR-TimerE</w:t>
      </w:r>
      <w:r>
        <w:t>xt</w:t>
      </w:r>
      <w:r w:rsidRPr="00F274A6">
        <w:t>-r17</w:t>
      </w:r>
      <w:r>
        <w:t xml:space="preserve"> to align with other parameters </w:t>
      </w:r>
    </w:p>
    <w:p w14:paraId="3E8B13AE" w14:textId="77777777" w:rsidR="00C8555C" w:rsidRDefault="00C8555C" w:rsidP="00381340">
      <w:r w:rsidRPr="004D488C">
        <w:rPr>
          <w:b/>
        </w:rPr>
        <w:t>[Proposed Change]</w:t>
      </w:r>
      <w:r w:rsidRPr="004D488C">
        <w:t xml:space="preserve">: </w:t>
      </w:r>
      <w:r>
        <w:t xml:space="preserve">Change to </w:t>
      </w:r>
      <w:r w:rsidRPr="00F274A6">
        <w:t>ntn-PUR-TimerE</w:t>
      </w:r>
      <w:r w:rsidRPr="00F274A6">
        <w:rPr>
          <w:color w:val="FF0000"/>
          <w:u w:val="single"/>
        </w:rPr>
        <w:t>xt</w:t>
      </w:r>
      <w:r w:rsidRPr="00F274A6">
        <w:rPr>
          <w:strike/>
          <w:color w:val="FF0000"/>
        </w:rPr>
        <w:t>nhancement</w:t>
      </w:r>
      <w:r w:rsidRPr="00F274A6">
        <w:t>-r17</w:t>
      </w:r>
      <w:r>
        <w:t xml:space="preserve"> in ASn.1 and field description</w:t>
      </w:r>
    </w:p>
    <w:p w14:paraId="446DD8A2" w14:textId="787EC489" w:rsidR="00C8555C" w:rsidRDefault="00C8555C" w:rsidP="00381340">
      <w:pPr>
        <w:pStyle w:val="CommentText"/>
      </w:pPr>
      <w:r w:rsidRPr="00F274A6">
        <w:rPr>
          <w:b/>
        </w:rPr>
        <w:t>[Comments]</w:t>
      </w:r>
      <w:r w:rsidRPr="00F274A6">
        <w:t>:</w:t>
      </w:r>
    </w:p>
  </w:comment>
  <w:comment w:id="10745" w:author="Huawei" w:date="2022-04-10T10:59:00Z" w:initials="HW">
    <w:p w14:paraId="17AE12DC" w14:textId="4BC3755A" w:rsidR="00C8555C" w:rsidRPr="003423AD" w:rsidRDefault="00C8555C" w:rsidP="006A02A9">
      <w:pPr>
        <w:pStyle w:val="CommentText"/>
      </w:pPr>
      <w:r>
        <w:rPr>
          <w:rStyle w:val="CommentReference"/>
        </w:rPr>
        <w:annotationRef/>
      </w:r>
      <w:r w:rsidRPr="003423AD">
        <w:rPr>
          <w:b/>
        </w:rPr>
        <w:t>[RIL]</w:t>
      </w:r>
      <w:r w:rsidRPr="003423AD">
        <w:t>: H</w:t>
      </w:r>
      <w:r>
        <w:rPr>
          <w:noProof/>
        </w:rPr>
        <w:t>202</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 xml:space="preserve"> 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0C1641B0" w14:textId="77777777" w:rsidR="00C8555C" w:rsidRDefault="00C8555C"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eventL1</w:t>
      </w:r>
    </w:p>
    <w:p w14:paraId="4CE2C684" w14:textId="56408A40" w:rsidR="00C8555C" w:rsidRDefault="00C8555C" w:rsidP="006A02A9">
      <w:pPr>
        <w:pStyle w:val="CommentText"/>
        <w:rPr>
          <w:noProof/>
        </w:rPr>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C56E4B">
        <w:rPr>
          <w:bCs/>
          <w:i/>
          <w:iCs/>
          <w:lang w:eastAsia="en-GB"/>
        </w:rPr>
        <w:t>camped normally</w:t>
      </w:r>
      <w:r w:rsidRPr="006F115B">
        <w:rPr>
          <w:bCs/>
          <w:iCs/>
          <w:lang w:eastAsia="en-GB"/>
        </w:rPr>
        <w:t xml:space="preserve"> state</w:t>
      </w:r>
      <w:r>
        <w:t xml:space="preserve">” </w:t>
      </w:r>
    </w:p>
    <w:p w14:paraId="0504AD18" w14:textId="52B89470" w:rsidR="00C8555C" w:rsidRPr="003423AD" w:rsidRDefault="00C8555C" w:rsidP="006A02A9">
      <w:pPr>
        <w:pStyle w:val="CommentText"/>
        <w:rPr>
          <w:rFonts w:eastAsia="Calibri"/>
          <w:b/>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 xml:space="preserve">in </w:t>
      </w:r>
      <w:r w:rsidRPr="006A02A9">
        <w:rPr>
          <w:strike/>
          <w:color w:val="FF0000"/>
          <w:lang w:eastAsia="zh-CN"/>
        </w:rPr>
        <w:t>Idle mode</w:t>
      </w:r>
      <w:r w:rsidRPr="006A02A9">
        <w:rPr>
          <w:bCs/>
          <w:i/>
          <w:iCs/>
          <w:lang w:eastAsia="en-GB"/>
        </w:rPr>
        <w:t xml:space="preserve"> </w:t>
      </w:r>
      <w:r w:rsidRPr="006A02A9">
        <w:rPr>
          <w:bCs/>
          <w:i/>
          <w:iCs/>
          <w:color w:val="FF0000"/>
          <w:u w:val="single"/>
          <w:lang w:eastAsia="en-GB"/>
        </w:rPr>
        <w:t>camped normally</w:t>
      </w:r>
      <w:r w:rsidRPr="006A02A9">
        <w:rPr>
          <w:bCs/>
          <w:iCs/>
          <w:color w:val="FF0000"/>
          <w:u w:val="single"/>
          <w:lang w:eastAsia="en-GB"/>
        </w:rPr>
        <w:t xml:space="preserve"> state</w:t>
      </w:r>
      <w:r>
        <w:rPr>
          <w:bCs/>
          <w:iCs/>
          <w:noProof/>
          <w:color w:val="FF0000"/>
          <w:u w:val="single"/>
          <w:lang w:eastAsia="en-GB"/>
        </w:rPr>
        <w:t>.</w:t>
      </w:r>
    </w:p>
    <w:p w14:paraId="7DD51CCF" w14:textId="32E69E08" w:rsidR="00C8555C" w:rsidRDefault="00C8555C" w:rsidP="006A02A9">
      <w:pPr>
        <w:pStyle w:val="CommentText"/>
      </w:pPr>
      <w:r w:rsidRPr="003423AD">
        <w:rPr>
          <w:rFonts w:eastAsia="Calibri"/>
          <w:b/>
          <w:szCs w:val="22"/>
          <w:lang w:val="en-US"/>
        </w:rPr>
        <w:t>[Comments]</w:t>
      </w:r>
      <w:r w:rsidRPr="003423AD">
        <w:rPr>
          <w:rFonts w:eastAsia="Calibri"/>
          <w:szCs w:val="22"/>
          <w:lang w:val="en-US"/>
        </w:rPr>
        <w:t>:</w:t>
      </w:r>
    </w:p>
  </w:comment>
  <w:comment w:id="10746" w:author="Huawei" w:date="2022-04-10T11:03:00Z" w:initials="HW">
    <w:p w14:paraId="13CE2829" w14:textId="4DEC37CA" w:rsidR="00C8555C" w:rsidRPr="003423AD" w:rsidRDefault="00C8555C" w:rsidP="006A02A9">
      <w:pPr>
        <w:pStyle w:val="CommentText"/>
      </w:pPr>
      <w:r>
        <w:rPr>
          <w:rStyle w:val="CommentReference"/>
        </w:rPr>
        <w:annotationRef/>
      </w:r>
      <w:r w:rsidRPr="003423AD">
        <w:rPr>
          <w:b/>
        </w:rPr>
        <w:t>[RIL]</w:t>
      </w:r>
      <w:r w:rsidRPr="003423AD">
        <w:t>: H</w:t>
      </w:r>
      <w:r>
        <w:rPr>
          <w:noProof/>
        </w:rPr>
        <w:t>203</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66E7604B" w14:textId="77777777" w:rsidR="00C8555C" w:rsidRDefault="00C8555C"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outOfCoverage</w:t>
      </w:r>
    </w:p>
    <w:p w14:paraId="55660E50" w14:textId="77777777" w:rsidR="00C8555C" w:rsidRDefault="00C8555C" w:rsidP="006A02A9">
      <w:pPr>
        <w:pStyle w:val="CommentText"/>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3423AD">
        <w:rPr>
          <w:bCs/>
          <w:i/>
          <w:iCs/>
          <w:lang w:eastAsia="en-GB"/>
        </w:rPr>
        <w:t>any cell selection</w:t>
      </w:r>
      <w:r w:rsidRPr="003423AD">
        <w:rPr>
          <w:bCs/>
          <w:iCs/>
          <w:lang w:eastAsia="en-GB"/>
        </w:rPr>
        <w:t xml:space="preserve"> state</w:t>
      </w:r>
      <w:r>
        <w:t>”.</w:t>
      </w:r>
    </w:p>
    <w:p w14:paraId="1C146CA4" w14:textId="328FF8F9" w:rsidR="00C8555C" w:rsidRDefault="00C8555C" w:rsidP="006A02A9">
      <w:pPr>
        <w:pStyle w:val="CommentText"/>
        <w:rPr>
          <w:rFonts w:eastAsia="Calibri"/>
          <w:b/>
          <w:noProof/>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 xml:space="preserve">in </w:t>
      </w:r>
      <w:r w:rsidRPr="006A02A9">
        <w:rPr>
          <w:strike/>
          <w:color w:val="FF0000"/>
          <w:lang w:eastAsia="zh-CN"/>
        </w:rPr>
        <w:t>Idle mode</w:t>
      </w:r>
      <w:r w:rsidRPr="006A02A9">
        <w:rPr>
          <w:bCs/>
          <w:i/>
          <w:iCs/>
          <w:color w:val="FF0000"/>
          <w:u w:val="single"/>
          <w:lang w:eastAsia="en-GB"/>
        </w:rPr>
        <w:t>any cell selection</w:t>
      </w:r>
      <w:r w:rsidRPr="006A02A9">
        <w:rPr>
          <w:bCs/>
          <w:iCs/>
          <w:color w:val="FF0000"/>
          <w:u w:val="single"/>
          <w:lang w:eastAsia="en-GB"/>
        </w:rPr>
        <w:t xml:space="preserve"> state</w:t>
      </w:r>
      <w:r>
        <w:rPr>
          <w:bCs/>
          <w:iCs/>
          <w:noProof/>
          <w:color w:val="FF0000"/>
          <w:u w:val="single"/>
          <w:lang w:eastAsia="en-GB"/>
        </w:rPr>
        <w:t>.</w:t>
      </w:r>
    </w:p>
    <w:p w14:paraId="7D0A5F90" w14:textId="3908A7A6" w:rsidR="00C8555C" w:rsidRDefault="00C8555C" w:rsidP="006A02A9">
      <w:pPr>
        <w:pStyle w:val="CommentText"/>
      </w:pPr>
      <w:r w:rsidRPr="003423AD">
        <w:rPr>
          <w:rFonts w:eastAsia="Calibri"/>
          <w:b/>
          <w:szCs w:val="22"/>
          <w:lang w:val="en-US"/>
        </w:rPr>
        <w:t>[Comments]</w:t>
      </w:r>
      <w:r w:rsidRPr="003423AD">
        <w:rPr>
          <w:rFonts w:eastAsia="Calibri"/>
          <w:szCs w:val="22"/>
          <w:lang w:val="en-US"/>
        </w:rPr>
        <w:t>:</w:t>
      </w:r>
    </w:p>
  </w:comment>
  <w:comment w:id="10770" w:author="Huawei" w:date="2022-04-10T11:27:00Z" w:initials="HW">
    <w:p w14:paraId="0661316D" w14:textId="6A4BC7CA" w:rsidR="00C8555C" w:rsidRPr="00743AD6" w:rsidRDefault="00C8555C" w:rsidP="0028229B">
      <w:pPr>
        <w:pStyle w:val="CommentText"/>
      </w:pPr>
      <w:r>
        <w:rPr>
          <w:rStyle w:val="CommentReference"/>
        </w:rPr>
        <w:annotationRef/>
      </w:r>
      <w:r>
        <w:rPr>
          <w:rStyle w:val="CommentReference"/>
        </w:rPr>
        <w:annotationRef/>
      </w:r>
      <w:r w:rsidRPr="00743AD6">
        <w:rPr>
          <w:b/>
        </w:rPr>
        <w:t>[RIL]</w:t>
      </w:r>
      <w:r w:rsidRPr="00743AD6">
        <w:t>: H2</w:t>
      </w:r>
      <w:r>
        <w:rPr>
          <w:noProof/>
        </w:rPr>
        <w:t>09</w:t>
      </w:r>
      <w:r w:rsidRPr="00743AD6">
        <w:t xml:space="preserve"> </w:t>
      </w:r>
      <w:r w:rsidRPr="00743AD6">
        <w:rPr>
          <w:b/>
        </w:rPr>
        <w:t>[Delegate]</w:t>
      </w:r>
      <w:r w:rsidRPr="00743AD6">
        <w:t xml:space="preserve">: </w:t>
      </w:r>
      <w:r>
        <w:t>Odile Rollinger</w:t>
      </w:r>
      <w:r w:rsidRPr="00743AD6">
        <w:t xml:space="preserve"> </w:t>
      </w:r>
      <w:r w:rsidRPr="00743AD6">
        <w:rPr>
          <w:b/>
        </w:rPr>
        <w:t>[WI]</w:t>
      </w:r>
      <w:r w:rsidRPr="00743AD6">
        <w:t xml:space="preserve">: TEI17 </w:t>
      </w:r>
      <w:r w:rsidRPr="00743AD6">
        <w:rPr>
          <w:b/>
        </w:rPr>
        <w:t>[Class]:</w:t>
      </w:r>
      <w:r w:rsidRPr="00743AD6">
        <w:rPr>
          <w:rFonts w:eastAsia="DengXian"/>
          <w:lang w:eastAsia="zh-CN"/>
        </w:rPr>
        <w:t xml:space="preserve"> 1</w:t>
      </w:r>
      <w:r w:rsidRPr="00743AD6">
        <w:t xml:space="preserve"> </w:t>
      </w:r>
      <w:r w:rsidRPr="00743AD6">
        <w:rPr>
          <w:color w:val="FF0000"/>
        </w:rPr>
        <w:t xml:space="preserve">[Status]: ToDo </w:t>
      </w:r>
      <w:r w:rsidRPr="00743AD6">
        <w:t xml:space="preserve">[TDoc]: None </w:t>
      </w:r>
      <w:r w:rsidRPr="00743AD6">
        <w:rPr>
          <w:color w:val="FF0000"/>
        </w:rPr>
        <w:t xml:space="preserve">[Proposed Conclusion]: </w:t>
      </w:r>
    </w:p>
    <w:p w14:paraId="59B1D4B9" w14:textId="6A1CA53F" w:rsidR="00C8555C" w:rsidRPr="00743AD6" w:rsidRDefault="00C8555C" w:rsidP="0028229B">
      <w:r w:rsidRPr="00743AD6">
        <w:rPr>
          <w:b/>
        </w:rPr>
        <w:t>[Description]</w:t>
      </w:r>
      <w:r w:rsidRPr="00743AD6">
        <w:t xml:space="preserve">: </w:t>
      </w:r>
      <w:r>
        <w:rPr>
          <w:rFonts w:eastAsia="DengXian"/>
          <w:noProof/>
          <w:lang w:eastAsia="zh-CN"/>
        </w:rPr>
        <w:t>A</w:t>
      </w:r>
      <w:r>
        <w:rPr>
          <w:rFonts w:eastAsia="DengXian"/>
          <w:lang w:eastAsia="zh-CN"/>
        </w:rPr>
        <w:t xml:space="preserve"> reference to TS 36.304 would be usef</w:t>
      </w:r>
      <w:r>
        <w:rPr>
          <w:rFonts w:eastAsia="DengXian"/>
          <w:noProof/>
          <w:lang w:eastAsia="zh-CN"/>
        </w:rPr>
        <w:t>u</w:t>
      </w:r>
      <w:r>
        <w:rPr>
          <w:rFonts w:eastAsia="DengXian"/>
          <w:lang w:eastAsia="zh-CN"/>
        </w:rPr>
        <w:t>l</w:t>
      </w:r>
    </w:p>
    <w:p w14:paraId="163AAAE8" w14:textId="77777777" w:rsidR="00C8555C" w:rsidRDefault="00C8555C" w:rsidP="0028229B">
      <w:r w:rsidRPr="00743AD6">
        <w:rPr>
          <w:b/>
        </w:rPr>
        <w:t>[Proposed Change]</w:t>
      </w:r>
      <w:r w:rsidRPr="00743AD6">
        <w:t xml:space="preserve">: add </w:t>
      </w:r>
      <w:r>
        <w:t>reference to TS 36.304</w:t>
      </w:r>
    </w:p>
    <w:p w14:paraId="63BB36C2" w14:textId="77777777" w:rsidR="00C8555C" w:rsidRPr="00743AD6" w:rsidRDefault="00C8555C" w:rsidP="0028229B">
      <w:r w:rsidRPr="00743AD6">
        <w:rPr>
          <w:bCs/>
          <w:noProof/>
          <w:sz w:val="18"/>
          <w:lang w:eastAsia="en-GB"/>
        </w:rPr>
        <w:t>Indicates whether the UE other than BL UE or UE in CE supports to use the same i_s in RRC_INACTIVE state as in RRC_IDLE state</w:t>
      </w:r>
      <w:r>
        <w:rPr>
          <w:bCs/>
          <w:noProof/>
          <w:sz w:val="18"/>
          <w:lang w:eastAsia="en-GB"/>
        </w:rPr>
        <w:t>,</w:t>
      </w:r>
      <w:r w:rsidRPr="00743AD6">
        <w:t xml:space="preserve"> </w:t>
      </w:r>
      <w:r w:rsidRPr="00743AD6">
        <w:rPr>
          <w:bCs/>
          <w:noProof/>
          <w:color w:val="FF0000"/>
          <w:sz w:val="18"/>
          <w:u w:val="single"/>
          <w:lang w:eastAsia="en-GB"/>
        </w:rPr>
        <w:t>as specified in TS 36.304 [4]</w:t>
      </w:r>
      <w:r w:rsidRPr="006B6029">
        <w:rPr>
          <w:rFonts w:ascii="Arial" w:hAnsi="Arial"/>
          <w:bCs/>
          <w:noProof/>
          <w:sz w:val="18"/>
          <w:lang w:eastAsia="en-GB"/>
        </w:rPr>
        <w:t>.</w:t>
      </w:r>
      <w:r>
        <w:rPr>
          <w:rStyle w:val="CommentReference"/>
        </w:rPr>
        <w:annotationRef/>
      </w:r>
    </w:p>
    <w:p w14:paraId="20309E53" w14:textId="77777777" w:rsidR="00C8555C" w:rsidRDefault="00C8555C" w:rsidP="0028229B">
      <w:pPr>
        <w:pStyle w:val="CommentText"/>
      </w:pPr>
      <w:r w:rsidRPr="00743AD6">
        <w:rPr>
          <w:b/>
        </w:rPr>
        <w:t>[Comments]</w:t>
      </w:r>
      <w:r w:rsidRPr="00743AD6">
        <w:t>:</w:t>
      </w:r>
    </w:p>
    <w:p w14:paraId="6E281F0E" w14:textId="143C3B9F" w:rsidR="00C8555C" w:rsidRDefault="00C8555C">
      <w:pPr>
        <w:pStyle w:val="CommentText"/>
      </w:pPr>
    </w:p>
  </w:comment>
  <w:comment w:id="11439" w:author="Huawei-Xubin" w:date="2022-04-11T10:50:00Z" w:initials="Huawei-Xu">
    <w:p w14:paraId="5C1EEDA4" w14:textId="7177FCEE" w:rsidR="00C8555C" w:rsidRPr="00F274A6" w:rsidRDefault="00C8555C" w:rsidP="00693236">
      <w:r>
        <w:rPr>
          <w:rStyle w:val="CommentReference"/>
        </w:rPr>
        <w:annotationRef/>
      </w:r>
      <w:r w:rsidRPr="00F274A6">
        <w:rPr>
          <w:b/>
        </w:rPr>
        <w:t>[RIL]</w:t>
      </w:r>
      <w:r w:rsidRPr="00F274A6">
        <w:t>: H01</w:t>
      </w:r>
      <w:r>
        <w:t>5</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DengXian"/>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298F8897" w14:textId="77777777" w:rsidR="00C8555C" w:rsidRPr="00F274A6" w:rsidRDefault="00C8555C" w:rsidP="00693236">
      <w:r w:rsidRPr="00F274A6">
        <w:rPr>
          <w:b/>
        </w:rPr>
        <w:t>[Description]</w:t>
      </w:r>
      <w:r>
        <w:t>: Serving satellite can also be signalled in SIB32</w:t>
      </w:r>
    </w:p>
    <w:p w14:paraId="0277E4CC" w14:textId="77777777" w:rsidR="00C8555C" w:rsidRDefault="00C8555C" w:rsidP="00693236">
      <w:r w:rsidRPr="00F274A6">
        <w:rPr>
          <w:b/>
        </w:rPr>
        <w:t>[Proposed Change]</w:t>
      </w:r>
      <w:r w:rsidRPr="00F274A6">
        <w:t xml:space="preserve">: </w:t>
      </w:r>
      <w:r>
        <w:t>Remove neigbhour</w:t>
      </w:r>
    </w:p>
    <w:p w14:paraId="4C9114B7" w14:textId="77777777" w:rsidR="00C8555C" w:rsidRPr="002139AE" w:rsidRDefault="00C8555C" w:rsidP="006932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274A6">
        <w:rPr>
          <w:rFonts w:ascii="Courier New" w:hAnsi="Courier New"/>
          <w:noProof/>
          <w:sz w:val="16"/>
        </w:rPr>
        <w:t>maxSat-r17</w:t>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t>INTEGER ::= 4</w:t>
      </w:r>
      <w:r w:rsidRPr="00F274A6">
        <w:rPr>
          <w:rFonts w:ascii="Courier New" w:hAnsi="Courier New"/>
          <w:noProof/>
          <w:sz w:val="16"/>
        </w:rPr>
        <w:tab/>
        <w:t xml:space="preserve">-- Maximum number of </w:t>
      </w:r>
      <w:r w:rsidRPr="00F274A6">
        <w:rPr>
          <w:rFonts w:ascii="Courier New" w:hAnsi="Courier New"/>
          <w:strike/>
          <w:noProof/>
          <w:color w:val="FF0000"/>
          <w:sz w:val="16"/>
        </w:rPr>
        <w:t xml:space="preserve">neighbour </w:t>
      </w:r>
      <w:r w:rsidRPr="00F274A6">
        <w:rPr>
          <w:rFonts w:ascii="Courier New" w:hAnsi="Courier New"/>
          <w:noProof/>
          <w:sz w:val="16"/>
        </w:rPr>
        <w:t>satellites</w:t>
      </w:r>
    </w:p>
    <w:p w14:paraId="52F8B29B" w14:textId="74D48992" w:rsidR="00C8555C" w:rsidRDefault="00C8555C" w:rsidP="00693236">
      <w:pPr>
        <w:pStyle w:val="CommentText"/>
      </w:pPr>
      <w:r w:rsidRPr="002139AE">
        <w:rPr>
          <w:b/>
        </w:rPr>
        <w:t>[Comments]</w:t>
      </w:r>
      <w:r w:rsidRPr="002139AE">
        <w:t>:</w:t>
      </w:r>
    </w:p>
  </w:comment>
  <w:comment w:id="11752" w:author="ZTE-Ting" w:date="2022-04-11T19:56:00Z" w:initials="ZTE-Ting">
    <w:p w14:paraId="065C3AD2" w14:textId="77777777" w:rsidR="00C8555C" w:rsidRDefault="00C8555C" w:rsidP="00D07CEF">
      <w:pPr>
        <w:pStyle w:val="CommentText"/>
      </w:pPr>
      <w:r>
        <w:rPr>
          <w:rStyle w:val="CommentReference"/>
        </w:rPr>
        <w:annotationRef/>
      </w:r>
      <w:r>
        <w:rPr>
          <w:b/>
        </w:rPr>
        <w:t>[RIL]</w:t>
      </w:r>
      <w:r>
        <w:t xml:space="preserve">: Z311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492F28" w14:textId="77777777" w:rsidR="00C8555C" w:rsidRDefault="00C8555C"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61A2D317" w14:textId="77777777" w:rsidR="00C8555C" w:rsidRDefault="00C8555C" w:rsidP="00D07CEF">
      <w:pPr>
        <w:pStyle w:val="CommentText"/>
        <w:ind w:leftChars="90" w:left="180"/>
      </w:pPr>
      <w:r>
        <w:rPr>
          <w:b/>
        </w:rPr>
        <w:t>[Proposed Change]</w:t>
      </w:r>
      <w:r>
        <w:t xml:space="preserve">: </w:t>
      </w:r>
    </w:p>
    <w:p w14:paraId="3E891716" w14:textId="77777777" w:rsidR="00C8555C" w:rsidRPr="004A4877" w:rsidRDefault="00C8555C" w:rsidP="00D07CEF">
      <w:pPr>
        <w:pStyle w:val="TAL"/>
        <w:rPr>
          <w:b/>
          <w:bCs/>
          <w:i/>
          <w:noProof/>
          <w:lang w:eastAsia="en-GB"/>
        </w:rPr>
      </w:pPr>
      <w:r w:rsidRPr="004A4877">
        <w:rPr>
          <w:b/>
          <w:bCs/>
          <w:i/>
          <w:noProof/>
          <w:lang w:eastAsia="en-GB"/>
        </w:rPr>
        <w:t>systemInfoValueTag</w:t>
      </w:r>
    </w:p>
    <w:p w14:paraId="2C4778E4" w14:textId="77777777" w:rsidR="00C8555C" w:rsidRDefault="00C8555C" w:rsidP="00D07CEF">
      <w:pPr>
        <w:pStyle w:val="CommentText"/>
        <w:ind w:leftChars="90" w:left="180"/>
      </w:pPr>
      <w:r w:rsidRPr="004A4877">
        <w:rPr>
          <w:lang w:eastAsia="en-GB"/>
        </w:rPr>
        <w:t xml:space="preserve">Common for all SIBs other than MIB-NB, </w:t>
      </w:r>
      <w:r w:rsidRPr="004A4877">
        <w:rPr>
          <w:lang w:eastAsia="zh-TW"/>
        </w:rPr>
        <w:t>SIB14-NB</w:t>
      </w:r>
      <w:r>
        <w:rPr>
          <w:lang w:eastAsia="zh-TW"/>
        </w:rPr>
        <w:t>,</w:t>
      </w:r>
      <w:r w:rsidRPr="004A4877">
        <w:rPr>
          <w:lang w:eastAsia="zh-TW"/>
        </w:rPr>
        <w:t xml:space="preserve"> SIB16-NB</w:t>
      </w:r>
      <w:r w:rsidRPr="0089286A">
        <w:rPr>
          <w:color w:val="0070C0"/>
          <w:u w:val="single"/>
        </w:rPr>
        <w:t>,</w:t>
      </w:r>
      <w:r w:rsidRPr="0089286A">
        <w:rPr>
          <w:strike/>
          <w:color w:val="FF0000"/>
        </w:rPr>
        <w:t xml:space="preserve"> and</w:t>
      </w:r>
      <w:r>
        <w:rPr>
          <w:lang w:eastAsia="zh-TW"/>
        </w:rPr>
        <w:t xml:space="preserve"> SIB31-NB</w:t>
      </w:r>
      <w:r w:rsidRPr="0089286A">
        <w:rPr>
          <w:color w:val="0070C0"/>
          <w:u w:val="single"/>
        </w:rPr>
        <w:t xml:space="preserve"> and SIB32</w:t>
      </w:r>
      <w:r>
        <w:rPr>
          <w:color w:val="0070C0"/>
          <w:u w:val="single"/>
        </w:rPr>
        <w:t>-NB</w:t>
      </w:r>
      <w:r w:rsidRPr="004A4877">
        <w:rPr>
          <w:lang w:eastAsia="zh-CN"/>
        </w:rPr>
        <w:t>.</w:t>
      </w:r>
    </w:p>
    <w:p w14:paraId="4CF58AC2" w14:textId="77777777" w:rsidR="00C8555C" w:rsidRDefault="00C8555C" w:rsidP="00D07CEF">
      <w:pPr>
        <w:pStyle w:val="CommentText"/>
        <w:ind w:leftChars="90" w:left="180"/>
      </w:pPr>
      <w:r>
        <w:rPr>
          <w:b/>
        </w:rPr>
        <w:t>[Comments]</w:t>
      </w:r>
      <w:r>
        <w:t xml:space="preserve">: </w:t>
      </w:r>
    </w:p>
    <w:p w14:paraId="36674870" w14:textId="3352B0FA" w:rsidR="00C8555C" w:rsidRPr="00D07CEF" w:rsidRDefault="00C8555C">
      <w:pPr>
        <w:pStyle w:val="CommentText"/>
        <w:rPr>
          <w:rFonts w:eastAsiaTheme="minorEastAsia"/>
        </w:rPr>
      </w:pPr>
    </w:p>
  </w:comment>
  <w:comment w:id="11869" w:author="Huawei" w:date="2022-04-09T17:28:00Z" w:initials="HW">
    <w:p w14:paraId="7B573F72" w14:textId="21F85F92" w:rsidR="00C8555C" w:rsidRPr="003F238D" w:rsidRDefault="00C8555C" w:rsidP="003F238D">
      <w:pPr>
        <w:pStyle w:val="CommentText"/>
      </w:pPr>
      <w:r>
        <w:rPr>
          <w:rStyle w:val="CommentReference"/>
        </w:rPr>
        <w:annotationRef/>
      </w:r>
      <w:r w:rsidRPr="003F238D">
        <w:fldChar w:fldCharType="begin"/>
      </w:r>
      <w:r w:rsidRPr="003F238D">
        <w:rPr>
          <w:sz w:val="16"/>
          <w:szCs w:val="16"/>
        </w:rPr>
        <w:instrText xml:space="preserve"> </w:instrText>
      </w:r>
      <w:r w:rsidRPr="003F238D">
        <w:instrText>PAGE \# "'</w:instrText>
      </w:r>
      <w:r w:rsidRPr="003F238D">
        <w:rPr>
          <w:rFonts w:ascii="SimSun" w:eastAsia="SimSun" w:hAnsi="SimSun" w:cs="SimSun" w:hint="eastAsia"/>
        </w:rPr>
        <w:instrText>页</w:instrText>
      </w:r>
      <w:r w:rsidRPr="003F238D">
        <w:instrText>: '#'</w:instrText>
      </w:r>
      <w:r w:rsidRPr="003F238D">
        <w:br/>
        <w:instrText>'"</w:instrText>
      </w:r>
      <w:r w:rsidRPr="003F238D">
        <w:rPr>
          <w:sz w:val="16"/>
          <w:szCs w:val="16"/>
        </w:rPr>
        <w:instrText xml:space="preserve"> </w:instrText>
      </w:r>
      <w:r w:rsidRPr="003F238D">
        <w:fldChar w:fldCharType="end"/>
      </w:r>
      <w:r w:rsidRPr="003F238D">
        <w:rPr>
          <w:b/>
        </w:rPr>
        <w:t>[RIL]</w:t>
      </w:r>
      <w:r w:rsidRPr="003F238D">
        <w:t xml:space="preserve">: H101 </w:t>
      </w:r>
      <w:r w:rsidRPr="003F238D">
        <w:rPr>
          <w:b/>
        </w:rPr>
        <w:t>[Delegate]</w:t>
      </w:r>
      <w:r w:rsidRPr="003F238D">
        <w:t xml:space="preserve">: Odile Rollinger </w:t>
      </w:r>
      <w:r w:rsidRPr="003F238D">
        <w:rPr>
          <w:b/>
        </w:rPr>
        <w:t>[WI]</w:t>
      </w:r>
      <w:r w:rsidRPr="003F238D">
        <w:t>:</w:t>
      </w:r>
      <w:r w:rsidRPr="003F238D">
        <w:rPr>
          <w:color w:val="000000"/>
        </w:rPr>
        <w:t xml:space="preserve"> </w:t>
      </w:r>
      <w:r w:rsidRPr="003F238D">
        <w:rPr>
          <w:rFonts w:eastAsia="SimSun"/>
          <w:lang w:eastAsia="en-US"/>
        </w:rPr>
        <w:t>NB_IOTenh4_LTE_eMTC6-Core</w:t>
      </w:r>
      <w:r w:rsidRPr="003F238D">
        <w:rPr>
          <w:b/>
        </w:rPr>
        <w:t xml:space="preserve"> [Class]</w:t>
      </w:r>
      <w:r w:rsidRPr="003F238D">
        <w:t>:</w:t>
      </w:r>
      <w:r w:rsidRPr="003F238D">
        <w:rPr>
          <w:rFonts w:eastAsia="DengXian"/>
          <w:lang w:eastAsia="zh-CN"/>
        </w:rPr>
        <w:t xml:space="preserve"> </w:t>
      </w:r>
      <w:r>
        <w:rPr>
          <w:rFonts w:eastAsia="DengXian"/>
          <w:lang w:eastAsia="zh-CN"/>
        </w:rPr>
        <w:t>1</w:t>
      </w:r>
      <w:r w:rsidRPr="003F238D">
        <w:t xml:space="preserve"> </w:t>
      </w:r>
      <w:r w:rsidRPr="003F238D">
        <w:rPr>
          <w:b/>
          <w:color w:val="FF0000"/>
        </w:rPr>
        <w:t>[Status]</w:t>
      </w:r>
      <w:r w:rsidRPr="003F238D">
        <w:rPr>
          <w:color w:val="FF0000"/>
        </w:rPr>
        <w:t xml:space="preserve">: ToDo </w:t>
      </w:r>
      <w:r w:rsidRPr="003F238D">
        <w:rPr>
          <w:b/>
        </w:rPr>
        <w:t>[TDoc]</w:t>
      </w:r>
      <w:r w:rsidRPr="003F238D">
        <w:t xml:space="preserve">: R2-22xxxxx </w:t>
      </w:r>
      <w:r w:rsidRPr="003F238D">
        <w:rPr>
          <w:b/>
          <w:color w:val="FF0000"/>
        </w:rPr>
        <w:t>[Proposed Conclusion]</w:t>
      </w:r>
      <w:r w:rsidRPr="003F238D">
        <w:rPr>
          <w:color w:val="FF0000"/>
        </w:rPr>
        <w:t xml:space="preserve">: </w:t>
      </w:r>
    </w:p>
    <w:p w14:paraId="5D29EA74" w14:textId="77777777" w:rsidR="00C8555C" w:rsidRPr="003F238D" w:rsidRDefault="00C8555C" w:rsidP="003F238D">
      <w:pPr>
        <w:overflowPunct/>
        <w:autoSpaceDE/>
        <w:autoSpaceDN/>
        <w:adjustRightInd/>
        <w:textAlignment w:val="auto"/>
        <w:rPr>
          <w:rFonts w:eastAsia="SimSun"/>
          <w:lang w:eastAsia="en-US"/>
        </w:rPr>
      </w:pPr>
      <w:r w:rsidRPr="003F238D">
        <w:rPr>
          <w:b/>
        </w:rPr>
        <w:t>[Description]</w:t>
      </w:r>
      <w:r w:rsidRPr="003F238D">
        <w:t xml:space="preserve">: </w:t>
      </w:r>
      <w:r w:rsidRPr="003F238D">
        <w:rPr>
          <w:rFonts w:eastAsia="DengXian"/>
          <w:lang w:eastAsia="zh-CN"/>
        </w:rPr>
        <w:t xml:space="preserve">The identification of this feature </w:t>
      </w:r>
      <w:r w:rsidRPr="003F238D">
        <w:rPr>
          <w:rFonts w:eastAsia="SimSun"/>
          <w:lang w:eastAsia="en-US"/>
        </w:rPr>
        <w:t xml:space="preserve">in the specification is ambiguous as all ‘cbpcg-‘, ‘cbp-’ and ‘coveragePagedPaging’ are used. </w:t>
      </w:r>
      <w:r w:rsidRPr="003F238D">
        <w:rPr>
          <w:rFonts w:eastAsia="DengXian"/>
          <w:lang w:eastAsia="zh-CN"/>
        </w:rPr>
        <w:t xml:space="preserve"> Also, the meaning of </w:t>
      </w:r>
      <w:r w:rsidRPr="003F238D">
        <w:rPr>
          <w:rFonts w:eastAsia="SimSun"/>
          <w:lang w:eastAsia="en-US"/>
        </w:rPr>
        <w:t>cbpcg and cbp is not defined.</w:t>
      </w:r>
    </w:p>
    <w:p w14:paraId="2C144FAA" w14:textId="7822C412" w:rsidR="00C8555C" w:rsidRPr="003F238D" w:rsidRDefault="00C8555C" w:rsidP="003F238D">
      <w:pPr>
        <w:rPr>
          <w:rFonts w:eastAsia="Calibri"/>
          <w:b/>
          <w:szCs w:val="22"/>
          <w:lang w:val="en-US" w:eastAsia="en-US"/>
        </w:rPr>
      </w:pPr>
      <w:r w:rsidRPr="003F238D">
        <w:rPr>
          <w:rFonts w:eastAsia="Calibri"/>
          <w:b/>
          <w:szCs w:val="22"/>
          <w:lang w:val="en-US" w:eastAsia="en-US"/>
        </w:rPr>
        <w:t>[Proposed Chang</w:t>
      </w:r>
      <w:r>
        <w:rPr>
          <w:rFonts w:eastAsia="Calibri"/>
          <w:b/>
          <w:szCs w:val="22"/>
          <w:lang w:val="en-US" w:eastAsia="en-US"/>
        </w:rPr>
        <w:t>e]</w:t>
      </w:r>
    </w:p>
    <w:p w14:paraId="2240F956" w14:textId="77777777" w:rsidR="00C8555C" w:rsidRPr="003F238D" w:rsidRDefault="00C8555C" w:rsidP="003F238D">
      <w:pPr>
        <w:overflowPunct/>
        <w:autoSpaceDE/>
        <w:autoSpaceDN/>
        <w:adjustRightInd/>
        <w:textAlignment w:val="auto"/>
        <w:rPr>
          <w:rFonts w:eastAsia="SimSun"/>
          <w:lang w:eastAsia="en-US"/>
        </w:rPr>
      </w:pPr>
      <w:r w:rsidRPr="003F238D">
        <w:rPr>
          <w:rFonts w:eastAsia="SimSun"/>
          <w:lang w:eastAsia="en-US"/>
        </w:rPr>
        <w:t>use the same abbreviation ‘cbg-‘ everywhere</w:t>
      </w:r>
    </w:p>
    <w:p w14:paraId="31AA2425" w14:textId="77777777" w:rsidR="00C8555C" w:rsidRPr="003F238D" w:rsidRDefault="00C8555C" w:rsidP="003F238D">
      <w:pPr>
        <w:overflowPunct/>
        <w:autoSpaceDE/>
        <w:autoSpaceDN/>
        <w:adjustRightInd/>
        <w:textAlignment w:val="auto"/>
        <w:rPr>
          <w:rFonts w:eastAsia="SimSun"/>
          <w:lang w:eastAsia="en-US"/>
        </w:rPr>
      </w:pPr>
      <w:r w:rsidRPr="003F238D">
        <w:rPr>
          <w:rFonts w:eastAsia="SimSun"/>
          <w:lang w:eastAsia="en-US"/>
        </w:rPr>
        <w:t xml:space="preserve">add CPG in the section 3.2 abbreviation </w:t>
      </w:r>
    </w:p>
    <w:p w14:paraId="6739795A" w14:textId="77777777" w:rsidR="00C8555C" w:rsidRPr="003F238D" w:rsidRDefault="00C8555C" w:rsidP="003F238D">
      <w:pPr>
        <w:overflowPunct/>
        <w:autoSpaceDE/>
        <w:autoSpaceDN/>
        <w:adjustRightInd/>
        <w:textAlignment w:val="auto"/>
        <w:rPr>
          <w:rFonts w:eastAsia="SimSun"/>
          <w:lang w:eastAsia="en-US"/>
        </w:rPr>
      </w:pPr>
      <w:r w:rsidRPr="003F238D">
        <w:rPr>
          <w:rFonts w:eastAsia="SimSun"/>
          <w:lang w:eastAsia="en-US"/>
        </w:rPr>
        <w:t>add Coverage Based Paging in section 3.1 definition</w:t>
      </w:r>
    </w:p>
    <w:p w14:paraId="22F170B3" w14:textId="77777777" w:rsidR="00C8555C" w:rsidRPr="003F238D" w:rsidRDefault="00C8555C" w:rsidP="003F238D">
      <w:pPr>
        <w:overflowPunct/>
        <w:autoSpaceDE/>
        <w:autoSpaceDN/>
        <w:adjustRightInd/>
        <w:textAlignment w:val="auto"/>
        <w:rPr>
          <w:rFonts w:eastAsia="SimSun"/>
          <w:lang w:eastAsia="en-US"/>
        </w:rPr>
      </w:pPr>
      <w:r w:rsidRPr="003F238D">
        <w:rPr>
          <w:rFonts w:eastAsia="SimSun"/>
          <w:lang w:eastAsia="en-US"/>
        </w:rPr>
        <w:t>rename field when ambiguous</w:t>
      </w:r>
    </w:p>
    <w:p w14:paraId="237D584C" w14:textId="77777777" w:rsidR="00C8555C" w:rsidRPr="003F238D" w:rsidRDefault="00C8555C" w:rsidP="003F238D">
      <w:pPr>
        <w:rPr>
          <w:rFonts w:eastAsia="Calibri"/>
          <w:b/>
          <w:szCs w:val="22"/>
          <w:lang w:val="en-US" w:eastAsia="en-US"/>
        </w:rPr>
      </w:pPr>
      <w:r w:rsidRPr="003F238D">
        <w:rPr>
          <w:rFonts w:eastAsia="SimSun"/>
          <w:lang w:eastAsia="en-US"/>
        </w:rPr>
        <w:t>A draft CR is provided separately due to the amount of (editorial) changes and the need to align TS 36.304</w:t>
      </w:r>
    </w:p>
    <w:p w14:paraId="20EEC94D" w14:textId="1AB12A36" w:rsidR="00C8555C" w:rsidRDefault="00C8555C" w:rsidP="003F238D">
      <w:pPr>
        <w:pStyle w:val="CommentText"/>
        <w:rPr>
          <w:rFonts w:eastAsia="Calibri"/>
          <w:szCs w:val="22"/>
          <w:lang w:val="en-US" w:eastAsia="en-US"/>
        </w:rPr>
      </w:pPr>
      <w:r w:rsidRPr="003F238D">
        <w:rPr>
          <w:rFonts w:eastAsia="Calibri"/>
          <w:b/>
          <w:szCs w:val="22"/>
          <w:lang w:val="en-US" w:eastAsia="en-US"/>
        </w:rPr>
        <w:t>[Comments]</w:t>
      </w:r>
      <w:r w:rsidRPr="003F238D">
        <w:rPr>
          <w:rFonts w:eastAsia="Calibri"/>
          <w:szCs w:val="22"/>
          <w:lang w:val="en-US" w:eastAsia="en-US"/>
        </w:rPr>
        <w:t>:</w:t>
      </w:r>
    </w:p>
    <w:p w14:paraId="3E02DC77" w14:textId="77777777" w:rsidR="00C8555C" w:rsidRDefault="00C8555C" w:rsidP="00D07CEF">
      <w:pPr>
        <w:pStyle w:val="CommentText"/>
        <w:rPr>
          <w:rFonts w:eastAsia="DengXian"/>
          <w:szCs w:val="22"/>
          <w:lang w:val="en-US" w:eastAsia="zh-CN"/>
        </w:rPr>
      </w:pPr>
      <w:r>
        <w:rPr>
          <w:rFonts w:eastAsia="DengXian" w:hint="eastAsia"/>
          <w:szCs w:val="22"/>
          <w:lang w:val="en-US" w:eastAsia="zh-CN"/>
        </w:rPr>
        <w:t>[</w:t>
      </w:r>
      <w:r>
        <w:rPr>
          <w:rFonts w:eastAsia="DengXian"/>
          <w:szCs w:val="22"/>
          <w:lang w:val="en-US" w:eastAsia="zh-CN"/>
        </w:rPr>
        <w:t>ZTE</w:t>
      </w:r>
      <w:r>
        <w:rPr>
          <w:rFonts w:eastAsia="DengXian" w:hint="eastAsia"/>
          <w:szCs w:val="22"/>
          <w:lang w:val="en-US" w:eastAsia="zh-CN"/>
        </w:rPr>
        <w:t>(</w:t>
      </w:r>
      <w:r>
        <w:rPr>
          <w:rFonts w:eastAsia="DengXian"/>
          <w:szCs w:val="22"/>
          <w:lang w:val="en-US" w:eastAsia="zh-CN"/>
        </w:rPr>
        <w:t>Ting)] We have similar comments as H101.</w:t>
      </w:r>
    </w:p>
    <w:p w14:paraId="0ED08A10" w14:textId="77777777" w:rsidR="00C8555C" w:rsidRDefault="00C8555C" w:rsidP="00D07CEF">
      <w:pPr>
        <w:pStyle w:val="CommentText"/>
        <w:rPr>
          <w:rFonts w:eastAsia="DengXian"/>
          <w:szCs w:val="22"/>
          <w:lang w:val="en-US" w:eastAsia="zh-CN"/>
        </w:rPr>
      </w:pPr>
      <w:r>
        <w:rPr>
          <w:rFonts w:eastAsia="DengXian"/>
          <w:szCs w:val="22"/>
          <w:lang w:val="en-US" w:eastAsia="zh-CN"/>
        </w:rPr>
        <w:t xml:space="preserve">We are fine to use </w:t>
      </w:r>
      <w:r w:rsidRPr="00D07CEF">
        <w:rPr>
          <w:rFonts w:eastAsia="DengXian"/>
          <w:szCs w:val="22"/>
          <w:highlight w:val="yellow"/>
          <w:lang w:val="en-US" w:eastAsia="zh-CN"/>
        </w:rPr>
        <w:t>“cbp-” (not cbg-)</w:t>
      </w:r>
      <w:r>
        <w:rPr>
          <w:rFonts w:eastAsia="DengXian"/>
          <w:szCs w:val="22"/>
          <w:lang w:val="en-US" w:eastAsia="zh-CN"/>
        </w:rPr>
        <w:t xml:space="preserve"> and add </w:t>
      </w:r>
      <w:r>
        <w:rPr>
          <w:rFonts w:eastAsia="DengXian" w:hint="eastAsia"/>
          <w:szCs w:val="22"/>
          <w:lang w:val="en-US" w:eastAsia="zh-CN"/>
        </w:rPr>
        <w:t xml:space="preserve">abbreviation </w:t>
      </w:r>
      <w:r>
        <w:rPr>
          <w:rFonts w:eastAsia="DengXian"/>
          <w:szCs w:val="22"/>
          <w:lang w:val="en-US" w:eastAsia="zh-CN"/>
        </w:rPr>
        <w:t>of CBP</w:t>
      </w:r>
    </w:p>
    <w:p w14:paraId="4EFF94F8" w14:textId="714D5091" w:rsidR="00C8555C" w:rsidRDefault="00C8555C" w:rsidP="00D07CEF">
      <w:pPr>
        <w:pStyle w:val="CommentText"/>
      </w:pPr>
      <w:r>
        <w:rPr>
          <w:rFonts w:eastAsia="DengXian"/>
          <w:szCs w:val="22"/>
          <w:lang w:val="en-US" w:eastAsia="zh-CN"/>
        </w:rPr>
        <w:t xml:space="preserve">CBP: </w:t>
      </w:r>
      <w:r w:rsidRPr="003F238D">
        <w:rPr>
          <w:rFonts w:eastAsia="SimSun"/>
          <w:lang w:eastAsia="en-US"/>
        </w:rPr>
        <w:t>Coverage Based Paging</w:t>
      </w:r>
    </w:p>
  </w:comment>
  <w:comment w:id="11870" w:author="ZTE-Ting" w:date="2022-04-11T19:57:00Z" w:initials="ZTE-Ting">
    <w:p w14:paraId="6423A3F2" w14:textId="77777777" w:rsidR="00C8555C" w:rsidRDefault="00C8555C" w:rsidP="00D07CEF">
      <w:pPr>
        <w:pStyle w:val="CommentText"/>
        <w:spacing w:before="120" w:after="120"/>
      </w:pPr>
      <w:r>
        <w:rPr>
          <w:rStyle w:val="CommentReference"/>
        </w:rPr>
        <w:annotationRef/>
      </w:r>
      <w:r>
        <w:rPr>
          <w:rStyle w:val="CommentReference"/>
        </w:rPr>
        <w:annotationRef/>
      </w:r>
      <w:r>
        <w:rPr>
          <w:b/>
        </w:rPr>
        <w:t>[RIL]</w:t>
      </w:r>
      <w:r>
        <w:t xml:space="preserve">: Z312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465575DF" w14:textId="77777777" w:rsidR="00C8555C" w:rsidRDefault="00C8555C" w:rsidP="00D07CEF">
      <w:pPr>
        <w:pStyle w:val="CommentText"/>
        <w:ind w:leftChars="90" w:left="180"/>
      </w:pPr>
      <w:r>
        <w:rPr>
          <w:b/>
        </w:rPr>
        <w:t>[Description]</w:t>
      </w:r>
      <w:r>
        <w:t xml:space="preserve">: </w:t>
      </w:r>
      <w:r>
        <w:rPr>
          <w:rFonts w:eastAsia="SimSun" w:hint="eastAsia"/>
          <w:lang w:val="en-US" w:eastAsia="zh-CN"/>
        </w:rPr>
        <w:t>Based on the field description, th</w:t>
      </w:r>
      <w:r>
        <w:rPr>
          <w:rFonts w:eastAsia="SimSun"/>
          <w:lang w:val="en-US" w:eastAsia="zh-CN"/>
        </w:rPr>
        <w:t xml:space="preserve">is </w:t>
      </w:r>
      <w:r>
        <w:rPr>
          <w:rFonts w:eastAsia="SimSun" w:hint="eastAsia"/>
          <w:lang w:val="en-US" w:eastAsia="zh-CN"/>
        </w:rPr>
        <w:t>parameter indicates the index to the coverage-based paging configuration. For easy understanding</w:t>
      </w:r>
      <w:r>
        <w:rPr>
          <w:rFonts w:eastAsia="SimSun"/>
          <w:lang w:val="en-US" w:eastAsia="zh-CN"/>
        </w:rPr>
        <w:t>, we suggest to change “cbpcg-Config-r17” to “</w:t>
      </w:r>
      <w:r>
        <w:rPr>
          <w:rFonts w:eastAsia="SimSun" w:hint="eastAsia"/>
          <w:lang w:val="en-US" w:eastAsia="zh-CN"/>
        </w:rPr>
        <w:t>cbp-Index-r17</w:t>
      </w:r>
      <w:r>
        <w:rPr>
          <w:rFonts w:eastAsia="SimSun"/>
          <w:lang w:val="en-US" w:eastAsia="zh-CN"/>
        </w:rPr>
        <w:t>”. M</w:t>
      </w:r>
      <w:r>
        <w:rPr>
          <w:rFonts w:eastAsia="SimSun" w:hint="eastAsia"/>
          <w:lang w:val="en-US" w:eastAsia="zh-CN"/>
        </w:rPr>
        <w:t>oreover,</w:t>
      </w:r>
      <w:r>
        <w:rPr>
          <w:rFonts w:eastAsia="SimSun"/>
          <w:lang w:val="en-US" w:eastAsia="zh-CN"/>
        </w:rPr>
        <w:t xml:space="preserve"> in order to avoid new abbreviation of “pcg”, we can just use integer.</w:t>
      </w:r>
    </w:p>
    <w:p w14:paraId="5797C89F" w14:textId="77777777" w:rsidR="00C8555C" w:rsidRDefault="00C8555C" w:rsidP="00D07CEF">
      <w:pPr>
        <w:pStyle w:val="CommentText"/>
        <w:ind w:leftChars="90" w:left="180"/>
        <w:rPr>
          <w:rFonts w:eastAsiaTheme="minorEastAsia"/>
        </w:rPr>
      </w:pPr>
    </w:p>
    <w:p w14:paraId="74F86914" w14:textId="77777777" w:rsidR="00C8555C" w:rsidRPr="00BC2D8C" w:rsidRDefault="00C8555C" w:rsidP="00D07CEF">
      <w:pPr>
        <w:pStyle w:val="CommentText"/>
        <w:ind w:leftChars="90" w:left="180"/>
        <w:rPr>
          <w:rFonts w:eastAsia="DengXian"/>
          <w:lang w:eastAsia="zh-CN"/>
        </w:rPr>
      </w:pPr>
    </w:p>
    <w:p w14:paraId="78E424FD" w14:textId="77777777" w:rsidR="00C8555C" w:rsidRDefault="00C8555C" w:rsidP="00D07CEF">
      <w:pPr>
        <w:pStyle w:val="CommentText"/>
        <w:ind w:leftChars="90" w:left="180"/>
      </w:pPr>
      <w:r>
        <w:rPr>
          <w:b/>
        </w:rPr>
        <w:t>[Proposed Change]</w:t>
      </w:r>
      <w:r>
        <w:t xml:space="preserve">: </w:t>
      </w:r>
    </w:p>
    <w:p w14:paraId="636C0082" w14:textId="77777777" w:rsidR="00C8555C" w:rsidRPr="00BC2D8C" w:rsidRDefault="00C8555C" w:rsidP="00D07CEF">
      <w:pPr>
        <w:pStyle w:val="CommentText"/>
        <w:rPr>
          <w:strike/>
        </w:rPr>
      </w:pPr>
      <w:r w:rsidRPr="00BC2D8C">
        <w:rPr>
          <w:strike/>
          <w:color w:val="FF0000"/>
        </w:rPr>
        <w:t>cbpcg</w:t>
      </w:r>
      <w:r w:rsidRPr="00BC2D8C">
        <w:rPr>
          <w:rStyle w:val="CommentReference"/>
          <w:strike/>
          <w:color w:val="FF0000"/>
        </w:rPr>
        <w:annotationRef/>
      </w:r>
      <w:r w:rsidRPr="00BC2D8C">
        <w:rPr>
          <w:strike/>
          <w:color w:val="FF0000"/>
        </w:rPr>
        <w:t>-Config</w:t>
      </w:r>
      <w:r w:rsidRPr="00BC2D8C">
        <w:rPr>
          <w:rStyle w:val="CommentReference"/>
          <w:strike/>
          <w:color w:val="FF0000"/>
        </w:rPr>
        <w:annotationRef/>
      </w:r>
      <w:r w:rsidRPr="00BC2D8C">
        <w:rPr>
          <w:strike/>
          <w:color w:val="FF0000"/>
        </w:rPr>
        <w:t>-r17</w:t>
      </w:r>
      <w:r w:rsidRPr="00BC2D8C">
        <w:rPr>
          <w:strike/>
          <w:color w:val="FF0000"/>
        </w:rPr>
        <w:tab/>
      </w:r>
      <w:r w:rsidRPr="00BC2D8C">
        <w:rPr>
          <w:strike/>
          <w:color w:val="FF0000"/>
        </w:rPr>
        <w:tab/>
        <w:t>ENUMERATED {pcg1, pcg2}</w:t>
      </w:r>
      <w:r w:rsidRPr="00BC2D8C">
        <w:rPr>
          <w:strike/>
          <w:color w:val="FF0000"/>
        </w:rPr>
        <w:tab/>
        <w:t>OPTIONAL,</w:t>
      </w:r>
      <w:r w:rsidRPr="00BC2D8C">
        <w:rPr>
          <w:strike/>
          <w:color w:val="FF0000"/>
        </w:rPr>
        <w:tab/>
        <w:t>-- Need OR</w:t>
      </w:r>
      <w:r w:rsidRPr="00BC2D8C">
        <w:rPr>
          <w:strike/>
        </w:rPr>
        <w:t xml:space="preserve"> </w:t>
      </w:r>
    </w:p>
    <w:p w14:paraId="415C6C25" w14:textId="77777777" w:rsidR="00C8555C" w:rsidRPr="00BC2D8C" w:rsidRDefault="00C8555C" w:rsidP="00D07CEF">
      <w:pPr>
        <w:pStyle w:val="CommentText"/>
        <w:rPr>
          <w:u w:val="single"/>
          <w:lang w:eastAsia="zh-CN"/>
        </w:rPr>
      </w:pPr>
      <w:r w:rsidRPr="00BC2D8C">
        <w:rPr>
          <w:color w:val="0070C0"/>
          <w:u w:val="single"/>
        </w:rPr>
        <w:t>cbp-Index-r17</w:t>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t xml:space="preserve">INTEGER (1..2) </w:t>
      </w:r>
      <w:r w:rsidRPr="00BC2D8C">
        <w:rPr>
          <w:color w:val="0070C0"/>
          <w:u w:val="single"/>
        </w:rPr>
        <w:tab/>
        <w:t>OPTIONAL,</w:t>
      </w:r>
      <w:r w:rsidRPr="00BC2D8C">
        <w:rPr>
          <w:color w:val="0070C0"/>
          <w:u w:val="single"/>
        </w:rPr>
        <w:tab/>
        <w:t>-- Need OR</w:t>
      </w:r>
    </w:p>
    <w:p w14:paraId="11AD9705" w14:textId="77777777" w:rsidR="00C8555C" w:rsidRDefault="00C8555C" w:rsidP="00D07CEF">
      <w:pPr>
        <w:pStyle w:val="CommentText"/>
        <w:ind w:leftChars="90" w:left="180"/>
        <w:rPr>
          <w:rFonts w:eastAsiaTheme="minorEastAsia"/>
        </w:rPr>
      </w:pPr>
    </w:p>
    <w:p w14:paraId="4B874A8C" w14:textId="77777777" w:rsidR="00C8555C" w:rsidRPr="004A4877" w:rsidRDefault="00C8555C" w:rsidP="00D07CEF">
      <w:pPr>
        <w:pStyle w:val="TAL"/>
        <w:rPr>
          <w:b/>
          <w:bCs/>
          <w:i/>
          <w:noProof/>
          <w:lang w:eastAsia="en-GB"/>
        </w:rPr>
      </w:pPr>
      <w:r w:rsidRPr="00D23CAF">
        <w:rPr>
          <w:b/>
          <w:bCs/>
          <w:i/>
          <w:noProof/>
          <w:lang w:eastAsia="en-GB"/>
        </w:rPr>
        <w:t>c</w:t>
      </w:r>
      <w:r>
        <w:rPr>
          <w:b/>
          <w:bCs/>
          <w:i/>
          <w:noProof/>
          <w:lang w:eastAsia="en-GB"/>
        </w:rPr>
        <w:t>bp</w:t>
      </w:r>
      <w:r w:rsidRPr="00BC2D8C">
        <w:rPr>
          <w:b/>
          <w:bCs/>
          <w:i/>
          <w:strike/>
          <w:noProof/>
          <w:color w:val="FF0000"/>
          <w:lang w:eastAsia="en-GB"/>
        </w:rPr>
        <w:t>gc</w:t>
      </w:r>
      <w:r>
        <w:rPr>
          <w:b/>
          <w:bCs/>
          <w:i/>
          <w:noProof/>
          <w:lang w:eastAsia="en-GB"/>
        </w:rPr>
        <w:t>-</w:t>
      </w:r>
      <w:r w:rsidRPr="00BC2D8C">
        <w:rPr>
          <w:b/>
          <w:bCs/>
          <w:i/>
          <w:strike/>
          <w:noProof/>
          <w:color w:val="FF0000"/>
          <w:lang w:eastAsia="en-GB"/>
        </w:rPr>
        <w:t>Config</w:t>
      </w:r>
      <w:r w:rsidRPr="00BC2D8C">
        <w:rPr>
          <w:b/>
          <w:bCs/>
          <w:i/>
          <w:noProof/>
          <w:color w:val="0070C0"/>
          <w:u w:val="single"/>
          <w:lang w:eastAsia="en-GB"/>
        </w:rPr>
        <w:t>Index</w:t>
      </w:r>
    </w:p>
    <w:p w14:paraId="2043AB63" w14:textId="77777777" w:rsidR="00C8555C" w:rsidRDefault="00C8555C" w:rsidP="00D07CEF">
      <w:pPr>
        <w:pStyle w:val="CommentText"/>
        <w:ind w:leftChars="90" w:left="180"/>
        <w:rPr>
          <w:rFonts w:cs="Arial"/>
          <w:szCs w:val="18"/>
        </w:rPr>
      </w:pPr>
      <w:r>
        <w:rPr>
          <w:rFonts w:cs="Arial"/>
          <w:bCs/>
          <w:noProof/>
          <w:szCs w:val="18"/>
        </w:rPr>
        <w:t xml:space="preserve">Index to the coverage-based paging configuration </w:t>
      </w:r>
      <w:r w:rsidRPr="004A4877">
        <w:rPr>
          <w:rFonts w:cs="Arial"/>
          <w:bCs/>
          <w:noProof/>
          <w:szCs w:val="18"/>
        </w:rPr>
        <w:t xml:space="preserve">Value </w:t>
      </w:r>
      <w:r w:rsidRPr="00BC2D8C">
        <w:rPr>
          <w:rFonts w:cs="Arial"/>
          <w:bCs/>
          <w:i/>
          <w:iCs/>
          <w:strike/>
          <w:noProof/>
          <w:color w:val="FF0000"/>
          <w:szCs w:val="18"/>
        </w:rPr>
        <w:t>pcg</w:t>
      </w:r>
      <w:r w:rsidRPr="00E07A36">
        <w:rPr>
          <w:rFonts w:cs="Arial"/>
          <w:bCs/>
          <w:i/>
          <w:iCs/>
          <w:noProof/>
          <w:szCs w:val="18"/>
        </w:rPr>
        <w:t>1</w:t>
      </w:r>
      <w:r>
        <w:rPr>
          <w:rFonts w:cs="Arial"/>
          <w:bCs/>
          <w:noProof/>
          <w:szCs w:val="18"/>
        </w:rPr>
        <w:t xml:space="preserve"> corresponds to the first entry in </w:t>
      </w:r>
      <w:r w:rsidRPr="000B3E84">
        <w:rPr>
          <w:i/>
          <w:iCs/>
        </w:rPr>
        <w:t>cbp</w:t>
      </w:r>
      <w:r w:rsidRPr="00BC2D8C">
        <w:rPr>
          <w:i/>
          <w:iCs/>
          <w:strike/>
          <w:color w:val="FF0000"/>
        </w:rPr>
        <w:t>cg</w:t>
      </w:r>
      <w:r w:rsidRPr="000B3E84">
        <w:rPr>
          <w:i/>
          <w:iCs/>
        </w:rPr>
        <w:t>-ConfigList</w:t>
      </w:r>
      <w:r>
        <w:rPr>
          <w:i/>
          <w:iCs/>
        </w:rPr>
        <w:t xml:space="preserve"> </w:t>
      </w:r>
      <w:r>
        <w:rPr>
          <w:rFonts w:cs="Arial"/>
          <w:bCs/>
          <w:noProof/>
          <w:szCs w:val="18"/>
        </w:rPr>
        <w:t xml:space="preserve">and </w:t>
      </w:r>
      <w:r w:rsidRPr="00BC2D8C">
        <w:rPr>
          <w:rFonts w:cs="Arial"/>
          <w:bCs/>
          <w:i/>
          <w:iCs/>
          <w:strike/>
          <w:noProof/>
          <w:color w:val="FF0000"/>
          <w:szCs w:val="18"/>
        </w:rPr>
        <w:t>pcg</w:t>
      </w:r>
      <w:r>
        <w:rPr>
          <w:rFonts w:cs="Arial"/>
          <w:bCs/>
          <w:i/>
          <w:iCs/>
          <w:strike/>
          <w:noProof/>
          <w:color w:val="FF0000"/>
          <w:szCs w:val="18"/>
        </w:rPr>
        <w:t xml:space="preserve"> </w:t>
      </w:r>
      <w:r w:rsidRPr="00BC2D8C">
        <w:rPr>
          <w:rFonts w:cs="Arial"/>
          <w:bCs/>
          <w:iCs/>
          <w:noProof/>
          <w:color w:val="0070C0"/>
          <w:szCs w:val="18"/>
          <w:u w:val="single"/>
        </w:rPr>
        <w:t xml:space="preserve">value </w:t>
      </w:r>
      <w:r w:rsidRPr="00E07A36">
        <w:rPr>
          <w:rFonts w:cs="Arial"/>
          <w:bCs/>
          <w:i/>
          <w:iCs/>
          <w:noProof/>
          <w:szCs w:val="18"/>
        </w:rPr>
        <w:t>2</w:t>
      </w:r>
      <w:r>
        <w:rPr>
          <w:rFonts w:cs="Arial"/>
          <w:bCs/>
          <w:noProof/>
          <w:szCs w:val="18"/>
        </w:rPr>
        <w:t xml:space="preserve"> corresponds to the second entry in </w:t>
      </w:r>
      <w:r w:rsidRPr="007C68B3">
        <w:rPr>
          <w:i/>
          <w:iCs/>
        </w:rPr>
        <w:t>cbp</w:t>
      </w:r>
      <w:r w:rsidRPr="00BC2D8C">
        <w:rPr>
          <w:i/>
          <w:iCs/>
          <w:strike/>
          <w:color w:val="FF0000"/>
        </w:rPr>
        <w:t>cg</w:t>
      </w:r>
      <w:r w:rsidRPr="007C68B3">
        <w:rPr>
          <w:i/>
          <w:iCs/>
        </w:rPr>
        <w:t>-ConfigList</w:t>
      </w:r>
      <w:r>
        <w:rPr>
          <w:i/>
          <w:iCs/>
        </w:rPr>
        <w:t xml:space="preserve"> </w:t>
      </w:r>
      <w:r>
        <w:t xml:space="preserve">in </w:t>
      </w:r>
      <w:r>
        <w:rPr>
          <w:i/>
          <w:iCs/>
          <w:szCs w:val="18"/>
        </w:rPr>
        <w:t>SystemInformationBlockType22-NB</w:t>
      </w:r>
      <w:r w:rsidRPr="004A4877">
        <w:rPr>
          <w:rFonts w:cs="Arial"/>
          <w:szCs w:val="18"/>
        </w:rPr>
        <w:t>.</w:t>
      </w:r>
    </w:p>
    <w:p w14:paraId="5F12B63A" w14:textId="77777777" w:rsidR="00C8555C" w:rsidRPr="00BC2D8C" w:rsidRDefault="00C8555C" w:rsidP="00D07CEF">
      <w:pPr>
        <w:pStyle w:val="CommentText"/>
        <w:rPr>
          <w:rFonts w:eastAsiaTheme="minorEastAsia"/>
        </w:rPr>
      </w:pPr>
    </w:p>
    <w:p w14:paraId="6BE5B0ED" w14:textId="77777777" w:rsidR="00C8555C" w:rsidRDefault="00C8555C" w:rsidP="00D07CEF">
      <w:pPr>
        <w:pStyle w:val="CommentText"/>
        <w:ind w:leftChars="90" w:left="180"/>
      </w:pPr>
      <w:r>
        <w:rPr>
          <w:b/>
        </w:rPr>
        <w:t>[Comments]</w:t>
      </w:r>
      <w:r>
        <w:t xml:space="preserve">: </w:t>
      </w:r>
    </w:p>
    <w:p w14:paraId="62A3643C" w14:textId="4C54537F" w:rsidR="00C8555C" w:rsidRPr="00D07CEF" w:rsidRDefault="00C8555C">
      <w:pPr>
        <w:pStyle w:val="CommentText"/>
        <w:rPr>
          <w:rFonts w:eastAsiaTheme="minorEastAsia"/>
        </w:rPr>
      </w:pPr>
      <w:r>
        <w:rPr>
          <w:rFonts w:eastAsiaTheme="minorEastAsia"/>
        </w:rPr>
        <w:t>Huawei-v19: OK to change to Index (1..2)</w:t>
      </w:r>
    </w:p>
  </w:comment>
  <w:comment w:id="11955" w:author="ZTE-Ting" w:date="2022-04-11T19:58:00Z" w:initials="ZTE-Ting">
    <w:p w14:paraId="676F46D6" w14:textId="77777777" w:rsidR="00C8555C" w:rsidRDefault="00C8555C" w:rsidP="00D07CEF">
      <w:pPr>
        <w:pStyle w:val="CommentText"/>
        <w:spacing w:before="120" w:after="120"/>
      </w:pPr>
      <w:r>
        <w:rPr>
          <w:rStyle w:val="CommentReference"/>
        </w:rPr>
        <w:annotationRef/>
      </w:r>
      <w:r>
        <w:rPr>
          <w:b/>
        </w:rPr>
        <w:t>[RIL]</w:t>
      </w:r>
      <w:r>
        <w:t xml:space="preserve">: Z313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2FD766E" w14:textId="77777777" w:rsidR="00C8555C" w:rsidRDefault="00C8555C" w:rsidP="00D07CEF">
      <w:pPr>
        <w:pStyle w:val="CommentText"/>
        <w:ind w:leftChars="90" w:left="180"/>
      </w:pPr>
      <w:r>
        <w:rPr>
          <w:b/>
        </w:rPr>
        <w:t>[Description]</w:t>
      </w:r>
      <w:r>
        <w:t xml:space="preserve">: </w:t>
      </w:r>
      <w:r>
        <w:rPr>
          <w:rFonts w:eastAsia="SimSun" w:hint="eastAsia"/>
          <w:lang w:val="en-US" w:eastAsia="zh-CN"/>
        </w:rPr>
        <w:t>Based on the field description, th</w:t>
      </w:r>
      <w:r>
        <w:rPr>
          <w:rFonts w:eastAsia="SimSun"/>
          <w:lang w:val="en-US" w:eastAsia="zh-CN"/>
        </w:rPr>
        <w:t xml:space="preserve">is </w:t>
      </w:r>
      <w:r>
        <w:rPr>
          <w:rFonts w:eastAsia="SimSun" w:hint="eastAsia"/>
          <w:lang w:val="en-US" w:eastAsia="zh-CN"/>
        </w:rPr>
        <w:t>parameter indicates the index to the coverage-based paging configuration. For easy understanding</w:t>
      </w:r>
      <w:r>
        <w:rPr>
          <w:rFonts w:eastAsia="SimSun"/>
          <w:lang w:val="en-US" w:eastAsia="zh-CN"/>
        </w:rPr>
        <w:t>, we suggest to change “cbpcg-Config-r17” to “</w:t>
      </w:r>
      <w:r>
        <w:rPr>
          <w:rFonts w:eastAsia="SimSun" w:hint="eastAsia"/>
          <w:lang w:val="en-US" w:eastAsia="zh-CN"/>
        </w:rPr>
        <w:t>cbp-Index-r17</w:t>
      </w:r>
      <w:r>
        <w:rPr>
          <w:rFonts w:eastAsia="SimSun"/>
          <w:lang w:val="en-US" w:eastAsia="zh-CN"/>
        </w:rPr>
        <w:t>”. M</w:t>
      </w:r>
      <w:r>
        <w:rPr>
          <w:rFonts w:eastAsia="SimSun" w:hint="eastAsia"/>
          <w:lang w:val="en-US" w:eastAsia="zh-CN"/>
        </w:rPr>
        <w:t>oreover,</w:t>
      </w:r>
      <w:r>
        <w:rPr>
          <w:rFonts w:eastAsia="SimSun"/>
          <w:lang w:val="en-US" w:eastAsia="zh-CN"/>
        </w:rPr>
        <w:t xml:space="preserve"> in order to avoid new abbreviation of “pcg”, we can just use Integer.</w:t>
      </w:r>
    </w:p>
    <w:p w14:paraId="40B52903" w14:textId="77777777" w:rsidR="00C8555C" w:rsidRDefault="00C8555C" w:rsidP="00D07CEF">
      <w:pPr>
        <w:pStyle w:val="CommentText"/>
        <w:ind w:leftChars="90" w:left="180"/>
      </w:pPr>
    </w:p>
    <w:p w14:paraId="00F323C6" w14:textId="77777777" w:rsidR="00C8555C" w:rsidRDefault="00C8555C" w:rsidP="00D07CEF">
      <w:pPr>
        <w:pStyle w:val="CommentText"/>
        <w:ind w:leftChars="90" w:left="180"/>
      </w:pPr>
      <w:r>
        <w:rPr>
          <w:b/>
        </w:rPr>
        <w:t>[Proposed Change]</w:t>
      </w:r>
      <w:r>
        <w:t xml:space="preserve">: </w:t>
      </w:r>
    </w:p>
    <w:p w14:paraId="0AB00194" w14:textId="77777777" w:rsidR="00C8555C" w:rsidRPr="00BC2D8C" w:rsidRDefault="00C8555C" w:rsidP="00D07CEF">
      <w:pPr>
        <w:pStyle w:val="CommentText"/>
        <w:rPr>
          <w:strike/>
        </w:rPr>
      </w:pPr>
      <w:r w:rsidRPr="00BC2D8C">
        <w:rPr>
          <w:strike/>
          <w:color w:val="FF0000"/>
        </w:rPr>
        <w:t>cbpcg</w:t>
      </w:r>
      <w:r w:rsidRPr="00BC2D8C">
        <w:rPr>
          <w:rStyle w:val="CommentReference"/>
          <w:strike/>
          <w:color w:val="FF0000"/>
        </w:rPr>
        <w:annotationRef/>
      </w:r>
      <w:r w:rsidRPr="00BC2D8C">
        <w:rPr>
          <w:strike/>
          <w:color w:val="FF0000"/>
        </w:rPr>
        <w:t>-Config</w:t>
      </w:r>
      <w:r w:rsidRPr="00BC2D8C">
        <w:rPr>
          <w:rStyle w:val="CommentReference"/>
          <w:strike/>
          <w:color w:val="FF0000"/>
        </w:rPr>
        <w:annotationRef/>
      </w:r>
      <w:r w:rsidRPr="00BC2D8C">
        <w:rPr>
          <w:strike/>
          <w:color w:val="FF0000"/>
        </w:rPr>
        <w:t>-r17</w:t>
      </w:r>
      <w:r w:rsidRPr="00BC2D8C">
        <w:rPr>
          <w:strike/>
          <w:color w:val="FF0000"/>
        </w:rPr>
        <w:tab/>
      </w:r>
      <w:r w:rsidRPr="00BC2D8C">
        <w:rPr>
          <w:strike/>
          <w:color w:val="FF0000"/>
        </w:rPr>
        <w:tab/>
        <w:t>ENUMERATED {pcg1, pcg2}</w:t>
      </w:r>
      <w:r w:rsidRPr="00BC2D8C">
        <w:rPr>
          <w:strike/>
          <w:color w:val="FF0000"/>
        </w:rPr>
        <w:tab/>
        <w:t>OPTIONAL,</w:t>
      </w:r>
      <w:r w:rsidRPr="00BC2D8C">
        <w:rPr>
          <w:strike/>
          <w:color w:val="FF0000"/>
        </w:rPr>
        <w:tab/>
        <w:t>-- Need OR</w:t>
      </w:r>
      <w:r w:rsidRPr="00BC2D8C">
        <w:rPr>
          <w:strike/>
        </w:rPr>
        <w:t xml:space="preserve"> </w:t>
      </w:r>
    </w:p>
    <w:p w14:paraId="1D394969" w14:textId="77777777" w:rsidR="00C8555C" w:rsidRPr="00BC2D8C" w:rsidRDefault="00C8555C" w:rsidP="00D07CEF">
      <w:pPr>
        <w:pStyle w:val="CommentText"/>
        <w:rPr>
          <w:u w:val="single"/>
          <w:lang w:eastAsia="zh-CN"/>
        </w:rPr>
      </w:pPr>
      <w:r w:rsidRPr="00BC2D8C">
        <w:rPr>
          <w:color w:val="0070C0"/>
          <w:u w:val="single"/>
        </w:rPr>
        <w:t>cbp-Index-r17</w:t>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t xml:space="preserve">INTEGER (1..2) </w:t>
      </w:r>
      <w:r w:rsidRPr="00BC2D8C">
        <w:rPr>
          <w:color w:val="0070C0"/>
          <w:u w:val="single"/>
        </w:rPr>
        <w:tab/>
        <w:t>OPTIONAL,</w:t>
      </w:r>
      <w:r w:rsidRPr="00BC2D8C">
        <w:rPr>
          <w:color w:val="0070C0"/>
          <w:u w:val="single"/>
        </w:rPr>
        <w:tab/>
        <w:t>-- Need OR</w:t>
      </w:r>
    </w:p>
    <w:p w14:paraId="39C1FA6E" w14:textId="77777777" w:rsidR="00C8555C" w:rsidRDefault="00C8555C" w:rsidP="00D07CEF">
      <w:pPr>
        <w:pStyle w:val="CommentText"/>
        <w:ind w:leftChars="90" w:left="180"/>
        <w:rPr>
          <w:rFonts w:eastAsiaTheme="minorEastAsia"/>
        </w:rPr>
      </w:pPr>
    </w:p>
    <w:p w14:paraId="61B10F69" w14:textId="77777777" w:rsidR="00C8555C" w:rsidRPr="004A4877" w:rsidRDefault="00C8555C" w:rsidP="00D07CEF">
      <w:pPr>
        <w:pStyle w:val="TAL"/>
        <w:rPr>
          <w:b/>
          <w:bCs/>
          <w:i/>
          <w:noProof/>
          <w:lang w:eastAsia="en-GB"/>
        </w:rPr>
      </w:pPr>
      <w:r w:rsidRPr="00D23CAF">
        <w:rPr>
          <w:b/>
          <w:bCs/>
          <w:i/>
          <w:noProof/>
          <w:lang w:eastAsia="en-GB"/>
        </w:rPr>
        <w:t>c</w:t>
      </w:r>
      <w:r>
        <w:rPr>
          <w:b/>
          <w:bCs/>
          <w:i/>
          <w:noProof/>
          <w:lang w:eastAsia="en-GB"/>
        </w:rPr>
        <w:t>bp</w:t>
      </w:r>
      <w:r w:rsidRPr="00BC2D8C">
        <w:rPr>
          <w:b/>
          <w:bCs/>
          <w:i/>
          <w:strike/>
          <w:noProof/>
          <w:color w:val="FF0000"/>
          <w:lang w:eastAsia="en-GB"/>
        </w:rPr>
        <w:t>gc</w:t>
      </w:r>
      <w:r>
        <w:rPr>
          <w:b/>
          <w:bCs/>
          <w:i/>
          <w:noProof/>
          <w:lang w:eastAsia="en-GB"/>
        </w:rPr>
        <w:t>-</w:t>
      </w:r>
      <w:r w:rsidRPr="00BC2D8C">
        <w:rPr>
          <w:b/>
          <w:bCs/>
          <w:i/>
          <w:strike/>
          <w:noProof/>
          <w:color w:val="FF0000"/>
          <w:lang w:eastAsia="en-GB"/>
        </w:rPr>
        <w:t>Config</w:t>
      </w:r>
      <w:r w:rsidRPr="00BC2D8C">
        <w:rPr>
          <w:b/>
          <w:bCs/>
          <w:i/>
          <w:noProof/>
          <w:color w:val="0070C0"/>
          <w:u w:val="single"/>
          <w:lang w:eastAsia="en-GB"/>
        </w:rPr>
        <w:t>Index</w:t>
      </w:r>
    </w:p>
    <w:p w14:paraId="60A90F33" w14:textId="77777777" w:rsidR="00C8555C" w:rsidRDefault="00C8555C" w:rsidP="00D07CEF">
      <w:pPr>
        <w:pStyle w:val="CommentText"/>
        <w:ind w:leftChars="90" w:left="180"/>
        <w:rPr>
          <w:rFonts w:cs="Arial"/>
          <w:szCs w:val="18"/>
        </w:rPr>
      </w:pPr>
      <w:r>
        <w:rPr>
          <w:rFonts w:cs="Arial"/>
          <w:bCs/>
          <w:noProof/>
          <w:szCs w:val="18"/>
        </w:rPr>
        <w:t>Index to the coverage-based</w:t>
      </w:r>
      <w:r w:rsidRPr="00BC2D8C">
        <w:rPr>
          <w:rFonts w:cs="Arial"/>
          <w:bCs/>
          <w:noProof/>
          <w:szCs w:val="18"/>
        </w:rPr>
        <w:t xml:space="preserve"> </w:t>
      </w:r>
      <w:r w:rsidRPr="00BC2D8C">
        <w:rPr>
          <w:rFonts w:cs="Arial"/>
          <w:bCs/>
          <w:noProof/>
          <w:color w:val="0070C0"/>
          <w:szCs w:val="18"/>
          <w:u w:val="single"/>
        </w:rPr>
        <w:t>paging</w:t>
      </w:r>
      <w:r w:rsidRPr="00BC2D8C">
        <w:rPr>
          <w:rFonts w:cs="Arial"/>
          <w:bCs/>
          <w:noProof/>
          <w:szCs w:val="18"/>
        </w:rPr>
        <w:t xml:space="preserve"> </w:t>
      </w:r>
      <w:r>
        <w:rPr>
          <w:rFonts w:cs="Arial"/>
          <w:bCs/>
          <w:noProof/>
          <w:szCs w:val="18"/>
        </w:rPr>
        <w:t xml:space="preserve">configuration. </w:t>
      </w:r>
      <w:r w:rsidRPr="004A4877">
        <w:rPr>
          <w:rFonts w:cs="Arial"/>
          <w:bCs/>
          <w:noProof/>
          <w:szCs w:val="18"/>
        </w:rPr>
        <w:t xml:space="preserve">Value </w:t>
      </w:r>
      <w:r w:rsidRPr="00BC2D8C">
        <w:rPr>
          <w:rFonts w:cs="Arial"/>
          <w:bCs/>
          <w:i/>
          <w:iCs/>
          <w:strike/>
          <w:noProof/>
          <w:color w:val="FF0000"/>
          <w:szCs w:val="18"/>
        </w:rPr>
        <w:t>pcg</w:t>
      </w:r>
      <w:r w:rsidRPr="00E07A36">
        <w:rPr>
          <w:rFonts w:cs="Arial"/>
          <w:bCs/>
          <w:i/>
          <w:iCs/>
          <w:noProof/>
          <w:szCs w:val="18"/>
        </w:rPr>
        <w:t>1</w:t>
      </w:r>
      <w:r>
        <w:rPr>
          <w:rFonts w:cs="Arial"/>
          <w:bCs/>
          <w:noProof/>
          <w:szCs w:val="18"/>
        </w:rPr>
        <w:t xml:space="preserve"> corresponds to the first entry in </w:t>
      </w:r>
      <w:r w:rsidRPr="000B3E84">
        <w:rPr>
          <w:i/>
          <w:iCs/>
        </w:rPr>
        <w:t>cbp</w:t>
      </w:r>
      <w:r w:rsidRPr="00BC2D8C">
        <w:rPr>
          <w:i/>
          <w:iCs/>
          <w:strike/>
          <w:color w:val="FF0000"/>
        </w:rPr>
        <w:t>cg</w:t>
      </w:r>
      <w:r w:rsidRPr="000B3E84">
        <w:rPr>
          <w:i/>
          <w:iCs/>
        </w:rPr>
        <w:t>-ConfigList</w:t>
      </w:r>
      <w:r>
        <w:rPr>
          <w:i/>
          <w:iCs/>
        </w:rPr>
        <w:t xml:space="preserve"> </w:t>
      </w:r>
      <w:r>
        <w:rPr>
          <w:rFonts w:cs="Arial"/>
          <w:bCs/>
          <w:noProof/>
          <w:szCs w:val="18"/>
        </w:rPr>
        <w:t>and</w:t>
      </w:r>
      <w:r w:rsidRPr="00BC2D8C">
        <w:rPr>
          <w:rFonts w:cs="Arial"/>
          <w:bCs/>
          <w:strike/>
          <w:noProof/>
          <w:color w:val="FF0000"/>
          <w:szCs w:val="18"/>
        </w:rPr>
        <w:t xml:space="preserve">, </w:t>
      </w:r>
      <w:r w:rsidRPr="00BC2D8C">
        <w:rPr>
          <w:rFonts w:cs="Arial"/>
          <w:bCs/>
          <w:i/>
          <w:iCs/>
          <w:strike/>
          <w:noProof/>
          <w:color w:val="FF0000"/>
          <w:szCs w:val="18"/>
        </w:rPr>
        <w:t>pcg</w:t>
      </w:r>
      <w:r w:rsidRPr="00BC2D8C">
        <w:rPr>
          <w:rFonts w:cs="Arial"/>
          <w:bCs/>
          <w:i/>
          <w:iCs/>
          <w:noProof/>
          <w:color w:val="FF0000"/>
          <w:szCs w:val="18"/>
        </w:rPr>
        <w:t xml:space="preserve"> </w:t>
      </w:r>
      <w:r w:rsidRPr="00BC2D8C">
        <w:rPr>
          <w:rFonts w:cs="Arial"/>
          <w:bCs/>
          <w:iCs/>
          <w:noProof/>
          <w:color w:val="0070C0"/>
          <w:szCs w:val="18"/>
          <w:u w:val="single"/>
        </w:rPr>
        <w:t>value</w:t>
      </w:r>
      <w:r>
        <w:rPr>
          <w:rFonts w:cs="Arial"/>
          <w:bCs/>
          <w:i/>
          <w:iCs/>
          <w:noProof/>
          <w:szCs w:val="18"/>
        </w:rPr>
        <w:t xml:space="preserve"> </w:t>
      </w:r>
      <w:r w:rsidRPr="00E07A36">
        <w:rPr>
          <w:rFonts w:cs="Arial"/>
          <w:bCs/>
          <w:i/>
          <w:iCs/>
          <w:noProof/>
          <w:szCs w:val="18"/>
        </w:rPr>
        <w:t>2</w:t>
      </w:r>
      <w:r>
        <w:rPr>
          <w:rFonts w:cs="Arial"/>
          <w:bCs/>
          <w:noProof/>
          <w:szCs w:val="18"/>
        </w:rPr>
        <w:t xml:space="preserve"> corresponds to the second entry in </w:t>
      </w:r>
      <w:r w:rsidRPr="007C68B3">
        <w:rPr>
          <w:i/>
          <w:iCs/>
        </w:rPr>
        <w:t>cbp</w:t>
      </w:r>
      <w:r w:rsidRPr="00BC2D8C">
        <w:rPr>
          <w:i/>
          <w:iCs/>
          <w:strike/>
          <w:color w:val="FF0000"/>
        </w:rPr>
        <w:t>cg</w:t>
      </w:r>
      <w:r w:rsidRPr="007C68B3">
        <w:rPr>
          <w:i/>
          <w:iCs/>
        </w:rPr>
        <w:t>-ConfigList</w:t>
      </w:r>
      <w:r>
        <w:rPr>
          <w:i/>
          <w:iCs/>
        </w:rPr>
        <w:t xml:space="preserve"> </w:t>
      </w:r>
      <w:r>
        <w:t xml:space="preserve">in </w:t>
      </w:r>
      <w:r>
        <w:rPr>
          <w:i/>
          <w:iCs/>
          <w:szCs w:val="18"/>
        </w:rPr>
        <w:t>SystemInformationBlockType22-NB</w:t>
      </w:r>
      <w:r w:rsidRPr="004A4877">
        <w:rPr>
          <w:rFonts w:cs="Arial"/>
          <w:szCs w:val="18"/>
        </w:rPr>
        <w:t>.</w:t>
      </w:r>
    </w:p>
    <w:p w14:paraId="50B9127C" w14:textId="77777777" w:rsidR="00C8555C" w:rsidRPr="00BC2D8C" w:rsidRDefault="00C8555C" w:rsidP="00D07CEF">
      <w:pPr>
        <w:pStyle w:val="CommentText"/>
        <w:rPr>
          <w:rFonts w:eastAsiaTheme="minorEastAsia"/>
        </w:rPr>
      </w:pPr>
    </w:p>
    <w:p w14:paraId="6706FBA8" w14:textId="77777777" w:rsidR="00C8555C" w:rsidRDefault="00C8555C" w:rsidP="00D07CEF">
      <w:pPr>
        <w:pStyle w:val="CommentText"/>
        <w:ind w:leftChars="90" w:left="180"/>
      </w:pPr>
      <w:r>
        <w:rPr>
          <w:b/>
        </w:rPr>
        <w:t>[Comments]</w:t>
      </w:r>
      <w:r>
        <w:t xml:space="preserve">: </w:t>
      </w:r>
    </w:p>
    <w:p w14:paraId="048B12AE" w14:textId="23D43790" w:rsidR="00C8555C" w:rsidRPr="00D07CEF" w:rsidRDefault="00C8555C">
      <w:pPr>
        <w:pStyle w:val="CommentText"/>
        <w:rPr>
          <w:rFonts w:eastAsiaTheme="minorEastAsia"/>
        </w:rPr>
      </w:pPr>
      <w:r>
        <w:rPr>
          <w:rFonts w:eastAsiaTheme="minorEastAsia"/>
        </w:rPr>
        <w:t>Huawei-v19: OK</w:t>
      </w:r>
    </w:p>
  </w:comment>
  <w:comment w:id="12004" w:author="ZTE-Ting" w:date="2022-04-11T19:59:00Z" w:initials="ZTE-Ting">
    <w:p w14:paraId="2F5322E6" w14:textId="77777777" w:rsidR="00C8555C" w:rsidRDefault="00C8555C" w:rsidP="00D07CEF">
      <w:pPr>
        <w:pStyle w:val="CommentText"/>
      </w:pPr>
      <w:r>
        <w:rPr>
          <w:rStyle w:val="CommentReference"/>
        </w:rPr>
        <w:annotationRef/>
      </w:r>
      <w:r>
        <w:rPr>
          <w:rStyle w:val="CommentReference"/>
        </w:rPr>
        <w:annotationRef/>
      </w:r>
      <w:r>
        <w:rPr>
          <w:b/>
        </w:rPr>
        <w:t>[RIL]</w:t>
      </w:r>
      <w:r>
        <w:t xml:space="preserve">: Z314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E95D1" w14:textId="77777777" w:rsidR="00C8555C" w:rsidRDefault="00C8555C"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6476389B" w14:textId="77777777" w:rsidR="00C8555C" w:rsidRDefault="00C8555C" w:rsidP="00D07CEF">
      <w:pPr>
        <w:pStyle w:val="CommentText"/>
        <w:ind w:leftChars="90" w:left="180"/>
      </w:pPr>
      <w:r>
        <w:rPr>
          <w:b/>
        </w:rPr>
        <w:t>[Proposed Change]</w:t>
      </w:r>
      <w:r>
        <w:t xml:space="preserve">: </w:t>
      </w:r>
    </w:p>
    <w:p w14:paraId="26668FAA" w14:textId="77777777" w:rsidR="00C8555C" w:rsidRPr="004A4877" w:rsidRDefault="00C8555C" w:rsidP="00D07CEF">
      <w:pPr>
        <w:pStyle w:val="TAL"/>
        <w:rPr>
          <w:b/>
          <w:bCs/>
          <w:i/>
          <w:noProof/>
          <w:lang w:eastAsia="en-GB"/>
        </w:rPr>
      </w:pPr>
      <w:r w:rsidRPr="004A4877">
        <w:rPr>
          <w:b/>
          <w:bCs/>
          <w:i/>
          <w:noProof/>
          <w:lang w:eastAsia="en-GB"/>
        </w:rPr>
        <w:t>systemInfoValueTagSI</w:t>
      </w:r>
    </w:p>
    <w:p w14:paraId="47A2422D" w14:textId="77777777" w:rsidR="00C8555C" w:rsidRDefault="00C8555C" w:rsidP="00D07CEF">
      <w:pPr>
        <w:pStyle w:val="CommentText"/>
        <w:ind w:leftChars="90" w:left="180"/>
      </w:pPr>
      <w:r w:rsidRPr="004A4877">
        <w:t>SI message specific value tag as specified in Clause 5.2.1.3. Common for all SIBs within the SI message other than SIB14-NB</w:t>
      </w:r>
      <w:r w:rsidRPr="0089286A">
        <w:rPr>
          <w:color w:val="0070C0"/>
          <w:u w:val="single"/>
        </w:rPr>
        <w:t>,</w:t>
      </w:r>
      <w:r w:rsidRPr="0089286A">
        <w:rPr>
          <w:strike/>
          <w:color w:val="FF0000"/>
        </w:rPr>
        <w:t xml:space="preserve"> and</w:t>
      </w:r>
      <w:r>
        <w:t xml:space="preserve"> SIB31-NB</w:t>
      </w:r>
      <w:r w:rsidRPr="0089286A">
        <w:rPr>
          <w:color w:val="0070C0"/>
          <w:u w:val="single"/>
        </w:rPr>
        <w:t xml:space="preserve"> and SIB32</w:t>
      </w:r>
      <w:r>
        <w:rPr>
          <w:color w:val="0070C0"/>
          <w:u w:val="single"/>
        </w:rPr>
        <w:t>-NB</w:t>
      </w:r>
      <w:r w:rsidRPr="004A4877">
        <w:t>.</w:t>
      </w:r>
    </w:p>
    <w:p w14:paraId="36D194E3" w14:textId="77777777" w:rsidR="00C8555C" w:rsidRDefault="00C8555C" w:rsidP="00D07CEF">
      <w:pPr>
        <w:pStyle w:val="CommentText"/>
        <w:ind w:leftChars="90" w:left="180"/>
      </w:pPr>
      <w:r>
        <w:rPr>
          <w:b/>
        </w:rPr>
        <w:t>[Comments]</w:t>
      </w:r>
      <w:r>
        <w:t xml:space="preserve">: </w:t>
      </w:r>
    </w:p>
    <w:p w14:paraId="7E787402" w14:textId="6E077652" w:rsidR="00C8555C" w:rsidRPr="00D07CEF" w:rsidRDefault="00C8555C">
      <w:pPr>
        <w:pStyle w:val="CommentText"/>
        <w:rPr>
          <w:rFonts w:eastAsiaTheme="minorEastAsia"/>
        </w:rPr>
      </w:pPr>
    </w:p>
  </w:comment>
  <w:comment w:id="12005" w:author="ZTE-Ting" w:date="2022-04-11T20:00:00Z" w:initials="ZTE-Ting">
    <w:p w14:paraId="564F535C" w14:textId="77777777" w:rsidR="00C8555C" w:rsidRDefault="00C8555C" w:rsidP="00D07CEF">
      <w:pPr>
        <w:pStyle w:val="CommentText"/>
      </w:pPr>
      <w:r>
        <w:rPr>
          <w:rStyle w:val="CommentReference"/>
        </w:rPr>
        <w:annotationRef/>
      </w:r>
      <w:r>
        <w:rPr>
          <w:b/>
        </w:rPr>
        <w:t>[RIL]</w:t>
      </w:r>
      <w:r>
        <w:t xml:space="preserve">: Z315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DC28B" w14:textId="77777777" w:rsidR="00C8555C" w:rsidRPr="00842121" w:rsidRDefault="00C8555C" w:rsidP="00D07CEF">
      <w:pPr>
        <w:pStyle w:val="CommentText"/>
        <w:ind w:leftChars="360" w:left="720"/>
        <w:rPr>
          <w:i/>
        </w:rPr>
      </w:pPr>
      <w:r>
        <w:rPr>
          <w:b/>
        </w:rPr>
        <w:t>[Description]</w:t>
      </w:r>
      <w:r>
        <w:t xml:space="preserve">: </w:t>
      </w:r>
      <w:r w:rsidRPr="006C24E9">
        <w:rPr>
          <w:lang w:val="en-US" w:eastAsia="zh-CN"/>
        </w:rPr>
        <w:t xml:space="preserve">There is no </w:t>
      </w:r>
      <w:r w:rsidRPr="006C24E9">
        <w:rPr>
          <w:i/>
          <w:lang w:eastAsia="en-GB"/>
        </w:rPr>
        <w:t xml:space="preserve">trackingAreaCode </w:t>
      </w:r>
      <w:r w:rsidRPr="006C24E9">
        <w:rPr>
          <w:lang w:eastAsia="en-GB"/>
        </w:rPr>
        <w:t>(</w:t>
      </w:r>
      <w:r w:rsidRPr="006C24E9">
        <w:rPr>
          <w:noProof/>
          <w:lang w:eastAsia="en-GB"/>
        </w:rPr>
        <w:t>without suffix</w:t>
      </w:r>
      <w:r w:rsidRPr="006C24E9">
        <w:rPr>
          <w:lang w:eastAsia="en-GB"/>
        </w:rPr>
        <w:t>)</w:t>
      </w:r>
      <w:r w:rsidRPr="006C24E9">
        <w:rPr>
          <w:lang w:val="en-US" w:eastAsia="zh-CN"/>
        </w:rPr>
        <w:t xml:space="preserve"> in SIB1-NB, it is not clear th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field description</w:t>
      </w:r>
      <w:r w:rsidRPr="00196ACB">
        <w:rPr>
          <w:iCs/>
          <w:lang w:val="en-US" w:eastAsia="zh-CN"/>
        </w:rPr>
        <w:t xml:space="preserve"> refers to </w:t>
      </w:r>
      <w:r w:rsidRPr="00196ACB">
        <w:rPr>
          <w:lang w:val="en-US" w:eastAsia="zh-CN"/>
        </w:rPr>
        <w:t xml:space="preserve">which </w:t>
      </w:r>
      <w:r w:rsidRPr="00196ACB">
        <w:rPr>
          <w:i/>
          <w:lang w:eastAsia="en-GB"/>
        </w:rPr>
        <w:t xml:space="preserve">trackingAreaCode </w:t>
      </w:r>
      <w:r w:rsidRPr="00196ACB">
        <w:rPr>
          <w:iCs/>
          <w:lang w:val="en-US" w:eastAsia="zh-CN"/>
        </w:rPr>
        <w:t>IE</w:t>
      </w:r>
      <w:r w:rsidRPr="00196ACB">
        <w:rPr>
          <w:lang w:val="en-US" w:eastAsia="zh-CN"/>
        </w:rPr>
        <w:t xml:space="preserve">. </w:t>
      </w:r>
      <w:r>
        <w:rPr>
          <w:lang w:val="en-US" w:eastAsia="zh-CN"/>
        </w:rPr>
        <w:t>We think t</w:t>
      </w:r>
      <w:r w:rsidRPr="00196ACB">
        <w:rPr>
          <w:lang w:val="en-US" w:eastAsia="zh-CN"/>
        </w:rPr>
        <w:t xml:space="preserve">h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 xml:space="preserve">field description </w:t>
      </w:r>
      <w:r w:rsidRPr="00196ACB">
        <w:rPr>
          <w:bCs/>
          <w:iCs/>
          <w:lang w:val="en-US" w:eastAsia="zh-CN"/>
        </w:rPr>
        <w:t xml:space="preserve">should </w:t>
      </w:r>
      <w:r>
        <w:rPr>
          <w:bCs/>
          <w:iCs/>
          <w:lang w:val="en-US" w:eastAsia="zh-CN"/>
        </w:rPr>
        <w:t>refer to</w:t>
      </w:r>
      <w:r w:rsidRPr="00196ACB">
        <w:rPr>
          <w:bCs/>
          <w:iCs/>
          <w:lang w:val="en-US" w:eastAsia="zh-CN"/>
        </w:rPr>
        <w:t xml:space="preserve"> the </w:t>
      </w:r>
      <w:r w:rsidRPr="0015403C">
        <w:rPr>
          <w:rFonts w:cs="Arial"/>
          <w:i/>
          <w:szCs w:val="18"/>
        </w:rPr>
        <w:t>trackingAreaCode-r13</w:t>
      </w:r>
      <w:r w:rsidRPr="00196ACB">
        <w:t xml:space="preserve"> </w:t>
      </w:r>
      <w:r w:rsidRPr="00196ACB">
        <w:rPr>
          <w:bCs/>
          <w:iCs/>
          <w:lang w:val="en-US" w:eastAsia="zh-CN"/>
        </w:rPr>
        <w:t xml:space="preserve">included in </w:t>
      </w:r>
      <w:r w:rsidRPr="00196ACB">
        <w:rPr>
          <w:i/>
          <w:iCs/>
        </w:rPr>
        <w:t>cellAccessRelatedInfo</w:t>
      </w:r>
      <w:r w:rsidRPr="00196ACB">
        <w:rPr>
          <w:i/>
          <w:iCs/>
          <w:lang w:val="en-US" w:eastAsia="zh-CN"/>
        </w:rPr>
        <w:t xml:space="preserve"> </w:t>
      </w:r>
      <w:r w:rsidRPr="00196ACB">
        <w:rPr>
          <w:lang w:val="en-US" w:eastAsia="zh-CN"/>
        </w:rPr>
        <w:t>IE</w:t>
      </w:r>
      <w:r>
        <w:rPr>
          <w:lang w:val="en-US" w:eastAsia="zh-CN"/>
        </w:rPr>
        <w:t>.</w:t>
      </w:r>
    </w:p>
    <w:p w14:paraId="285D2B56" w14:textId="77777777" w:rsidR="00C8555C" w:rsidRDefault="00C8555C" w:rsidP="00D07CEF">
      <w:pPr>
        <w:pStyle w:val="CommentText"/>
        <w:ind w:leftChars="360" w:left="720"/>
      </w:pPr>
      <w:r>
        <w:rPr>
          <w:b/>
        </w:rPr>
        <w:t>[Proposed Change]</w:t>
      </w:r>
      <w:r>
        <w:t xml:space="preserve">: </w:t>
      </w:r>
    </w:p>
    <w:p w14:paraId="195437BE" w14:textId="77777777" w:rsidR="00C8555C" w:rsidRPr="005571B7" w:rsidRDefault="00C8555C" w:rsidP="00D07CEF">
      <w:pPr>
        <w:pStyle w:val="TAL"/>
        <w:ind w:leftChars="360" w:left="720"/>
        <w:rPr>
          <w:b/>
          <w:bCs/>
          <w:i/>
          <w:iCs/>
          <w:noProof/>
          <w:lang w:eastAsia="en-GB"/>
        </w:rPr>
      </w:pPr>
      <w:r w:rsidRPr="005571B7">
        <w:rPr>
          <w:b/>
          <w:bCs/>
          <w:i/>
          <w:iCs/>
          <w:noProof/>
          <w:lang w:eastAsia="en-GB"/>
        </w:rPr>
        <w:t>trackingAreaList</w:t>
      </w:r>
    </w:p>
    <w:p w14:paraId="4EEB4206" w14:textId="77777777" w:rsidR="00C8555C" w:rsidRPr="00842121" w:rsidRDefault="00C8555C" w:rsidP="00D07CEF">
      <w:pPr>
        <w:pStyle w:val="TAL"/>
        <w:ind w:leftChars="360" w:left="720"/>
        <w:rPr>
          <w:rFonts w:cs="Arial"/>
        </w:rPr>
      </w:pPr>
      <w:r w:rsidRPr="00842121">
        <w:rPr>
          <w:rFonts w:cs="Arial"/>
        </w:rPr>
        <w:t>A list of tracking area codes for the PLMN listed.</w:t>
      </w:r>
    </w:p>
    <w:p w14:paraId="3250BD64" w14:textId="77777777" w:rsidR="00C8555C" w:rsidRPr="00842121" w:rsidRDefault="00C8555C" w:rsidP="00D07CEF">
      <w:pPr>
        <w:pStyle w:val="TAL"/>
        <w:ind w:leftChars="360" w:left="720"/>
        <w:rPr>
          <w:rFonts w:cs="Arial"/>
          <w:szCs w:val="18"/>
        </w:rPr>
      </w:pPr>
      <w:r w:rsidRPr="00842121">
        <w:rPr>
          <w:rFonts w:cs="Arial"/>
          <w:szCs w:val="18"/>
        </w:rPr>
        <w:t xml:space="preserve">For the first entry in </w:t>
      </w:r>
      <w:r w:rsidRPr="00842121">
        <w:rPr>
          <w:rFonts w:cs="Arial"/>
          <w:i/>
          <w:szCs w:val="18"/>
        </w:rPr>
        <w:t>plmn-IdentityList-v1700</w:t>
      </w:r>
      <w:r w:rsidRPr="00842121">
        <w:rPr>
          <w:rFonts w:cs="Arial"/>
          <w:szCs w:val="18"/>
        </w:rPr>
        <w:t xml:space="preserve">: If this field is present, the list of tracking area codes include the tracking area code in </w:t>
      </w:r>
      <w:r w:rsidRPr="006C24E9">
        <w:rPr>
          <w:bCs/>
          <w:i/>
          <w:iCs/>
          <w:strike/>
          <w:color w:val="FF0000"/>
          <w:lang w:eastAsia="en-GB"/>
        </w:rPr>
        <w:t>trackingAreaCode</w:t>
      </w:r>
      <w:r w:rsidRPr="006C24E9">
        <w:rPr>
          <w:rFonts w:cs="Arial"/>
          <w:i/>
          <w:color w:val="0070C0"/>
          <w:szCs w:val="18"/>
          <w:u w:val="single"/>
        </w:rPr>
        <w:t>trackingAreaCode-r13</w:t>
      </w:r>
      <w:r w:rsidRPr="006C24E9">
        <w:rPr>
          <w:rFonts w:cs="Arial"/>
          <w:szCs w:val="18"/>
        </w:rPr>
        <w:t xml:space="preserve"> </w:t>
      </w:r>
      <w:r w:rsidRPr="00842121">
        <w:rPr>
          <w:rFonts w:cs="Arial"/>
          <w:szCs w:val="18"/>
        </w:rPr>
        <w:t xml:space="preserve">and the tracking area codes in </w:t>
      </w:r>
      <w:r w:rsidRPr="00842121">
        <w:rPr>
          <w:rFonts w:cs="Arial"/>
          <w:i/>
          <w:szCs w:val="18"/>
        </w:rPr>
        <w:t>trackingAreaList</w:t>
      </w:r>
      <w:r w:rsidRPr="00842121">
        <w:rPr>
          <w:rStyle w:val="CommentReference"/>
          <w:rFonts w:cs="Arial"/>
        </w:rPr>
        <w:annotationRef/>
      </w:r>
      <w:r w:rsidRPr="00842121">
        <w:rPr>
          <w:rFonts w:cs="Arial"/>
          <w:szCs w:val="18"/>
        </w:rPr>
        <w:t xml:space="preserve">. If this field is absent, only </w:t>
      </w:r>
      <w:r w:rsidRPr="006C24E9">
        <w:rPr>
          <w:rFonts w:cs="Arial"/>
          <w:i/>
          <w:szCs w:val="18"/>
        </w:rPr>
        <w:t>trackingAreaCode-r13</w:t>
      </w:r>
      <w:r w:rsidRPr="00842121">
        <w:rPr>
          <w:rFonts w:cs="Arial"/>
          <w:i/>
          <w:szCs w:val="18"/>
        </w:rPr>
        <w:t xml:space="preserve"> </w:t>
      </w:r>
      <w:r w:rsidRPr="00842121">
        <w:rPr>
          <w:rFonts w:cs="Arial"/>
          <w:szCs w:val="18"/>
        </w:rPr>
        <w:t>applies.</w:t>
      </w:r>
    </w:p>
    <w:p w14:paraId="5E7E7DAB" w14:textId="77777777" w:rsidR="00C8555C" w:rsidRPr="00842121" w:rsidRDefault="00C8555C" w:rsidP="00D07CEF">
      <w:pPr>
        <w:pStyle w:val="TAL"/>
        <w:ind w:leftChars="360" w:left="720"/>
        <w:rPr>
          <w:rFonts w:cs="Arial"/>
          <w:szCs w:val="18"/>
        </w:rPr>
      </w:pPr>
      <w:r w:rsidRPr="00842121">
        <w:rPr>
          <w:rFonts w:cs="Arial"/>
          <w:szCs w:val="18"/>
        </w:rPr>
        <w:t xml:space="preserve">For other entries in </w:t>
      </w:r>
      <w:r w:rsidRPr="00842121">
        <w:rPr>
          <w:rFonts w:cs="Arial"/>
          <w:i/>
          <w:szCs w:val="18"/>
        </w:rPr>
        <w:t>plmn-IdentityList-v1700</w:t>
      </w:r>
      <w:r w:rsidRPr="00842121">
        <w:rPr>
          <w:rFonts w:cs="Arial"/>
          <w:szCs w:val="18"/>
        </w:rPr>
        <w:t xml:space="preserve">: If this field is present, the list of tracking area codes include the tracking area codes in </w:t>
      </w:r>
      <w:r w:rsidRPr="00842121">
        <w:rPr>
          <w:rFonts w:cs="Arial"/>
          <w:i/>
          <w:szCs w:val="18"/>
        </w:rPr>
        <w:t>trackingAreaList</w:t>
      </w:r>
      <w:r w:rsidRPr="00842121">
        <w:rPr>
          <w:rFonts w:cs="Arial"/>
          <w:szCs w:val="18"/>
        </w:rPr>
        <w:t xml:space="preserve">. If this field is absent, the list of tracking area codes of the preceding entry in </w:t>
      </w:r>
      <w:r w:rsidRPr="00842121">
        <w:rPr>
          <w:rFonts w:cs="Arial"/>
          <w:i/>
          <w:szCs w:val="18"/>
        </w:rPr>
        <w:t>plmn-IdentityList-v1700</w:t>
      </w:r>
      <w:r w:rsidRPr="00842121">
        <w:rPr>
          <w:rFonts w:cs="Arial"/>
          <w:szCs w:val="18"/>
        </w:rPr>
        <w:t xml:space="preserve"> applies.</w:t>
      </w:r>
    </w:p>
    <w:p w14:paraId="35A7E8E1" w14:textId="77777777" w:rsidR="00C8555C" w:rsidRDefault="00C8555C" w:rsidP="00D07CEF">
      <w:pPr>
        <w:pStyle w:val="CommentText"/>
        <w:ind w:leftChars="360" w:left="720"/>
      </w:pPr>
      <w:r w:rsidRPr="00842121">
        <w:rPr>
          <w:rFonts w:ascii="Arial" w:hAnsi="Arial" w:cs="Arial"/>
          <w:szCs w:val="18"/>
        </w:rPr>
        <w:t xml:space="preserve">The total number of signalled tracking area codes across all PLMNs cannot be more than </w:t>
      </w:r>
      <w:r w:rsidRPr="00842121">
        <w:rPr>
          <w:rFonts w:ascii="Arial" w:hAnsi="Arial" w:cs="Arial"/>
          <w:i/>
          <w:szCs w:val="18"/>
        </w:rPr>
        <w:t>maxTAC-NB-r17</w:t>
      </w:r>
      <w:r w:rsidRPr="00842121">
        <w:rPr>
          <w:rFonts w:ascii="Arial" w:hAnsi="Arial" w:cs="Arial"/>
          <w:noProof/>
          <w:lang w:eastAsia="en-GB"/>
        </w:rPr>
        <w:t>.</w:t>
      </w:r>
    </w:p>
    <w:p w14:paraId="059DDED4" w14:textId="77777777" w:rsidR="00C8555C" w:rsidRDefault="00C8555C" w:rsidP="00D07CEF">
      <w:pPr>
        <w:pStyle w:val="CommentText"/>
        <w:ind w:leftChars="360" w:left="720"/>
      </w:pPr>
      <w:r>
        <w:rPr>
          <w:b/>
        </w:rPr>
        <w:t>[Comments]</w:t>
      </w:r>
      <w:r>
        <w:t>:</w:t>
      </w:r>
    </w:p>
    <w:p w14:paraId="69D2DCA0" w14:textId="5966C2E3" w:rsidR="00C8555C" w:rsidRPr="00D07CEF" w:rsidRDefault="00C8555C">
      <w:pPr>
        <w:pStyle w:val="CommentText"/>
        <w:rPr>
          <w:rFonts w:eastAsiaTheme="minorEastAsia"/>
        </w:rPr>
      </w:pPr>
    </w:p>
  </w:comment>
  <w:comment w:id="12109" w:author="Lenovo (Hyung-Nam)" w:date="2022-04-10T22:32:00Z" w:initials="B">
    <w:p w14:paraId="2029276A" w14:textId="7CF556C2" w:rsidR="00C8555C" w:rsidRDefault="00C8555C">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9503FE">
        <w:t xml:space="preserve"> 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FC5EF00" w14:textId="77370766" w:rsidR="00C8555C" w:rsidRDefault="00C8555C">
      <w:pPr>
        <w:pStyle w:val="CommentText"/>
      </w:pPr>
      <w:r>
        <w:rPr>
          <w:b/>
        </w:rPr>
        <w:t>[Description]</w:t>
      </w:r>
      <w:r>
        <w:t xml:space="preserve">: </w:t>
      </w:r>
      <w:r w:rsidRPr="009503FE">
        <w:t>Need code s-MeasureInter-r17 is set to Need OP but in the description the UE behaviour when the field is absent is missing.</w:t>
      </w:r>
    </w:p>
    <w:p w14:paraId="410EC4E8" w14:textId="4341738E" w:rsidR="00C8555C" w:rsidRDefault="00C8555C">
      <w:pPr>
        <w:pStyle w:val="CommentText"/>
      </w:pPr>
      <w:r>
        <w:rPr>
          <w:b/>
        </w:rPr>
        <w:t>[Proposed Change]</w:t>
      </w:r>
      <w:r>
        <w:t xml:space="preserve">: </w:t>
      </w:r>
      <w:r w:rsidRPr="009503FE">
        <w:t>Replace “Need OP” with “Need OR”.</w:t>
      </w:r>
    </w:p>
    <w:p w14:paraId="5065372C" w14:textId="77777777" w:rsidR="00C8555C" w:rsidRDefault="00C8555C">
      <w:pPr>
        <w:pStyle w:val="CommentText"/>
      </w:pPr>
      <w:r>
        <w:rPr>
          <w:b/>
        </w:rPr>
        <w:t>[Comments]</w:t>
      </w:r>
      <w:r>
        <w:t xml:space="preserve">: </w:t>
      </w:r>
    </w:p>
    <w:p w14:paraId="09AAD0AC" w14:textId="777A28CF" w:rsidR="00C8555C" w:rsidRPr="009503FE" w:rsidRDefault="0021204F">
      <w:pPr>
        <w:pStyle w:val="CommentText"/>
      </w:pPr>
      <w:r>
        <w:t>Huawei0v19: Disagree. Should be OP and behaviour in absence (use value of s-MeasureIntra) specified in filed decsription</w:t>
      </w:r>
    </w:p>
  </w:comment>
  <w:comment w:id="12194" w:author="Huawei" w:date="2022-04-09T17:45:00Z" w:initials="HW">
    <w:p w14:paraId="610EA522" w14:textId="77777777" w:rsidR="00C8555C" w:rsidRPr="00573B7C" w:rsidRDefault="00C8555C" w:rsidP="003F238D">
      <w:pPr>
        <w:pStyle w:val="CommentText"/>
      </w:pPr>
      <w:r>
        <w:rPr>
          <w:rStyle w:val="CommentReference"/>
        </w:rPr>
        <w:annotationRef/>
      </w:r>
      <w:r w:rsidRPr="00573B7C">
        <w:rPr>
          <w:b/>
        </w:rPr>
        <w:t>[RIL]</w:t>
      </w:r>
      <w:r w:rsidRPr="00573B7C">
        <w:t>: H</w:t>
      </w:r>
      <w:r>
        <w:t>102</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9E1E824" w14:textId="77777777" w:rsidR="00C8555C" w:rsidRDefault="00C8555C" w:rsidP="003F238D">
      <w:pPr>
        <w:pStyle w:val="CommentText"/>
      </w:pPr>
      <w:r w:rsidRPr="00573B7C">
        <w:rPr>
          <w:b/>
        </w:rPr>
        <w:t>[Description]</w:t>
      </w:r>
      <w:r w:rsidRPr="00573B7C">
        <w:t xml:space="preserve">: </w:t>
      </w:r>
      <w:r>
        <w:rPr>
          <w:rFonts w:eastAsia="DengXian"/>
          <w:lang w:eastAsia="zh-CN"/>
        </w:rPr>
        <w:t>Field description is missing</w:t>
      </w:r>
    </w:p>
    <w:p w14:paraId="3A9357F0" w14:textId="77777777" w:rsidR="00C8555C" w:rsidRDefault="00C8555C" w:rsidP="003F238D">
      <w:pPr>
        <w:pStyle w:val="CommentText"/>
        <w:rPr>
          <w:rFonts w:eastAsia="Calibri"/>
          <w:szCs w:val="22"/>
          <w:lang w:val="en-US"/>
        </w:rPr>
      </w:pPr>
      <w:r>
        <w:rPr>
          <w:rFonts w:eastAsia="Calibri"/>
          <w:b/>
          <w:szCs w:val="22"/>
          <w:lang w:val="en-US"/>
        </w:rPr>
        <w:t>[</w:t>
      </w:r>
      <w:r w:rsidRPr="00573B7C">
        <w:rPr>
          <w:rFonts w:eastAsia="Calibri"/>
          <w:b/>
          <w:szCs w:val="22"/>
          <w:lang w:val="en-US"/>
        </w:rPr>
        <w:t>Proposed Change]</w:t>
      </w:r>
      <w:r w:rsidRPr="00573B7C">
        <w:rPr>
          <w:rFonts w:eastAsia="Calibri"/>
          <w:szCs w:val="22"/>
          <w:lang w:val="en-US"/>
        </w:rPr>
        <w:t xml:space="preserve">: </w:t>
      </w:r>
    </w:p>
    <w:p w14:paraId="41A16821" w14:textId="77777777" w:rsidR="00C8555C" w:rsidRPr="00573B7C" w:rsidRDefault="00C8555C" w:rsidP="003F238D">
      <w:pPr>
        <w:pStyle w:val="CommentText"/>
        <w:rPr>
          <w:bCs/>
          <w:i/>
          <w:iCs/>
        </w:rPr>
      </w:pPr>
      <w:r w:rsidRPr="00573B7C">
        <w:rPr>
          <w:i/>
        </w:rPr>
        <w:t>cbpcg-ConfigList</w:t>
      </w:r>
    </w:p>
    <w:p w14:paraId="6824A0F0" w14:textId="77777777" w:rsidR="00C8555C" w:rsidRPr="00573B7C" w:rsidRDefault="00C8555C" w:rsidP="003F238D">
      <w:pPr>
        <w:keepLines/>
        <w:spacing w:after="0"/>
      </w:pPr>
      <w:r w:rsidRPr="00573B7C">
        <w:rPr>
          <w:sz w:val="18"/>
          <w:lang w:eastAsia="en-GB"/>
        </w:rPr>
        <w:t xml:space="preserve">List of of coverage-based paging groups and associated configuration </w:t>
      </w:r>
    </w:p>
    <w:p w14:paraId="22BAAFB4" w14:textId="603F070E" w:rsidR="00C8555C" w:rsidRDefault="00C8555C" w:rsidP="003F238D">
      <w:pPr>
        <w:pStyle w:val="CommentText"/>
      </w:pPr>
      <w:r>
        <w:rPr>
          <w:b/>
        </w:rPr>
        <w:t>[Comments]</w:t>
      </w:r>
      <w:r>
        <w:t>:</w:t>
      </w:r>
    </w:p>
    <w:p w14:paraId="1A98F262" w14:textId="77777777" w:rsidR="00C8555C" w:rsidRPr="00395296" w:rsidRDefault="00C8555C" w:rsidP="00D07CEF">
      <w:pPr>
        <w:pStyle w:val="CommentText"/>
        <w:ind w:leftChars="180" w:left="360"/>
      </w:pPr>
      <w:r w:rsidRPr="00395296">
        <w:t xml:space="preserve">[ZTE(Ting)] </w:t>
      </w:r>
      <w:r>
        <w:t>Generally fine with</w:t>
      </w:r>
      <w:r w:rsidRPr="00395296">
        <w:t xml:space="preserve"> the comment and suggest a bit different wording:</w:t>
      </w:r>
    </w:p>
    <w:p w14:paraId="7C3F5D9D" w14:textId="77777777" w:rsidR="00C8555C" w:rsidRDefault="00C8555C" w:rsidP="00D07CEF">
      <w:pPr>
        <w:pStyle w:val="CommentText"/>
        <w:ind w:leftChars="180" w:left="360"/>
        <w:rPr>
          <w:rFonts w:eastAsiaTheme="minorEastAsia"/>
          <w:bCs/>
          <w:i/>
          <w:iCs/>
        </w:rPr>
      </w:pPr>
      <w:r w:rsidRPr="00395296">
        <w:rPr>
          <w:i/>
        </w:rPr>
        <w:t>cbp-ConfigList</w:t>
      </w:r>
    </w:p>
    <w:p w14:paraId="3ED55E8C" w14:textId="25F7520A" w:rsidR="00C8555C" w:rsidRPr="00D07CEF" w:rsidRDefault="00C8555C" w:rsidP="00D07CEF">
      <w:pPr>
        <w:pStyle w:val="CommentText"/>
        <w:ind w:leftChars="180" w:left="360"/>
        <w:rPr>
          <w:bCs/>
          <w:i/>
          <w:iCs/>
        </w:rPr>
      </w:pPr>
      <w:r w:rsidRPr="00573B7C">
        <w:rPr>
          <w:sz w:val="18"/>
          <w:lang w:eastAsia="en-GB"/>
        </w:rPr>
        <w:t>List of of coverage-based paging configuration</w:t>
      </w:r>
      <w:r w:rsidRPr="00395296">
        <w:rPr>
          <w:sz w:val="18"/>
          <w:highlight w:val="yellow"/>
          <w:lang w:eastAsia="en-GB"/>
        </w:rPr>
        <w:t>s</w:t>
      </w:r>
      <w:r>
        <w:rPr>
          <w:sz w:val="18"/>
          <w:lang w:eastAsia="en-GB"/>
        </w:rPr>
        <w:t>.</w:t>
      </w:r>
    </w:p>
  </w:comment>
  <w:comment w:id="12195" w:author="ZTE-Ting" w:date="2022-04-11T20:01:00Z" w:initials="ZTE-Ting">
    <w:p w14:paraId="41494475" w14:textId="77777777" w:rsidR="00C8555C" w:rsidRDefault="00C8555C" w:rsidP="00D07CEF">
      <w:pPr>
        <w:pStyle w:val="CommentText"/>
      </w:pPr>
      <w:r>
        <w:rPr>
          <w:rStyle w:val="CommentReference"/>
        </w:rPr>
        <w:annotationRef/>
      </w:r>
      <w:r>
        <w:rPr>
          <w:b/>
        </w:rPr>
        <w:t>[RIL]</w:t>
      </w:r>
      <w:r>
        <w:t xml:space="preserve">: Z316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2D40662" w14:textId="77777777" w:rsidR="00C8555C" w:rsidRDefault="00C8555C" w:rsidP="00D07CEF">
      <w:pPr>
        <w:pStyle w:val="CommentText"/>
        <w:ind w:leftChars="90" w:left="180"/>
      </w:pPr>
      <w:r>
        <w:rPr>
          <w:b/>
        </w:rPr>
        <w:t>[Description]</w:t>
      </w:r>
      <w:r>
        <w:t xml:space="preserve">: </w:t>
      </w:r>
      <w:r w:rsidRPr="00395296">
        <w:t xml:space="preserve">We have concern on this naming. The meaning of abbreviation of“cbpc-” or “cbpcg-” are ambiguous. </w:t>
      </w:r>
      <w:r>
        <w:t>As mentioned in our response to H101, we are fine to use “cbp-” everywhere.</w:t>
      </w:r>
    </w:p>
    <w:p w14:paraId="0B05BB31" w14:textId="77777777" w:rsidR="00C8555C" w:rsidRDefault="00C8555C" w:rsidP="00D07CEF">
      <w:pPr>
        <w:pStyle w:val="CommentText"/>
        <w:ind w:leftChars="90" w:left="180"/>
      </w:pPr>
    </w:p>
    <w:p w14:paraId="75EAF541" w14:textId="77777777" w:rsidR="00C8555C" w:rsidRDefault="00C8555C" w:rsidP="00D07CEF">
      <w:pPr>
        <w:pStyle w:val="CommentText"/>
        <w:ind w:leftChars="90" w:left="180"/>
      </w:pPr>
      <w:r w:rsidRPr="00A77550">
        <w:t xml:space="preserve">Moreover, it’s clear </w:t>
      </w:r>
      <w:r>
        <w:t xml:space="preserve">that </w:t>
      </w:r>
      <w:r w:rsidRPr="00A77550">
        <w:t>C</w:t>
      </w:r>
      <w:r w:rsidRPr="00741D3A">
        <w:t>BP</w:t>
      </w:r>
      <w:r w:rsidRPr="00741D3A">
        <w:rPr>
          <w:strike/>
          <w:color w:val="FF0000"/>
        </w:rPr>
        <w:t>CG</w:t>
      </w:r>
      <w:r w:rsidRPr="00741D3A">
        <w:rPr>
          <w:rStyle w:val="CommentReference"/>
          <w:strike/>
          <w:color w:val="FF0000"/>
        </w:rPr>
        <w:annotationRef/>
      </w:r>
      <w:r w:rsidRPr="00741D3A">
        <w:t>-Config-NB-r17</w:t>
      </w:r>
      <w:r>
        <w:t xml:space="preserve"> is for providing several (2) </w:t>
      </w:r>
      <w:r w:rsidRPr="00A77550">
        <w:t>coverage-level configuration</w:t>
      </w:r>
      <w:r>
        <w:t>s</w:t>
      </w:r>
      <w:r w:rsidRPr="00A77550">
        <w:t>.</w:t>
      </w:r>
      <w:r>
        <w:t xml:space="preserve"> </w:t>
      </w:r>
    </w:p>
    <w:p w14:paraId="51CFB021" w14:textId="77777777" w:rsidR="00C8555C" w:rsidRDefault="00C8555C" w:rsidP="00D07CEF">
      <w:pPr>
        <w:pStyle w:val="CommentText"/>
        <w:ind w:leftChars="90" w:left="180"/>
      </w:pPr>
      <w:r>
        <w:rPr>
          <w:b/>
        </w:rPr>
        <w:t>[Proposed Change]</w:t>
      </w:r>
      <w:r>
        <w:t xml:space="preserve">: </w:t>
      </w:r>
    </w:p>
    <w:p w14:paraId="27A4C306" w14:textId="77777777" w:rsidR="00C8555C" w:rsidRPr="00741D3A" w:rsidRDefault="00C8555C" w:rsidP="00D07CEF">
      <w:pPr>
        <w:pStyle w:val="PL"/>
        <w:shd w:val="clear" w:color="auto" w:fill="E6E6E6"/>
        <w:ind w:firstLineChars="10" w:firstLine="16"/>
        <w:rPr>
          <w:rFonts w:ascii="Times New Roman" w:hAnsi="Times New Roman"/>
          <w:sz w:val="20"/>
        </w:rPr>
      </w:pPr>
      <w:r w:rsidRPr="00741D3A">
        <w:rPr>
          <w:rFonts w:ascii="Times New Roman" w:hAnsi="Times New Roman"/>
        </w:rPr>
        <w:t>CoverageBasedPagingConfig-NB-r17 ::=</w:t>
      </w:r>
      <w:r w:rsidRPr="00741D3A">
        <w:rPr>
          <w:rFonts w:ascii="Times New Roman" w:hAnsi="Times New Roman"/>
        </w:rPr>
        <w:tab/>
        <w:t>SEQUENCE</w:t>
      </w:r>
      <w:r w:rsidRPr="00741D3A">
        <w:rPr>
          <w:rFonts w:ascii="Times New Roman" w:hAnsi="Times New Roman"/>
          <w:sz w:val="20"/>
        </w:rPr>
        <w:t xml:space="preserve"> {</w:t>
      </w:r>
    </w:p>
    <w:p w14:paraId="76DA7945" w14:textId="77777777" w:rsidR="00C8555C" w:rsidRPr="00741D3A" w:rsidRDefault="00C8555C" w:rsidP="00D07CEF">
      <w:pPr>
        <w:pStyle w:val="PL"/>
        <w:shd w:val="clear" w:color="auto" w:fill="E6E6E6"/>
        <w:ind w:firstLineChars="10" w:firstLine="16"/>
        <w:rPr>
          <w:rFonts w:ascii="Times New Roman" w:hAnsi="Times New Roman"/>
        </w:rPr>
      </w:pPr>
      <w:r w:rsidRPr="00741D3A">
        <w:rPr>
          <w:rFonts w:ascii="Times New Roman" w:hAnsi="Times New Roman"/>
        </w:rPr>
        <w:t>cbp</w:t>
      </w:r>
      <w:r w:rsidRPr="00741D3A">
        <w:rPr>
          <w:rFonts w:ascii="Times New Roman" w:hAnsi="Times New Roman"/>
          <w:strike/>
          <w:color w:val="FF0000"/>
        </w:rPr>
        <w:t>c</w:t>
      </w:r>
      <w:r w:rsidRPr="00741D3A">
        <w:rPr>
          <w:rFonts w:ascii="Times New Roman" w:hAnsi="Times New Roman"/>
        </w:rPr>
        <w:t>-HystTimer-r17</w:t>
      </w:r>
      <w:r w:rsidRPr="00741D3A">
        <w:rPr>
          <w:rFonts w:ascii="Times New Roman" w:hAnsi="Times New Roman"/>
        </w:rPr>
        <w:tab/>
        <w:t>ENUMERATED {ms2560, ms7680, ms12800, ms17920, ms23040, ms28160, ms33280, ms40960},</w:t>
      </w:r>
    </w:p>
    <w:p w14:paraId="366B3FD5" w14:textId="77777777" w:rsidR="00C8555C" w:rsidRPr="00741D3A" w:rsidRDefault="00C8555C" w:rsidP="00D07CEF">
      <w:pPr>
        <w:pStyle w:val="PL"/>
        <w:shd w:val="clear" w:color="auto" w:fill="E6E6E6"/>
        <w:ind w:firstLineChars="10" w:firstLine="16"/>
        <w:rPr>
          <w:rFonts w:ascii="Times New Roman" w:hAnsi="Times New Roman"/>
        </w:rPr>
      </w:pPr>
      <w:r w:rsidRPr="00741D3A">
        <w:rPr>
          <w:rFonts w:ascii="Times New Roman" w:hAnsi="Times New Roman"/>
        </w:rPr>
        <w:tab/>
        <w:t>cbp</w:t>
      </w:r>
      <w:r w:rsidRPr="00741D3A">
        <w:rPr>
          <w:rFonts w:ascii="Times New Roman" w:hAnsi="Times New Roman"/>
          <w:strike/>
          <w:color w:val="FF0000"/>
        </w:rPr>
        <w:t>cg</w:t>
      </w:r>
      <w:r w:rsidRPr="00741D3A">
        <w:rPr>
          <w:rFonts w:ascii="Times New Roman" w:hAnsi="Times New Roman"/>
        </w:rPr>
        <w:t>-ConfigList-r17</w:t>
      </w:r>
      <w:r w:rsidRPr="00741D3A">
        <w:rPr>
          <w:rStyle w:val="CommentReference"/>
          <w:rFonts w:ascii="Times New Roman" w:hAnsi="Times New Roman"/>
          <w:noProof w:val="0"/>
        </w:rPr>
        <w:annotationRef/>
      </w:r>
      <w:r w:rsidRPr="00741D3A">
        <w:rPr>
          <w:rFonts w:ascii="Times New Roman" w:hAnsi="Times New Roman"/>
        </w:rPr>
        <w:tab/>
        <w:t>SEQUENCE (SIZE (1.. 2)) OF CBP</w:t>
      </w:r>
      <w:r w:rsidRPr="00741D3A">
        <w:rPr>
          <w:rFonts w:ascii="Times New Roman" w:hAnsi="Times New Roman"/>
          <w:strike/>
          <w:color w:val="FF0000"/>
        </w:rPr>
        <w:t>CG</w:t>
      </w:r>
      <w:r w:rsidRPr="00741D3A">
        <w:rPr>
          <w:rStyle w:val="CommentReference"/>
          <w:rFonts w:ascii="Times New Roman" w:hAnsi="Times New Roman"/>
          <w:strike/>
          <w:noProof w:val="0"/>
          <w:color w:val="FF0000"/>
        </w:rPr>
        <w:annotationRef/>
      </w:r>
      <w:r w:rsidRPr="00741D3A">
        <w:rPr>
          <w:rFonts w:ascii="Times New Roman" w:hAnsi="Times New Roman"/>
        </w:rPr>
        <w:t>-Config-NB-r17</w:t>
      </w:r>
    </w:p>
    <w:p w14:paraId="4B7C9A48" w14:textId="77777777" w:rsidR="00C8555C" w:rsidRPr="00395296" w:rsidRDefault="00C8555C" w:rsidP="00D07CEF">
      <w:pPr>
        <w:pStyle w:val="CommentText"/>
        <w:rPr>
          <w:lang w:eastAsia="zh-CN"/>
        </w:rPr>
      </w:pPr>
      <w:r w:rsidRPr="00741D3A">
        <w:t>}</w:t>
      </w:r>
    </w:p>
    <w:p w14:paraId="06379613" w14:textId="77777777" w:rsidR="00C8555C" w:rsidRDefault="00C8555C" w:rsidP="00D07CEF">
      <w:pPr>
        <w:pStyle w:val="CommentText"/>
        <w:ind w:leftChars="90" w:left="180"/>
      </w:pPr>
    </w:p>
    <w:p w14:paraId="1D85092F" w14:textId="77777777" w:rsidR="00C8555C" w:rsidRDefault="00C8555C" w:rsidP="00D07CEF">
      <w:pPr>
        <w:pStyle w:val="CommentText"/>
        <w:ind w:leftChars="90" w:left="180"/>
      </w:pPr>
      <w:r>
        <w:rPr>
          <w:b/>
        </w:rPr>
        <w:t>[Comments]</w:t>
      </w:r>
      <w:r>
        <w:t xml:space="preserve">: </w:t>
      </w:r>
    </w:p>
    <w:p w14:paraId="54FC14A3" w14:textId="65B08E20" w:rsidR="00C8555C" w:rsidRPr="00D07CEF" w:rsidRDefault="00C8555C">
      <w:pPr>
        <w:pStyle w:val="CommentText"/>
        <w:rPr>
          <w:rFonts w:eastAsiaTheme="minorEastAsia"/>
        </w:rPr>
      </w:pPr>
    </w:p>
  </w:comment>
  <w:comment w:id="12196" w:author="ZTE-Ting" w:date="2022-04-11T20:02:00Z" w:initials="ZTE-Ting">
    <w:p w14:paraId="7339E71B" w14:textId="77777777" w:rsidR="00C8555C" w:rsidRDefault="00C8555C" w:rsidP="00D07CEF">
      <w:pPr>
        <w:pStyle w:val="CommentText"/>
      </w:pPr>
      <w:r>
        <w:rPr>
          <w:rStyle w:val="CommentReference"/>
        </w:rPr>
        <w:annotationRef/>
      </w:r>
      <w:r>
        <w:rPr>
          <w:rStyle w:val="CommentReference"/>
        </w:rPr>
        <w:annotationRef/>
      </w:r>
      <w:r>
        <w:rPr>
          <w:rStyle w:val="CommentReference"/>
        </w:rPr>
        <w:annotationRef/>
      </w:r>
      <w:r>
        <w:rPr>
          <w:b/>
        </w:rPr>
        <w:t>[RIL]</w:t>
      </w:r>
      <w:r>
        <w:t xml:space="preserve">: Z317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0F63DDB0" w14:textId="77777777" w:rsidR="00C8555C" w:rsidRDefault="00C8555C" w:rsidP="00D07CEF">
      <w:pPr>
        <w:pStyle w:val="CommentText"/>
        <w:ind w:leftChars="90" w:left="180"/>
      </w:pPr>
      <w:r>
        <w:rPr>
          <w:b/>
        </w:rPr>
        <w:t>[Description]</w:t>
      </w:r>
      <w:r>
        <w:t>: As mentioned in our response to H101, we are fine to use “cbp-” everywhere.</w:t>
      </w:r>
    </w:p>
    <w:p w14:paraId="053C6B8D" w14:textId="77777777" w:rsidR="00C8555C" w:rsidRDefault="00C8555C" w:rsidP="00D07CEF">
      <w:pPr>
        <w:pStyle w:val="CommentText"/>
        <w:ind w:leftChars="90" w:left="180"/>
      </w:pPr>
      <w:r>
        <w:rPr>
          <w:b/>
        </w:rPr>
        <w:t>[Proposed Change]</w:t>
      </w:r>
      <w:r>
        <w:t xml:space="preserve">: </w:t>
      </w:r>
    </w:p>
    <w:p w14:paraId="79F6C60D" w14:textId="77777777" w:rsidR="00C8555C" w:rsidRPr="00395296" w:rsidRDefault="00C8555C" w:rsidP="00D07CEF">
      <w:pPr>
        <w:pStyle w:val="CommentText"/>
        <w:rPr>
          <w:lang w:eastAsia="zh-CN"/>
        </w:rPr>
      </w:pPr>
      <w:r>
        <w:t>cbp</w:t>
      </w:r>
      <w:r w:rsidRPr="00A77550">
        <w:rPr>
          <w:strike/>
          <w:color w:val="FF0000"/>
        </w:rPr>
        <w:t>cg</w:t>
      </w:r>
      <w:r w:rsidRPr="00A77550">
        <w:rPr>
          <w:rStyle w:val="CommentReference"/>
          <w:strike/>
          <w:color w:val="FF0000"/>
        </w:rPr>
        <w:annotationRef/>
      </w:r>
      <w:r>
        <w:t>-Index-r17</w:t>
      </w:r>
      <w:r>
        <w:tab/>
      </w:r>
      <w:r>
        <w:tab/>
      </w:r>
      <w:r>
        <w:tab/>
      </w:r>
      <w:r>
        <w:tab/>
      </w:r>
      <w:r>
        <w:tab/>
        <w:t>INTEGER (1..2),</w:t>
      </w:r>
    </w:p>
    <w:p w14:paraId="0B18EC05" w14:textId="77777777" w:rsidR="00C8555C" w:rsidRDefault="00C8555C" w:rsidP="00D07CEF">
      <w:pPr>
        <w:pStyle w:val="CommentText"/>
        <w:ind w:leftChars="90" w:left="180"/>
      </w:pPr>
    </w:p>
    <w:p w14:paraId="562322B4" w14:textId="77777777" w:rsidR="00C8555C" w:rsidRPr="00DF5DEC" w:rsidRDefault="00C8555C" w:rsidP="00D07CEF">
      <w:pPr>
        <w:pStyle w:val="CommentText"/>
        <w:ind w:leftChars="90" w:left="180"/>
        <w:rPr>
          <w:rFonts w:eastAsiaTheme="minorEastAsia"/>
        </w:rPr>
      </w:pPr>
      <w:r>
        <w:rPr>
          <w:b/>
        </w:rPr>
        <w:t>[Comments]</w:t>
      </w:r>
      <w:r>
        <w:t xml:space="preserve">: </w:t>
      </w:r>
    </w:p>
    <w:p w14:paraId="3304D6D7" w14:textId="5BB2BE43" w:rsidR="00C8555C" w:rsidRPr="00D07CEF" w:rsidRDefault="00C8555C">
      <w:pPr>
        <w:pStyle w:val="CommentText"/>
        <w:rPr>
          <w:rFonts w:eastAsiaTheme="minorEastAsia"/>
        </w:rPr>
      </w:pPr>
    </w:p>
  </w:comment>
  <w:comment w:id="12197" w:author="Huawei" w:date="2022-04-09T18:02:00Z" w:initials="HW">
    <w:p w14:paraId="0FCF80DB" w14:textId="77777777" w:rsidR="00C8555C" w:rsidRPr="00573B7C" w:rsidRDefault="00C8555C" w:rsidP="003F238D">
      <w:pPr>
        <w:pStyle w:val="CommentText"/>
      </w:pPr>
      <w:r>
        <w:rPr>
          <w:rStyle w:val="CommentReference"/>
        </w:rPr>
        <w:annotationRef/>
      </w:r>
      <w:r w:rsidRPr="00573B7C">
        <w:rPr>
          <w:b/>
        </w:rPr>
        <w:t>[RIL]</w:t>
      </w:r>
      <w:r w:rsidRPr="00573B7C">
        <w:t>: H</w:t>
      </w:r>
      <w:r>
        <w:t>103</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68F160C" w14:textId="77777777" w:rsidR="00C8555C" w:rsidRDefault="00C8555C" w:rsidP="003F238D">
      <w:pPr>
        <w:pStyle w:val="CommentText"/>
      </w:pPr>
      <w:r w:rsidRPr="00573B7C">
        <w:rPr>
          <w:b/>
        </w:rPr>
        <w:t>[Description]</w:t>
      </w:r>
      <w:r w:rsidRPr="00573B7C">
        <w:t xml:space="preserve">: </w:t>
      </w:r>
      <w:r>
        <w:rPr>
          <w:rFonts w:eastAsia="DengXian"/>
          <w:lang w:eastAsia="zh-CN"/>
        </w:rPr>
        <w:t>There is redundancy of meaning between ‘minimum RSRP’ and ‘threshold’</w:t>
      </w:r>
      <w:r>
        <w:t>. A reference to 36.304 would also be beneficial</w:t>
      </w:r>
    </w:p>
    <w:p w14:paraId="5A4D7E95" w14:textId="77777777" w:rsidR="00C8555C" w:rsidRPr="00573B7C" w:rsidRDefault="00C8555C" w:rsidP="003F238D">
      <w:pPr>
        <w:pStyle w:val="CommentText"/>
      </w:pPr>
      <w:r w:rsidRPr="00573B7C">
        <w:rPr>
          <w:rFonts w:eastAsia="Calibri"/>
          <w:b/>
          <w:szCs w:val="22"/>
          <w:lang w:val="en-US"/>
        </w:rPr>
        <w:t>[Proposed Change]</w:t>
      </w:r>
      <w:r w:rsidRPr="00573B7C">
        <w:rPr>
          <w:rFonts w:eastAsia="Calibri"/>
          <w:szCs w:val="22"/>
          <w:lang w:val="en-US"/>
        </w:rPr>
        <w:t xml:space="preserve">: </w:t>
      </w:r>
      <w:r>
        <w:rPr>
          <w:bCs/>
          <w:iCs/>
        </w:rPr>
        <w:t>The</w:t>
      </w:r>
      <w:r w:rsidRPr="00286F00">
        <w:rPr>
          <w:bCs/>
          <w:iCs/>
        </w:rPr>
        <w:t xml:space="preserve"> minimum serving cell NRSRP </w:t>
      </w:r>
      <w:r w:rsidRPr="00051717">
        <w:rPr>
          <w:bCs/>
          <w:iCs/>
          <w:strike/>
          <w:color w:val="FF0000"/>
        </w:rPr>
        <w:t>threshold</w:t>
      </w:r>
      <w:r w:rsidRPr="00051717">
        <w:rPr>
          <w:bCs/>
          <w:iCs/>
          <w:color w:val="FF0000"/>
        </w:rPr>
        <w:t xml:space="preserve"> </w:t>
      </w:r>
      <w:r w:rsidRPr="00286F00">
        <w:rPr>
          <w:bCs/>
          <w:iCs/>
        </w:rPr>
        <w:t xml:space="preserve">applicable to the coverage-based paging carrier </w:t>
      </w:r>
      <w:r>
        <w:rPr>
          <w:bCs/>
          <w:iCs/>
        </w:rPr>
        <w:t>group</w:t>
      </w:r>
      <w:r>
        <w:rPr>
          <w:rStyle w:val="CommentReference"/>
        </w:rPr>
        <w:annotationRef/>
      </w:r>
      <w:r w:rsidRPr="00051717">
        <w:rPr>
          <w:bCs/>
          <w:iCs/>
          <w:color w:val="FF0000"/>
          <w:u w:val="single"/>
        </w:rPr>
        <w:t xml:space="preserve">, </w:t>
      </w:r>
      <w:r w:rsidRPr="00051717">
        <w:rPr>
          <w:color w:val="FF0000"/>
          <w:szCs w:val="18"/>
          <w:u w:val="single"/>
          <w:lang w:eastAsia="en-GB"/>
        </w:rPr>
        <w:t>see TS 36.304 [4].</w:t>
      </w:r>
    </w:p>
    <w:p w14:paraId="6CFE8531" w14:textId="69FE0B1E" w:rsidR="00C8555C" w:rsidRDefault="00C8555C" w:rsidP="003F238D">
      <w:pPr>
        <w:pStyle w:val="CommentText"/>
      </w:pPr>
      <w:r>
        <w:rPr>
          <w:b/>
        </w:rPr>
        <w:t>[Comments]</w:t>
      </w:r>
      <w:r>
        <w:t>:</w:t>
      </w:r>
    </w:p>
    <w:p w14:paraId="3C087C9F" w14:textId="77777777" w:rsidR="00C8555C" w:rsidRPr="00395296" w:rsidRDefault="00C8555C" w:rsidP="00D07CEF">
      <w:pPr>
        <w:pStyle w:val="CommentText"/>
        <w:ind w:leftChars="180" w:left="360"/>
      </w:pPr>
      <w:r w:rsidRPr="00395296">
        <w:t xml:space="preserve">[ZTE(Ting)] </w:t>
      </w:r>
      <w:r>
        <w:t>Generally fine with</w:t>
      </w:r>
      <w:r w:rsidRPr="00395296">
        <w:t xml:space="preserve"> the comment and suggest a bit different wording:</w:t>
      </w:r>
    </w:p>
    <w:p w14:paraId="2CA1B87A" w14:textId="77777777" w:rsidR="00C8555C" w:rsidRDefault="00C8555C" w:rsidP="00D07CEF">
      <w:pPr>
        <w:pStyle w:val="CommentText"/>
        <w:ind w:leftChars="180" w:left="360"/>
      </w:pPr>
      <w:r>
        <w:rPr>
          <w:bCs/>
          <w:iCs/>
        </w:rPr>
        <w:t>The</w:t>
      </w:r>
      <w:r w:rsidRPr="00286F00">
        <w:rPr>
          <w:bCs/>
          <w:iCs/>
        </w:rPr>
        <w:t xml:space="preserve"> minimum serving cell NRSRP</w:t>
      </w:r>
      <w:r w:rsidRPr="00A77550">
        <w:rPr>
          <w:bCs/>
          <w:iCs/>
          <w:strike/>
          <w:color w:val="FF0000"/>
        </w:rPr>
        <w:t xml:space="preserve"> threshold</w:t>
      </w:r>
      <w:r w:rsidRPr="00286F00">
        <w:rPr>
          <w:bCs/>
          <w:iCs/>
        </w:rPr>
        <w:t xml:space="preserve"> </w:t>
      </w:r>
      <w:r>
        <w:rPr>
          <w:rStyle w:val="CommentReference"/>
        </w:rPr>
        <w:annotationRef/>
      </w:r>
      <w:r w:rsidRPr="00286F00">
        <w:rPr>
          <w:bCs/>
          <w:iCs/>
        </w:rPr>
        <w:t xml:space="preserve">applicable to </w:t>
      </w:r>
      <w:r w:rsidRPr="00A77550">
        <w:rPr>
          <w:bCs/>
          <w:iCs/>
          <w:strike/>
          <w:color w:val="FF0000"/>
        </w:rPr>
        <w:t>the</w:t>
      </w:r>
      <w:r w:rsidRPr="00A77550">
        <w:rPr>
          <w:bCs/>
          <w:iCs/>
          <w:color w:val="0070C0"/>
          <w:u w:val="single"/>
        </w:rPr>
        <w:t xml:space="preserve"> each </w:t>
      </w:r>
      <w:r w:rsidRPr="00286F00">
        <w:rPr>
          <w:bCs/>
          <w:iCs/>
        </w:rPr>
        <w:t xml:space="preserve">coverage-based paging </w:t>
      </w:r>
      <w:r w:rsidRPr="00A77550">
        <w:rPr>
          <w:bCs/>
          <w:iCs/>
          <w:strike/>
          <w:color w:val="FF0000"/>
        </w:rPr>
        <w:t>carrier group</w:t>
      </w:r>
      <w:r w:rsidRPr="00A77550">
        <w:rPr>
          <w:bCs/>
          <w:iCs/>
          <w:color w:val="0070C0"/>
          <w:u w:val="single"/>
        </w:rPr>
        <w:t>configuration</w:t>
      </w:r>
      <w:r w:rsidRPr="00286F00">
        <w:rPr>
          <w:bCs/>
          <w:iCs/>
        </w:rPr>
        <w:t>.</w:t>
      </w:r>
    </w:p>
    <w:p w14:paraId="1F87E929" w14:textId="5032AB47" w:rsidR="00C8555C" w:rsidRDefault="0021204F" w:rsidP="003F238D">
      <w:pPr>
        <w:pStyle w:val="CommentText"/>
        <w:rPr>
          <w:rFonts w:eastAsiaTheme="minorEastAsia"/>
        </w:rPr>
      </w:pPr>
      <w:r>
        <w:rPr>
          <w:rFonts w:eastAsiaTheme="minorEastAsia"/>
        </w:rPr>
        <w:t>Huawei-v19: disagree with ‘each’, the parameter is part of one configuration</w:t>
      </w:r>
    </w:p>
    <w:p w14:paraId="1CDF5224" w14:textId="77777777" w:rsidR="0021204F" w:rsidRPr="00D07CEF" w:rsidRDefault="0021204F" w:rsidP="003F238D">
      <w:pPr>
        <w:pStyle w:val="CommentText"/>
        <w:rPr>
          <w:rFonts w:eastAsiaTheme="minorEastAsia"/>
        </w:rPr>
      </w:pPr>
    </w:p>
  </w:comment>
  <w:comment w:id="12198" w:author="Huawei" w:date="2022-04-09T18:02:00Z" w:initials="HW">
    <w:p w14:paraId="4A73607C" w14:textId="77777777" w:rsidR="00C8555C" w:rsidRPr="00573B7C" w:rsidRDefault="00C8555C" w:rsidP="003F238D">
      <w:pPr>
        <w:pStyle w:val="CommentText"/>
      </w:pPr>
      <w:r>
        <w:rPr>
          <w:rStyle w:val="CommentReference"/>
        </w:rPr>
        <w:annotationRef/>
      </w:r>
      <w:r w:rsidRPr="00573B7C">
        <w:rPr>
          <w:b/>
        </w:rPr>
        <w:t>[RIL]</w:t>
      </w:r>
      <w:r w:rsidRPr="00573B7C">
        <w:t>: H</w:t>
      </w:r>
      <w:r>
        <w:t>104</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7495A46" w14:textId="77777777" w:rsidR="00C8555C" w:rsidRDefault="00C8555C" w:rsidP="003F238D">
      <w:pPr>
        <w:pStyle w:val="CommentText"/>
        <w:rPr>
          <w:rFonts w:eastAsia="Calibri"/>
          <w:b/>
          <w:szCs w:val="22"/>
          <w:lang w:val="en-US"/>
        </w:rPr>
      </w:pPr>
      <w:r w:rsidRPr="00573B7C">
        <w:rPr>
          <w:b/>
        </w:rPr>
        <w:t>[Description]</w:t>
      </w:r>
      <w:r w:rsidRPr="00573B7C">
        <w:t xml:space="preserve">: </w:t>
      </w:r>
      <w:r>
        <w:rPr>
          <w:rFonts w:eastAsia="DengXian"/>
          <w:lang w:eastAsia="zh-CN"/>
        </w:rPr>
        <w:t>the parameter is defined per paging carrier group not per paging carrier.</w:t>
      </w:r>
      <w:r w:rsidRPr="00573B7C">
        <w:rPr>
          <w:rFonts w:eastAsia="Calibri"/>
          <w:b/>
          <w:szCs w:val="22"/>
          <w:lang w:val="en-US"/>
        </w:rPr>
        <w:t xml:space="preserve"> </w:t>
      </w:r>
    </w:p>
    <w:p w14:paraId="6419187A" w14:textId="77777777" w:rsidR="00C8555C" w:rsidRDefault="00C8555C" w:rsidP="003F238D">
      <w:pPr>
        <w:pStyle w:val="CommentText"/>
      </w:pPr>
      <w:r w:rsidRPr="00573B7C">
        <w:rPr>
          <w:rFonts w:eastAsia="Calibri"/>
          <w:b/>
          <w:szCs w:val="22"/>
          <w:lang w:val="en-US"/>
        </w:rPr>
        <w:t>[Proposed Change]</w:t>
      </w:r>
      <w:r w:rsidRPr="00573B7C">
        <w:rPr>
          <w:rFonts w:eastAsia="Calibri"/>
          <w:szCs w:val="22"/>
          <w:lang w:val="en-US"/>
        </w:rPr>
        <w:t xml:space="preserve">: </w:t>
      </w:r>
      <w:r w:rsidRPr="00286F00">
        <w:rPr>
          <w:szCs w:val="18"/>
          <w:lang w:eastAsia="en-GB"/>
        </w:rPr>
        <w:t xml:space="preserve">Minimum UE specific DRX cycle for </w:t>
      </w:r>
      <w:r w:rsidRPr="00051717">
        <w:rPr>
          <w:color w:val="FF0000"/>
          <w:szCs w:val="18"/>
          <w:u w:val="single"/>
          <w:lang w:eastAsia="en-GB"/>
        </w:rPr>
        <w:t xml:space="preserve">the </w:t>
      </w:r>
      <w:r w:rsidRPr="00051717">
        <w:rPr>
          <w:bCs/>
          <w:iCs/>
          <w:color w:val="FF0000"/>
          <w:u w:val="single"/>
        </w:rPr>
        <w:t>coverage-based paging</w:t>
      </w:r>
      <w:r w:rsidRPr="00051717">
        <w:rPr>
          <w:color w:val="FF0000"/>
          <w:szCs w:val="18"/>
          <w:lang w:eastAsia="en-GB"/>
        </w:rPr>
        <w:t xml:space="preserve"> </w:t>
      </w:r>
      <w:r w:rsidRPr="00286F00">
        <w:rPr>
          <w:szCs w:val="18"/>
          <w:lang w:eastAsia="en-GB"/>
        </w:rPr>
        <w:t xml:space="preserve">carrier </w:t>
      </w:r>
      <w:r>
        <w:rPr>
          <w:rStyle w:val="CommentReference"/>
        </w:rPr>
        <w:annotationRef/>
      </w:r>
      <w:r w:rsidRPr="00051717">
        <w:rPr>
          <w:color w:val="FF0000"/>
          <w:szCs w:val="18"/>
          <w:u w:val="single"/>
          <w:lang w:eastAsia="en-GB"/>
        </w:rPr>
        <w:t>group,</w:t>
      </w:r>
      <w:r w:rsidRPr="00051717">
        <w:rPr>
          <w:color w:val="FF0000"/>
          <w:szCs w:val="18"/>
          <w:lang w:eastAsia="en-GB"/>
        </w:rPr>
        <w:t xml:space="preserve"> </w:t>
      </w:r>
      <w:r w:rsidRPr="00286F00">
        <w:rPr>
          <w:szCs w:val="18"/>
          <w:lang w:eastAsia="en-GB"/>
        </w:rPr>
        <w:t>see TS 36.304 [4].</w:t>
      </w:r>
    </w:p>
    <w:p w14:paraId="31CCF37C" w14:textId="77777777" w:rsidR="00C8555C" w:rsidRDefault="00C8555C" w:rsidP="003F238D">
      <w:pPr>
        <w:pStyle w:val="CommentText"/>
      </w:pPr>
      <w:r>
        <w:rPr>
          <w:b/>
        </w:rPr>
        <w:t xml:space="preserve"> [Comments]</w:t>
      </w:r>
      <w:r>
        <w:t>:</w:t>
      </w:r>
    </w:p>
    <w:p w14:paraId="3378B70D" w14:textId="77777777" w:rsidR="00C8555C" w:rsidRDefault="00C8555C" w:rsidP="00D07CEF">
      <w:pPr>
        <w:pStyle w:val="CommentText"/>
        <w:ind w:leftChars="180" w:left="360"/>
        <w:rPr>
          <w:rFonts w:eastAsiaTheme="minorEastAsia"/>
        </w:rPr>
      </w:pPr>
      <w:r w:rsidRPr="00395296">
        <w:t xml:space="preserve">[ZTE(Ting)] </w:t>
      </w:r>
      <w:r>
        <w:t>Generally fine with</w:t>
      </w:r>
      <w:r w:rsidRPr="00395296">
        <w:t xml:space="preserve"> the comment and s</w:t>
      </w:r>
      <w:r>
        <w:t>uggest a bit different wording:</w:t>
      </w:r>
    </w:p>
    <w:p w14:paraId="27E1C5BE" w14:textId="39133DAC" w:rsidR="00C8555C" w:rsidRDefault="00C8555C" w:rsidP="00D07CEF">
      <w:pPr>
        <w:pStyle w:val="CommentText"/>
        <w:ind w:leftChars="180" w:left="360"/>
        <w:rPr>
          <w:szCs w:val="18"/>
          <w:lang w:eastAsia="en-GB"/>
        </w:rPr>
      </w:pPr>
      <w:r w:rsidRPr="00286F00">
        <w:rPr>
          <w:szCs w:val="18"/>
          <w:lang w:eastAsia="en-GB"/>
        </w:rPr>
        <w:t>Minim</w:t>
      </w:r>
      <w:r w:rsidRPr="00A77550">
        <w:rPr>
          <w:szCs w:val="18"/>
          <w:lang w:eastAsia="en-GB"/>
        </w:rPr>
        <w:t xml:space="preserve">um UE specific DRX cycle for </w:t>
      </w:r>
      <w:r w:rsidRPr="00A77550">
        <w:rPr>
          <w:strike/>
          <w:color w:val="FF0000"/>
          <w:szCs w:val="18"/>
          <w:lang w:eastAsia="en-GB"/>
        </w:rPr>
        <w:t>the carrier</w:t>
      </w:r>
      <w:r w:rsidRPr="00A77550">
        <w:rPr>
          <w:color w:val="0070C0"/>
          <w:u w:val="single"/>
          <w:lang w:eastAsia="en-GB"/>
        </w:rPr>
        <w:t xml:space="preserve"> </w:t>
      </w:r>
      <w:r w:rsidRPr="00A77550">
        <w:rPr>
          <w:rStyle w:val="CommentReference"/>
          <w:color w:val="0070C0"/>
          <w:sz w:val="20"/>
          <w:u w:val="single"/>
        </w:rPr>
        <w:annotationRef/>
      </w:r>
      <w:r w:rsidRPr="00A77550">
        <w:rPr>
          <w:rFonts w:eastAsia="DengXian"/>
          <w:color w:val="0070C0"/>
          <w:u w:val="single"/>
          <w:lang w:eastAsia="zh-CN"/>
        </w:rPr>
        <w:t>each</w:t>
      </w:r>
      <w:r w:rsidRPr="00A77550">
        <w:rPr>
          <w:color w:val="0070C0"/>
          <w:u w:val="single"/>
          <w:lang w:eastAsia="en-GB"/>
        </w:rPr>
        <w:t xml:space="preserve"> </w:t>
      </w:r>
      <w:r w:rsidRPr="00A77550">
        <w:rPr>
          <w:bCs/>
          <w:iCs/>
          <w:color w:val="0070C0"/>
          <w:u w:val="single"/>
        </w:rPr>
        <w:t>coverage-based paging</w:t>
      </w:r>
      <w:r w:rsidRPr="00A77550">
        <w:rPr>
          <w:color w:val="0070C0"/>
          <w:u w:val="single"/>
          <w:lang w:eastAsia="en-GB"/>
        </w:rPr>
        <w:t xml:space="preserve"> </w:t>
      </w:r>
      <w:r w:rsidRPr="00A77550">
        <w:rPr>
          <w:rFonts w:eastAsia="DengXian"/>
          <w:color w:val="0070C0"/>
          <w:u w:val="single"/>
          <w:lang w:eastAsia="zh-CN"/>
        </w:rPr>
        <w:t>configuration,</w:t>
      </w:r>
      <w:r w:rsidRPr="00A77550">
        <w:rPr>
          <w:rFonts w:eastAsia="DengXian"/>
          <w:color w:val="FF0000"/>
          <w:szCs w:val="18"/>
          <w:lang w:eastAsia="zh-CN"/>
        </w:rPr>
        <w:t xml:space="preserve"> </w:t>
      </w:r>
      <w:r w:rsidRPr="00286F00">
        <w:rPr>
          <w:szCs w:val="18"/>
          <w:lang w:eastAsia="en-GB"/>
        </w:rPr>
        <w:t>see TS 36.304 [4].</w:t>
      </w:r>
    </w:p>
    <w:p w14:paraId="002C41EA" w14:textId="3FF0B432" w:rsidR="0021204F" w:rsidRDefault="0021204F" w:rsidP="00D07CEF">
      <w:pPr>
        <w:pStyle w:val="CommentText"/>
        <w:ind w:leftChars="180" w:left="360"/>
      </w:pPr>
      <w:r>
        <w:rPr>
          <w:szCs w:val="18"/>
          <w:lang w:eastAsia="en-GB"/>
        </w:rPr>
        <w:t>Huawei-v19: same comment as above, disageee with ‘each’</w:t>
      </w:r>
    </w:p>
  </w:comment>
  <w:comment w:id="12358" w:author="Huawei" w:date="2022-04-09T18:03:00Z" w:initials="HW">
    <w:p w14:paraId="1B56E0C5" w14:textId="77777777" w:rsidR="00C8555C" w:rsidRPr="00573B7C" w:rsidRDefault="00C8555C" w:rsidP="003F238D">
      <w:pPr>
        <w:pStyle w:val="CommentText"/>
      </w:pPr>
      <w:r>
        <w:rPr>
          <w:rStyle w:val="CommentReference"/>
        </w:rPr>
        <w:annotationRef/>
      </w:r>
      <w:r>
        <w:rPr>
          <w:rStyle w:val="CommentReference"/>
        </w:rPr>
        <w:annotationRef/>
      </w:r>
      <w:r w:rsidRPr="00573B7C">
        <w:rPr>
          <w:b/>
        </w:rPr>
        <w:t>[RIL]</w:t>
      </w:r>
      <w:r w:rsidRPr="00573B7C">
        <w:t>: H</w:t>
      </w:r>
      <w:r>
        <w:t>105</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6EF9AC5F" w14:textId="77777777" w:rsidR="00C8555C" w:rsidRDefault="00C8555C" w:rsidP="003F238D">
      <w:pPr>
        <w:pStyle w:val="CommentText"/>
        <w:rPr>
          <w:rFonts w:eastAsia="Calibri"/>
          <w:b/>
          <w:szCs w:val="22"/>
          <w:lang w:val="en-US"/>
        </w:rPr>
      </w:pPr>
      <w:r w:rsidRPr="00573B7C">
        <w:rPr>
          <w:b/>
        </w:rPr>
        <w:t>[Description]</w:t>
      </w:r>
      <w:r w:rsidRPr="00573B7C">
        <w:t xml:space="preserve">: </w:t>
      </w:r>
      <w:r>
        <w:rPr>
          <w:rFonts w:eastAsia="DengXian"/>
          <w:lang w:eastAsia="zh-CN"/>
        </w:rPr>
        <w:t xml:space="preserve">Need code is missing </w:t>
      </w:r>
    </w:p>
    <w:p w14:paraId="7B56AB4C" w14:textId="3244FBD1" w:rsidR="00C8555C" w:rsidRDefault="00C8555C" w:rsidP="003F238D">
      <w:pPr>
        <w:pStyle w:val="CommentText"/>
        <w:rPr>
          <w:bCs/>
          <w:noProof/>
          <w:lang w:eastAsia="en-GB"/>
        </w:rPr>
      </w:pPr>
      <w:r w:rsidRPr="00573B7C">
        <w:rPr>
          <w:rFonts w:eastAsia="Calibri"/>
          <w:b/>
          <w:szCs w:val="22"/>
          <w:lang w:val="en-US"/>
        </w:rPr>
        <w:t>[Proposed Change]</w:t>
      </w:r>
      <w:r w:rsidRPr="00573B7C">
        <w:rPr>
          <w:rFonts w:eastAsia="Calibri"/>
          <w:szCs w:val="22"/>
          <w:lang w:val="en-US"/>
        </w:rPr>
        <w:t xml:space="preserve">: </w:t>
      </w:r>
      <w:r>
        <w:rPr>
          <w:rFonts w:eastAsia="Calibri"/>
          <w:noProof/>
          <w:szCs w:val="22"/>
          <w:lang w:val="en-US"/>
        </w:rPr>
        <w:t>Add Need OR – see H106</w:t>
      </w:r>
    </w:p>
    <w:p w14:paraId="46F68D4D" w14:textId="77777777" w:rsidR="00C8555C" w:rsidRDefault="00C8555C" w:rsidP="003F238D">
      <w:pPr>
        <w:pStyle w:val="CommentText"/>
      </w:pPr>
      <w:r>
        <w:rPr>
          <w:b/>
        </w:rPr>
        <w:t>[Comments]</w:t>
      </w:r>
      <w:r>
        <w:t>:</w:t>
      </w:r>
    </w:p>
    <w:p w14:paraId="4BF81BBF" w14:textId="0BCCC6A7" w:rsidR="00C8555C" w:rsidRDefault="00C8555C">
      <w:pPr>
        <w:pStyle w:val="CommentText"/>
      </w:pPr>
      <w:r>
        <w:rPr>
          <w:rFonts w:eastAsia="DengXian" w:hint="eastAsia"/>
          <w:lang w:eastAsia="zh-CN"/>
        </w:rPr>
        <w:t>[</w:t>
      </w:r>
      <w:r>
        <w:rPr>
          <w:rFonts w:eastAsia="DengXian"/>
          <w:lang w:eastAsia="zh-CN"/>
        </w:rPr>
        <w:t>ZTE(Ting)</w:t>
      </w:r>
      <w:r>
        <w:rPr>
          <w:rFonts w:eastAsia="DengXian" w:hint="eastAsia"/>
          <w:lang w:eastAsia="zh-CN"/>
        </w:rPr>
        <w:t>]</w:t>
      </w:r>
      <w:r>
        <w:rPr>
          <w:rFonts w:eastAsia="DengXian"/>
          <w:lang w:eastAsia="zh-CN"/>
        </w:rPr>
        <w:t xml:space="preserve"> We are fine with this suggestion.</w:t>
      </w:r>
    </w:p>
  </w:comment>
  <w:comment w:id="12359" w:author="Huawei" w:date="2022-04-09T18:04:00Z" w:initials="HW">
    <w:p w14:paraId="752FB4A8" w14:textId="2FC2C8E6" w:rsidR="00C8555C" w:rsidRPr="00573B7C" w:rsidRDefault="00C8555C" w:rsidP="00B82BA8">
      <w:pPr>
        <w:pStyle w:val="CommentText"/>
      </w:pPr>
      <w:r>
        <w:rPr>
          <w:rStyle w:val="CommentReference"/>
        </w:rPr>
        <w:annotationRef/>
      </w:r>
      <w:r w:rsidRPr="00573B7C">
        <w:rPr>
          <w:b/>
        </w:rPr>
        <w:t>[RIL]</w:t>
      </w:r>
      <w:r w:rsidRPr="00573B7C">
        <w:t>: H</w:t>
      </w:r>
      <w:r>
        <w:t>10</w:t>
      </w:r>
      <w:r>
        <w:rPr>
          <w:noProof/>
        </w:rPr>
        <w:t>6</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2327F07" w14:textId="77777777" w:rsidR="00C8555C" w:rsidRDefault="00C8555C" w:rsidP="00B82BA8">
      <w:pPr>
        <w:pStyle w:val="CommentText"/>
        <w:rPr>
          <w:rFonts w:eastAsia="Calibri"/>
          <w:b/>
          <w:szCs w:val="22"/>
          <w:lang w:val="en-US"/>
        </w:rPr>
      </w:pPr>
      <w:r w:rsidRPr="00573B7C">
        <w:rPr>
          <w:b/>
        </w:rPr>
        <w:t>[Description]</w:t>
      </w:r>
      <w:r w:rsidRPr="00573B7C">
        <w:t xml:space="preserve">: </w:t>
      </w:r>
      <w:r>
        <w:rPr>
          <w:rFonts w:eastAsia="DengXian"/>
          <w:lang w:eastAsia="zh-CN"/>
        </w:rPr>
        <w:t xml:space="preserve">it is unclear what ‘ legacy’ means and the behaviour in absence is specified in  </w:t>
      </w:r>
      <w:r>
        <w:rPr>
          <w:rFonts w:eastAsia="DengXian"/>
          <w:noProof/>
          <w:lang w:eastAsia="zh-CN"/>
        </w:rPr>
        <w:t xml:space="preserve">TS </w:t>
      </w:r>
      <w:r>
        <w:rPr>
          <w:rFonts w:eastAsia="DengXian"/>
          <w:lang w:eastAsia="zh-CN"/>
        </w:rPr>
        <w:t>36.213. so we propose need OR and remove the behaviour in absence.</w:t>
      </w:r>
    </w:p>
    <w:p w14:paraId="263FFBE6" w14:textId="77777777" w:rsidR="00C8555C" w:rsidRDefault="00C8555C" w:rsidP="00B82BA8">
      <w:pPr>
        <w:pStyle w:val="CommentText"/>
        <w:rPr>
          <w:b/>
        </w:rPr>
      </w:pPr>
      <w:r w:rsidRPr="00573B7C">
        <w:rPr>
          <w:rFonts w:eastAsia="Calibri"/>
          <w:b/>
          <w:szCs w:val="22"/>
          <w:lang w:val="en-US"/>
        </w:rPr>
        <w:t>[Proposed Change]</w:t>
      </w:r>
      <w:r w:rsidRPr="00573B7C">
        <w:rPr>
          <w:rFonts w:eastAsia="Calibri"/>
          <w:szCs w:val="22"/>
          <w:lang w:val="en-US"/>
        </w:rPr>
        <w:t xml:space="preserve">: </w:t>
      </w:r>
      <w:r w:rsidRPr="00B32518">
        <w:rPr>
          <w:bCs/>
          <w:strike/>
          <w:noProof/>
          <w:color w:val="FF0000"/>
          <w:lang w:eastAsia="en-GB"/>
        </w:rPr>
        <w:t xml:space="preserve">If this field is absent then legacy </w:t>
      </w:r>
      <w:r w:rsidRPr="00B32518">
        <w:rPr>
          <w:rStyle w:val="CommentReference"/>
          <w:strike/>
          <w:color w:val="FF0000"/>
        </w:rPr>
        <w:annotationRef/>
      </w:r>
      <w:r w:rsidRPr="00B32518">
        <w:rPr>
          <w:bCs/>
          <w:strike/>
          <w:noProof/>
          <w:color w:val="FF0000"/>
          <w:lang w:eastAsia="en-GB"/>
        </w:rPr>
        <w:t>power ratio of NPDSCH EPRE to NRS EPRE applies</w:t>
      </w:r>
    </w:p>
    <w:p w14:paraId="7FAF5D8C" w14:textId="77777777" w:rsidR="00C8555C" w:rsidRDefault="00C8555C" w:rsidP="00B82BA8">
      <w:pPr>
        <w:pStyle w:val="CommentText"/>
      </w:pPr>
      <w:r>
        <w:rPr>
          <w:b/>
        </w:rPr>
        <w:t>[Comments]</w:t>
      </w:r>
      <w:r>
        <w:t>:</w:t>
      </w:r>
    </w:p>
    <w:p w14:paraId="030817DF" w14:textId="6888718B" w:rsidR="00C8555C" w:rsidRDefault="00C8555C">
      <w:pPr>
        <w:pStyle w:val="CommentText"/>
      </w:pPr>
    </w:p>
  </w:comment>
  <w:comment w:id="12413" w:author="Huawei-Xubin" w:date="2022-04-11T10:52:00Z" w:initials="Huawei-Xu">
    <w:p w14:paraId="3334AA12" w14:textId="1E1412FF" w:rsidR="00C8555C" w:rsidRDefault="00C8555C" w:rsidP="00693236">
      <w:pPr>
        <w:pStyle w:val="CommentText"/>
      </w:pPr>
      <w:r>
        <w:rPr>
          <w:rStyle w:val="CommentReference"/>
        </w:rPr>
        <w:annotationRef/>
      </w:r>
      <w:r>
        <w:rPr>
          <w:b/>
        </w:rPr>
        <w:t>[RIL]</w:t>
      </w:r>
      <w:r>
        <w:t xml:space="preserve">: H01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066D38F4" w14:textId="77777777" w:rsidR="00C8555C" w:rsidRPr="0025454D" w:rsidRDefault="00C8555C" w:rsidP="00693236">
      <w:pPr>
        <w:pStyle w:val="CommentText"/>
      </w:pPr>
      <w:r>
        <w:rPr>
          <w:b/>
        </w:rPr>
        <w:t>[Description]</w:t>
      </w:r>
      <w:r>
        <w:t xml:space="preserve">: </w:t>
      </w:r>
      <w:r w:rsidRPr="0025454D">
        <w:t xml:space="preserve"> </w:t>
      </w:r>
      <w:r>
        <w:t>Similar to H012. the</w:t>
      </w:r>
      <w:r w:rsidRPr="00824433">
        <w:t xml:space="preserve"> </w:t>
      </w:r>
      <w:r w:rsidRPr="005C256A">
        <w:t>parameter only appl</w:t>
      </w:r>
      <w:r>
        <w:t>ies to NTN</w:t>
      </w:r>
      <w:r w:rsidRPr="0025454D">
        <w:t>. It could be better to have a NTN specific IE, i.e. ntn-ConfigDedicated, this would also avoid having conditions at multiple places</w:t>
      </w:r>
      <w:r w:rsidRPr="005C256A">
        <w:t xml:space="preserve"> </w:t>
      </w:r>
      <w:r>
        <w:t>a lower level</w:t>
      </w:r>
    </w:p>
    <w:p w14:paraId="272E95E6" w14:textId="77777777" w:rsidR="00C8555C" w:rsidRPr="005C256A" w:rsidRDefault="00C8555C" w:rsidP="00693236">
      <w:r w:rsidRPr="004D488C">
        <w:rPr>
          <w:b/>
        </w:rPr>
        <w:t>[Proposed Change]</w:t>
      </w:r>
      <w:r w:rsidRPr="004D488C">
        <w:t xml:space="preserve">: </w:t>
      </w:r>
      <w:r>
        <w:t>see tdoc</w:t>
      </w:r>
    </w:p>
    <w:p w14:paraId="06AF42B9" w14:textId="4139674E" w:rsidR="00C8555C" w:rsidRDefault="00C8555C" w:rsidP="00693236">
      <w:pPr>
        <w:pStyle w:val="CommentText"/>
      </w:pPr>
      <w:r w:rsidRPr="004D488C">
        <w:rPr>
          <w:b/>
        </w:rPr>
        <w:t>[Comments]</w:t>
      </w:r>
      <w:r w:rsidRPr="004D488C">
        <w:t>:</w:t>
      </w:r>
    </w:p>
  </w:comment>
  <w:comment w:id="12422" w:author="Huawei" w:date="2022-04-09T18:07:00Z" w:initials="HW">
    <w:p w14:paraId="58318A48" w14:textId="77777777" w:rsidR="00C8555C" w:rsidRPr="00573B7C" w:rsidRDefault="00C8555C" w:rsidP="00B82BA8">
      <w:pPr>
        <w:pStyle w:val="CommentText"/>
      </w:pPr>
      <w:r>
        <w:rPr>
          <w:rStyle w:val="CommentReference"/>
        </w:rPr>
        <w:annotationRef/>
      </w:r>
      <w:r w:rsidRPr="00573B7C">
        <w:rPr>
          <w:b/>
        </w:rPr>
        <w:t>[RIL]</w:t>
      </w:r>
      <w:r w:rsidRPr="00573B7C">
        <w:t>: H</w:t>
      </w:r>
      <w:r>
        <w:t>107</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75C77007" w14:textId="77777777" w:rsidR="00C8555C" w:rsidRDefault="00C8555C" w:rsidP="00B82BA8">
      <w:pPr>
        <w:pStyle w:val="CommentText"/>
        <w:rPr>
          <w:rFonts w:eastAsia="Calibri"/>
          <w:b/>
          <w:noProof/>
          <w:szCs w:val="22"/>
          <w:lang w:val="en-US"/>
        </w:rPr>
      </w:pPr>
      <w:r w:rsidRPr="00573B7C">
        <w:rPr>
          <w:b/>
        </w:rPr>
        <w:t>[Description]</w:t>
      </w:r>
      <w:r w:rsidRPr="00573B7C">
        <w:t xml:space="preserve">: </w:t>
      </w:r>
      <w:r>
        <w:rPr>
          <w:noProof/>
        </w:rPr>
        <w:t>F</w:t>
      </w:r>
      <w:r>
        <w:t>ield description for DL is missing</w:t>
      </w:r>
      <w:r w:rsidRPr="00573B7C">
        <w:rPr>
          <w:rFonts w:eastAsia="Calibri"/>
          <w:b/>
          <w:szCs w:val="22"/>
          <w:lang w:val="en-US"/>
        </w:rPr>
        <w:t xml:space="preserve"> </w:t>
      </w:r>
    </w:p>
    <w:p w14:paraId="7F92D880" w14:textId="236F0960" w:rsidR="00C8555C" w:rsidRDefault="00C8555C" w:rsidP="00B82BA8">
      <w:pPr>
        <w:pStyle w:val="CommentText"/>
        <w:rPr>
          <w:rFonts w:eastAsia="Calibri"/>
          <w:szCs w:val="22"/>
          <w:lang w:val="en-US"/>
        </w:rPr>
      </w:pPr>
      <w:r w:rsidRPr="00573B7C">
        <w:rPr>
          <w:rFonts w:eastAsia="Calibri"/>
          <w:b/>
          <w:szCs w:val="22"/>
          <w:lang w:val="en-US"/>
        </w:rPr>
        <w:t>[Proposed Change]</w:t>
      </w:r>
      <w:r w:rsidRPr="00573B7C">
        <w:rPr>
          <w:rFonts w:eastAsia="Calibri"/>
          <w:szCs w:val="22"/>
          <w:lang w:val="en-US"/>
        </w:rPr>
        <w:t>:</w:t>
      </w:r>
    </w:p>
    <w:p w14:paraId="3F88995E" w14:textId="77777777" w:rsidR="00C8555C" w:rsidRPr="00C63BCE" w:rsidRDefault="00C8555C" w:rsidP="00B82BA8">
      <w:pPr>
        <w:keepNext/>
        <w:keepLines/>
        <w:spacing w:after="0"/>
        <w:rPr>
          <w:rFonts w:ascii="Arial" w:hAnsi="Arial"/>
          <w:b/>
          <w:bCs/>
          <w:i/>
          <w:iCs/>
          <w:sz w:val="18"/>
          <w:u w:val="single"/>
        </w:rPr>
      </w:pPr>
      <w:r w:rsidRPr="00C63BCE">
        <w:rPr>
          <w:rFonts w:ascii="Arial" w:hAnsi="Arial"/>
          <w:b/>
          <w:bCs/>
          <w:i/>
          <w:iCs/>
          <w:color w:val="FF0000"/>
          <w:sz w:val="18"/>
          <w:u w:val="single"/>
        </w:rPr>
        <w:t>pur-DL-16QAM-Config</w:t>
      </w:r>
    </w:p>
    <w:p w14:paraId="169E5FB0" w14:textId="76707028" w:rsidR="00C8555C" w:rsidRDefault="00C8555C" w:rsidP="00B82BA8">
      <w:pPr>
        <w:pStyle w:val="CommentText"/>
      </w:pPr>
      <w:r w:rsidRPr="00C63BCE">
        <w:rPr>
          <w:color w:val="FF0000"/>
          <w:u w:val="single"/>
        </w:rPr>
        <w:t>Activation</w:t>
      </w:r>
      <w:r>
        <w:rPr>
          <w:color w:val="FF0000"/>
          <w:u w:val="single"/>
        </w:rPr>
        <w:t xml:space="preserve"> of </w:t>
      </w:r>
      <w:r w:rsidRPr="00C63BCE">
        <w:rPr>
          <w:color w:val="FF0000"/>
          <w:u w:val="single"/>
        </w:rPr>
        <w:t xml:space="preserve">16QAM for downlink, </w:t>
      </w:r>
      <w:r w:rsidRPr="004B259F">
        <w:rPr>
          <w:bCs/>
          <w:noProof/>
          <w:color w:val="FF0000"/>
          <w:u w:val="single"/>
          <w:lang w:eastAsia="en-GB"/>
        </w:rPr>
        <w:t>see TS 36.213 [23</w:t>
      </w:r>
      <w:r w:rsidRPr="002C3D36">
        <w:rPr>
          <w:bCs/>
          <w:noProof/>
          <w:lang w:eastAsia="en-GB"/>
        </w:rPr>
        <w:t>]</w:t>
      </w:r>
      <w:r>
        <w:rPr>
          <w:bCs/>
          <w:noProof/>
          <w:lang w:eastAsia="en-GB"/>
        </w:rPr>
        <w:t>.</w:t>
      </w:r>
    </w:p>
  </w:comment>
  <w:comment w:id="12423" w:author="Huawei" w:date="2022-04-09T18:05:00Z" w:initials="HW">
    <w:p w14:paraId="3F3FC2B2" w14:textId="62E866E0" w:rsidR="00C8555C" w:rsidRPr="00573B7C" w:rsidRDefault="00C8555C" w:rsidP="00B82BA8">
      <w:pPr>
        <w:pStyle w:val="CommentText"/>
      </w:pPr>
      <w:r>
        <w:rPr>
          <w:rStyle w:val="CommentReference"/>
        </w:rPr>
        <w:annotationRef/>
      </w:r>
      <w:r w:rsidRPr="00573B7C">
        <w:rPr>
          <w:b/>
        </w:rPr>
        <w:t>[RIL]</w:t>
      </w:r>
      <w:r w:rsidRPr="00573B7C">
        <w:t>: H</w:t>
      </w:r>
      <w:r>
        <w:rPr>
          <w:noProof/>
        </w:rPr>
        <w:t>108</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C1CF0C6" w14:textId="77777777" w:rsidR="00C8555C" w:rsidRDefault="00C8555C" w:rsidP="00B82BA8">
      <w:pPr>
        <w:pStyle w:val="CommentText"/>
      </w:pPr>
      <w:r w:rsidRPr="00573B7C">
        <w:rPr>
          <w:b/>
        </w:rPr>
        <w:t>[Description]</w:t>
      </w:r>
      <w:r w:rsidRPr="00573B7C">
        <w:t xml:space="preserve">: </w:t>
      </w:r>
      <w:r>
        <w:t>we normally refer to the ‘actual value’ and ‘field value’</w:t>
      </w:r>
    </w:p>
    <w:p w14:paraId="4D4D81B1" w14:textId="77777777" w:rsidR="00C8555C" w:rsidRDefault="00C8555C" w:rsidP="00B82BA8">
      <w:pPr>
        <w:pStyle w:val="CommentText"/>
        <w:rPr>
          <w:rFonts w:eastAsia="Calibri"/>
          <w:szCs w:val="22"/>
          <w:lang w:val="en-US"/>
        </w:rPr>
      </w:pPr>
      <w:r w:rsidRPr="00573B7C">
        <w:rPr>
          <w:rFonts w:eastAsia="Calibri"/>
          <w:b/>
          <w:szCs w:val="22"/>
          <w:lang w:val="en-US"/>
        </w:rPr>
        <w:t xml:space="preserve"> [Proposed Change]</w:t>
      </w:r>
      <w:r w:rsidRPr="00573B7C">
        <w:rPr>
          <w:rFonts w:eastAsia="Calibri"/>
          <w:szCs w:val="22"/>
          <w:lang w:val="en-US"/>
        </w:rPr>
        <w:t xml:space="preserve">: </w:t>
      </w:r>
    </w:p>
    <w:p w14:paraId="3175521F" w14:textId="77777777" w:rsidR="00C8555C" w:rsidRDefault="00C8555C" w:rsidP="00B82BA8">
      <w:pPr>
        <w:pStyle w:val="CommentText"/>
        <w:rPr>
          <w:strike/>
          <w:color w:val="FF0000"/>
          <w:lang w:eastAsia="en-GB"/>
        </w:rPr>
      </w:pPr>
      <w:r w:rsidRPr="004B259F">
        <w:rPr>
          <w:strike/>
          <w:color w:val="FF0000"/>
          <w:lang w:eastAsia="en-GB"/>
        </w:rPr>
        <w:t xml:space="preserve">In case </w:t>
      </w:r>
      <w:r w:rsidRPr="00B32518">
        <w:rPr>
          <w:strike/>
          <w:color w:val="FF0000"/>
          <w:lang w:eastAsia="en-GB"/>
        </w:rPr>
        <w:t>of 16-QAM UL for PUR is configured</w:t>
      </w:r>
      <w:r w:rsidRPr="004B259F">
        <w:rPr>
          <w:color w:val="FF0000"/>
          <w:lang w:eastAsia="en-GB"/>
        </w:rPr>
        <w:t xml:space="preserve">, </w:t>
      </w:r>
      <w:r w:rsidRPr="00B32518">
        <w:rPr>
          <w:i/>
          <w:iCs/>
          <w:strike/>
          <w:color w:val="FF0000"/>
          <w:lang w:eastAsia="en-GB"/>
        </w:rPr>
        <w:t>multiTone</w:t>
      </w:r>
      <w:r w:rsidRPr="004B259F">
        <w:rPr>
          <w:strike/>
          <w:color w:val="FF0000"/>
          <w:lang w:eastAsia="en-GB"/>
        </w:rPr>
        <w:t xml:space="preserve"> index </w:t>
      </w:r>
      <w:r w:rsidRPr="004B259F">
        <w:rPr>
          <w:color w:val="FF0000"/>
          <w:lang w:eastAsia="en-GB"/>
        </w:rPr>
        <w:t>is</w:t>
      </w:r>
      <w:r w:rsidRPr="004B259F">
        <w:rPr>
          <w:strike/>
          <w:color w:val="FF0000"/>
          <w:lang w:eastAsia="en-GB"/>
        </w:rPr>
        <w:t xml:space="preserve"> used, for the guardband and standalone modes the 16-QAM MCS index is equal to the value of </w:t>
      </w:r>
      <w:r w:rsidRPr="004B259F">
        <w:rPr>
          <w:i/>
          <w:iCs/>
          <w:strike/>
          <w:color w:val="FF0000"/>
          <w:lang w:eastAsia="en-GB"/>
        </w:rPr>
        <w:t>multiTone</w:t>
      </w:r>
      <w:r w:rsidRPr="004B259F">
        <w:rPr>
          <w:strike/>
          <w:color w:val="FF0000"/>
          <w:lang w:eastAsia="en-GB"/>
        </w:rPr>
        <w:t xml:space="preserve"> + 14, for the inband mode the 16-QAM MCS index is equal to the value of </w:t>
      </w:r>
      <w:r w:rsidRPr="004B259F">
        <w:rPr>
          <w:i/>
          <w:iCs/>
          <w:strike/>
          <w:color w:val="FF0000"/>
          <w:lang w:eastAsia="en-GB"/>
        </w:rPr>
        <w:t>multiTone</w:t>
      </w:r>
      <w:r w:rsidRPr="004B259F">
        <w:rPr>
          <w:strike/>
          <w:color w:val="FF0000"/>
          <w:lang w:eastAsia="en-GB"/>
        </w:rPr>
        <w:t xml:space="preserve"> + 11.</w:t>
      </w:r>
      <w:r w:rsidRPr="004B259F">
        <w:rPr>
          <w:rStyle w:val="CommentReference"/>
          <w:strike/>
          <w:color w:val="FF0000"/>
        </w:rPr>
        <w:annotationRef/>
      </w:r>
    </w:p>
    <w:p w14:paraId="7CDC3B89" w14:textId="77777777" w:rsidR="00C8555C" w:rsidRPr="004B259F" w:rsidRDefault="00C8555C" w:rsidP="00B82BA8">
      <w:pPr>
        <w:pStyle w:val="CommentText"/>
        <w:rPr>
          <w:strike/>
          <w:lang w:eastAsia="en-GB"/>
        </w:rPr>
      </w:pPr>
      <w:r w:rsidRPr="004B259F">
        <w:rPr>
          <w:color w:val="FF0000"/>
          <w:u w:val="single"/>
          <w:lang w:eastAsia="en-GB"/>
        </w:rPr>
        <w:t>If</w:t>
      </w:r>
      <w:r>
        <w:rPr>
          <w:color w:val="FF0000"/>
          <w:lang w:eastAsia="en-GB"/>
        </w:rPr>
        <w:t xml:space="preserve"> </w:t>
      </w:r>
      <w:r w:rsidRPr="00B32518">
        <w:rPr>
          <w:color w:val="FF0000"/>
          <w:u w:val="single"/>
          <w:lang w:eastAsia="en-GB"/>
        </w:rPr>
        <w:t>16QAM UL for PUR is configured,</w:t>
      </w:r>
      <w:r>
        <w:rPr>
          <w:color w:val="FF0000"/>
          <w:u w:val="single"/>
          <w:lang w:eastAsia="en-GB"/>
        </w:rPr>
        <w:t xml:space="preserve"> the MCS is derived as follows:</w:t>
      </w:r>
    </w:p>
    <w:p w14:paraId="27E4F387" w14:textId="77777777" w:rsidR="00C8555C" w:rsidRPr="004B259F" w:rsidRDefault="00C8555C" w:rsidP="00B82BA8">
      <w:pPr>
        <w:pStyle w:val="CommentText"/>
        <w:rPr>
          <w:color w:val="FF0000"/>
          <w:u w:val="single"/>
          <w:lang w:eastAsia="en-GB"/>
        </w:rPr>
      </w:pPr>
      <w:r>
        <w:rPr>
          <w:color w:val="FF0000"/>
          <w:u w:val="single"/>
          <w:lang w:eastAsia="en-GB"/>
        </w:rPr>
        <w:t>- F</w:t>
      </w:r>
      <w:r w:rsidRPr="004B259F">
        <w:rPr>
          <w:color w:val="FF0000"/>
          <w:u w:val="single"/>
          <w:lang w:eastAsia="en-GB"/>
        </w:rPr>
        <w:t xml:space="preserve">or guardband and standalone: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4</w:t>
      </w:r>
    </w:p>
    <w:p w14:paraId="155F4628" w14:textId="77777777" w:rsidR="00C8555C" w:rsidRDefault="00C8555C" w:rsidP="00B82BA8">
      <w:pPr>
        <w:pStyle w:val="CommentText"/>
        <w:rPr>
          <w:b/>
        </w:rPr>
      </w:pPr>
      <w:r>
        <w:rPr>
          <w:color w:val="FF0000"/>
          <w:u w:val="single"/>
          <w:lang w:eastAsia="en-GB"/>
        </w:rPr>
        <w:t>- F</w:t>
      </w:r>
      <w:r w:rsidRPr="004B259F">
        <w:rPr>
          <w:color w:val="FF0000"/>
          <w:u w:val="single"/>
          <w:lang w:eastAsia="en-GB"/>
        </w:rPr>
        <w:t xml:space="preserve">or inband: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1.</w:t>
      </w:r>
      <w:r w:rsidRPr="004B259F">
        <w:rPr>
          <w:rStyle w:val="CommentReference"/>
          <w:color w:val="FF0000"/>
          <w:u w:val="single"/>
        </w:rPr>
        <w:annotationRef/>
      </w:r>
    </w:p>
    <w:p w14:paraId="03132448" w14:textId="77777777" w:rsidR="00C8555C" w:rsidRDefault="00C8555C" w:rsidP="00B82BA8">
      <w:pPr>
        <w:pStyle w:val="CommentText"/>
      </w:pPr>
      <w:r>
        <w:rPr>
          <w:b/>
        </w:rPr>
        <w:t>[Comments]</w:t>
      </w:r>
      <w:r>
        <w:t>:</w:t>
      </w:r>
    </w:p>
    <w:p w14:paraId="1EDC97B7" w14:textId="0FB51389" w:rsidR="00C8555C" w:rsidRDefault="00C8555C">
      <w:pPr>
        <w:pStyle w:val="CommentText"/>
      </w:pPr>
    </w:p>
  </w:comment>
  <w:comment w:id="12424" w:author="Huawei" w:date="2022-04-09T18:08:00Z" w:initials="HW">
    <w:p w14:paraId="61AFD2B9" w14:textId="511B462C" w:rsidR="00C8555C" w:rsidRDefault="00C8555C" w:rsidP="00B82BA8">
      <w:pPr>
        <w:pStyle w:val="CommentText"/>
      </w:pPr>
      <w:r>
        <w:rPr>
          <w:rStyle w:val="CommentReference"/>
        </w:rPr>
        <w:annotationRef/>
      </w:r>
      <w:r>
        <w:rPr>
          <w:rStyle w:val="CommentReference"/>
        </w:rPr>
        <w:annotationRef/>
      </w:r>
      <w:r w:rsidRPr="00573B7C">
        <w:rPr>
          <w:b/>
        </w:rPr>
        <w:t>[RIL]</w:t>
      </w:r>
      <w:r w:rsidRPr="00573B7C">
        <w:t>: H</w:t>
      </w:r>
      <w:r>
        <w:t>10</w:t>
      </w:r>
      <w:r>
        <w:rPr>
          <w:noProof/>
        </w:rPr>
        <w:t>9</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w:t>
      </w:r>
    </w:p>
    <w:p w14:paraId="3133FE04" w14:textId="77777777" w:rsidR="00C8555C" w:rsidRDefault="00C8555C" w:rsidP="00B82BA8">
      <w:pPr>
        <w:pStyle w:val="CommentText"/>
      </w:pPr>
      <w:r>
        <w:rPr>
          <w:b/>
        </w:rPr>
        <w:t>[Description]</w:t>
      </w:r>
      <w:r>
        <w:t>: the wording is different from other place (16-QAM instead of 16QAM, configures instead of Activation)</w:t>
      </w:r>
    </w:p>
    <w:p w14:paraId="32A4AE21" w14:textId="77777777" w:rsidR="00C8555C" w:rsidRDefault="00C8555C" w:rsidP="00B82BA8">
      <w:pPr>
        <w:pStyle w:val="CommentText"/>
      </w:pPr>
      <w:r>
        <w:rPr>
          <w:b/>
        </w:rPr>
        <w:t>[Proposed Change]</w:t>
      </w:r>
      <w:r>
        <w:t xml:space="preserve">: </w:t>
      </w:r>
    </w:p>
    <w:p w14:paraId="72B8F72F" w14:textId="77777777" w:rsidR="00C8555C" w:rsidRDefault="00C8555C" w:rsidP="00B82BA8">
      <w:pPr>
        <w:pStyle w:val="CommentText"/>
      </w:pPr>
      <w:r w:rsidRPr="004B259F">
        <w:rPr>
          <w:strike/>
          <w:color w:val="FF0000"/>
          <w:u w:val="single"/>
        </w:rPr>
        <w:t>Configures</w:t>
      </w:r>
      <w:r>
        <w:rPr>
          <w:strike/>
          <w:color w:val="FF0000"/>
          <w:u w:val="single"/>
        </w:rPr>
        <w:t xml:space="preserve"> 16-QAM</w:t>
      </w:r>
      <w:r w:rsidRPr="004B259F">
        <w:rPr>
          <w:color w:val="FF0000"/>
          <w:u w:val="single"/>
        </w:rPr>
        <w:t>Activation of 16QAM</w:t>
      </w:r>
      <w:r w:rsidRPr="004B259F">
        <w:rPr>
          <w:color w:val="FF0000"/>
        </w:rPr>
        <w:t xml:space="preserve"> </w:t>
      </w:r>
      <w:r>
        <w:t>for uplink</w:t>
      </w:r>
      <w:r w:rsidRPr="004B259F">
        <w:rPr>
          <w:color w:val="FF0000"/>
          <w:u w:val="single"/>
        </w:rPr>
        <w:t xml:space="preserve">, </w:t>
      </w:r>
      <w:r w:rsidRPr="004B259F">
        <w:rPr>
          <w:bCs/>
          <w:noProof/>
          <w:color w:val="FF0000"/>
          <w:u w:val="single"/>
          <w:lang w:eastAsia="en-GB"/>
        </w:rPr>
        <w:t>see TS 36.213 [23</w:t>
      </w:r>
      <w:r w:rsidRPr="002C3D36">
        <w:rPr>
          <w:bCs/>
          <w:noProof/>
          <w:lang w:eastAsia="en-GB"/>
        </w:rPr>
        <w:t>]</w:t>
      </w:r>
      <w:r>
        <w:rPr>
          <w:bCs/>
          <w:noProof/>
          <w:lang w:eastAsia="en-GB"/>
        </w:rPr>
        <w:t>.</w:t>
      </w:r>
    </w:p>
    <w:p w14:paraId="3CEFC60D" w14:textId="77777777" w:rsidR="00C8555C" w:rsidRDefault="00C8555C" w:rsidP="00B82BA8">
      <w:pPr>
        <w:pStyle w:val="CommentText"/>
      </w:pPr>
      <w:r>
        <w:rPr>
          <w:b/>
        </w:rPr>
        <w:t>[Comments]</w:t>
      </w:r>
      <w:r>
        <w:t>:</w:t>
      </w:r>
    </w:p>
    <w:p w14:paraId="7FFFBCCC" w14:textId="10FAEC67" w:rsidR="00C8555C" w:rsidRDefault="00C8555C">
      <w:pPr>
        <w:pStyle w:val="CommentText"/>
      </w:pPr>
    </w:p>
  </w:comment>
  <w:comment w:id="12457" w:author="Huawei-Xubin" w:date="2022-04-11T10:54:00Z" w:initials="Huawei-Xu">
    <w:p w14:paraId="79042422" w14:textId="2BFCC629" w:rsidR="00C8555C" w:rsidRDefault="00C8555C" w:rsidP="00693236">
      <w:pPr>
        <w:pStyle w:val="CommentText"/>
      </w:pPr>
      <w:r>
        <w:rPr>
          <w:rStyle w:val="CommentReference"/>
        </w:rPr>
        <w:annotationRef/>
      </w:r>
      <w:r>
        <w:rPr>
          <w:b/>
        </w:rPr>
        <w:t>[RIL]</w:t>
      </w:r>
      <w:r>
        <w:t xml:space="preserve">: H017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2EEB37A5" w14:textId="77777777" w:rsidR="00C8555C" w:rsidRPr="0025454D" w:rsidRDefault="00C8555C" w:rsidP="00693236">
      <w:pPr>
        <w:pStyle w:val="CommentText"/>
      </w:pPr>
      <w:r>
        <w:rPr>
          <w:b/>
        </w:rPr>
        <w:t>[Description]</w:t>
      </w:r>
      <w:r>
        <w:t>: Similar to H13. T</w:t>
      </w:r>
      <w:r w:rsidRPr="0025454D">
        <w:t xml:space="preserve">he </w:t>
      </w:r>
      <w:r>
        <w:t xml:space="preserve">three parameters only apply to NTN </w:t>
      </w:r>
      <w:r w:rsidRPr="0025454D">
        <w:t>. It could be better to have a NTN specific IE, i.e. ntn-Config</w:t>
      </w:r>
      <w:r>
        <w:t>Common</w:t>
      </w:r>
      <w:r w:rsidRPr="0025454D">
        <w:t>, this would also avoid havi</w:t>
      </w:r>
      <w:r>
        <w:t>ng conditions at multiple places a lower level.</w:t>
      </w:r>
    </w:p>
    <w:p w14:paraId="10C28232" w14:textId="77777777" w:rsidR="00C8555C" w:rsidRDefault="00C8555C" w:rsidP="00693236">
      <w:r w:rsidRPr="004D488C">
        <w:rPr>
          <w:b/>
        </w:rPr>
        <w:t>[Proposed Change]</w:t>
      </w:r>
      <w:r w:rsidRPr="004D488C">
        <w:t xml:space="preserve">: </w:t>
      </w:r>
      <w:r>
        <w:t>see tdoc</w:t>
      </w:r>
    </w:p>
    <w:p w14:paraId="415EB5FD" w14:textId="1109760F" w:rsidR="00C8555C" w:rsidRDefault="00C8555C" w:rsidP="00693236">
      <w:pPr>
        <w:pStyle w:val="CommentText"/>
      </w:pPr>
      <w:r w:rsidRPr="004D488C">
        <w:rPr>
          <w:b/>
        </w:rPr>
        <w:t>[Comments]</w:t>
      </w:r>
      <w:r w:rsidRPr="004D488C">
        <w:t>:</w:t>
      </w:r>
    </w:p>
  </w:comment>
  <w:comment w:id="12510" w:author="Huawei-Xubin" w:date="2022-04-11T11:08:00Z" w:initials="Huawei-Xu">
    <w:p w14:paraId="01B97EEB" w14:textId="325F0680" w:rsidR="00C8555C" w:rsidRPr="002139AE" w:rsidRDefault="00C8555C" w:rsidP="00381340">
      <w:pPr>
        <w:pStyle w:val="CommentText"/>
      </w:pPr>
      <w:r>
        <w:rPr>
          <w:rStyle w:val="CommentReference"/>
        </w:rPr>
        <w:annotationRef/>
      </w:r>
      <w:r w:rsidRPr="002139AE">
        <w:rPr>
          <w:b/>
        </w:rPr>
        <w:t>[RIL]</w:t>
      </w:r>
      <w:r w:rsidRPr="002139AE">
        <w:t xml:space="preserve">: H018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w:t>
      </w:r>
      <w:r>
        <w:rPr>
          <w:rFonts w:eastAsia="DengXian"/>
          <w:lang w:eastAsia="zh-CN"/>
        </w:rPr>
        <w:t>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44469F50" w14:textId="77777777" w:rsidR="00C8555C" w:rsidRPr="002139AE" w:rsidRDefault="00C8555C" w:rsidP="00381340">
      <w:r w:rsidRPr="002139AE">
        <w:rPr>
          <w:b/>
        </w:rPr>
        <w:t>[Description]</w:t>
      </w:r>
      <w:r w:rsidRPr="002139AE">
        <w:t>: Should be Need OR to al</w:t>
      </w:r>
      <w:r>
        <w:t>l</w:t>
      </w:r>
      <w:r w:rsidRPr="002139AE">
        <w:t>ow deconfiguration</w:t>
      </w:r>
    </w:p>
    <w:p w14:paraId="645AA4C4" w14:textId="77777777" w:rsidR="00C8555C" w:rsidRPr="002139AE" w:rsidRDefault="00C8555C" w:rsidP="00381340">
      <w:pPr>
        <w:overflowPunct/>
        <w:autoSpaceDE/>
        <w:autoSpaceDN/>
        <w:adjustRightInd/>
        <w:spacing w:after="120"/>
        <w:textAlignment w:val="auto"/>
        <w:rPr>
          <w:rFonts w:eastAsia="Calibri"/>
          <w:szCs w:val="22"/>
          <w:lang w:val="en-US" w:eastAsia="en-US"/>
        </w:rPr>
      </w:pPr>
      <w:r w:rsidRPr="002139AE">
        <w:rPr>
          <w:rFonts w:eastAsia="Calibri"/>
          <w:b/>
          <w:szCs w:val="22"/>
          <w:lang w:val="en-US" w:eastAsia="en-US"/>
        </w:rPr>
        <w:t>[Proposed Change]</w:t>
      </w:r>
      <w:r w:rsidRPr="002139AE">
        <w:rPr>
          <w:rFonts w:eastAsia="Calibri"/>
          <w:szCs w:val="22"/>
          <w:lang w:val="en-US" w:eastAsia="en-US"/>
        </w:rPr>
        <w:t>: Change to Need OR</w:t>
      </w:r>
    </w:p>
    <w:p w14:paraId="12390863" w14:textId="046FE8D8" w:rsidR="00C8555C" w:rsidRDefault="00C8555C" w:rsidP="00381340">
      <w:pPr>
        <w:pStyle w:val="CommentText"/>
      </w:pPr>
      <w:r w:rsidRPr="002139AE">
        <w:rPr>
          <w:rFonts w:ascii="Arial" w:eastAsia="Calibri" w:hAnsi="Arial"/>
          <w:b/>
          <w:szCs w:val="22"/>
          <w:lang w:val="en-US" w:eastAsia="en-US"/>
        </w:rPr>
        <w:t>[Comments]</w:t>
      </w:r>
      <w:r w:rsidRPr="002139AE">
        <w:rPr>
          <w:rFonts w:ascii="Arial" w:eastAsia="Calibri" w:hAnsi="Arial"/>
          <w:szCs w:val="22"/>
          <w:lang w:val="en-US" w:eastAsia="en-US"/>
        </w:rPr>
        <w:t>:</w:t>
      </w:r>
    </w:p>
  </w:comment>
  <w:comment w:id="12512" w:author="Lenovo (Hyung-Nam)" w:date="2022-04-13T22:04:00Z" w:initials="B">
    <w:p w14:paraId="58254EBF" w14:textId="2FA1B845" w:rsidR="00892C84" w:rsidRDefault="00892C84">
      <w:pPr>
        <w:pStyle w:val="CommentText"/>
      </w:pPr>
      <w:r>
        <w:rPr>
          <w:rStyle w:val="CommentReference"/>
        </w:rPr>
        <w:annotationRef/>
      </w:r>
      <w:r>
        <w:rPr>
          <w:b/>
        </w:rPr>
        <w:t>[RIL]</w:t>
      </w:r>
      <w:r>
        <w:t xml:space="preserve">: B004 </w:t>
      </w:r>
      <w:r>
        <w:rPr>
          <w:b/>
        </w:rPr>
        <w:t>[Delegate]</w:t>
      </w:r>
      <w:r>
        <w:t>: Lenovo (Hyung-</w:t>
      </w:r>
      <w:proofErr w:type="gramStart"/>
      <w:r>
        <w:t xml:space="preserve">Nam)  </w:t>
      </w:r>
      <w:r>
        <w:rPr>
          <w:b/>
        </w:rPr>
        <w:t>[</w:t>
      </w:r>
      <w:proofErr w:type="gramEnd"/>
      <w:r>
        <w:rPr>
          <w:b/>
        </w:rPr>
        <w:t>WI]</w:t>
      </w:r>
      <w:r>
        <w:t xml:space="preserve">: </w:t>
      </w:r>
      <w:r w:rsidRPr="00393EDB">
        <w:rPr>
          <w:lang w:val="de-DE"/>
        </w:rPr>
        <w:t>LTE_NBIOT_eMTC_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w:t>
      </w:r>
    </w:p>
    <w:p w14:paraId="3847271A" w14:textId="76B9D91E" w:rsidR="00892C84" w:rsidRDefault="00892C84">
      <w:pPr>
        <w:pStyle w:val="CommentText"/>
      </w:pPr>
      <w:r>
        <w:rPr>
          <w:b/>
        </w:rPr>
        <w:t>[Description]</w:t>
      </w:r>
      <w:r>
        <w:t xml:space="preserve">: (same as B003) </w:t>
      </w:r>
      <w:r w:rsidRPr="00892C84">
        <w:t>The values of sr-ProhibitTimerExt are different compared to sr-ProhibitTimer, so some parts of the description do not apply to sr-ProhibitTimerExt. Therefore, it might be better to add a separate description for the new field.</w:t>
      </w:r>
    </w:p>
    <w:p w14:paraId="7ACF8A7D" w14:textId="77F87936" w:rsidR="00892C84" w:rsidRDefault="00892C84">
      <w:pPr>
        <w:pStyle w:val="CommentText"/>
      </w:pPr>
      <w:r>
        <w:rPr>
          <w:b/>
        </w:rPr>
        <w:t>[Proposed Change]</w:t>
      </w:r>
      <w:r>
        <w:t xml:space="preserve">: </w:t>
      </w:r>
      <w:r w:rsidRPr="00892C84">
        <w:t>Remove last sentence in the description and add separate description for sr-ProhibitTimerExt as follows:</w:t>
      </w:r>
    </w:p>
    <w:p w14:paraId="124EF645" w14:textId="634EFC76" w:rsidR="00892C84" w:rsidRPr="00892C84" w:rsidRDefault="00820CBF" w:rsidP="00892C84">
      <w:pPr>
        <w:rPr>
          <w:color w:val="C00000"/>
          <w:lang w:val="de-DE"/>
        </w:rPr>
      </w:pPr>
      <w:r>
        <w:rPr>
          <w:lang w:val="de-DE"/>
        </w:rPr>
        <w:t>„</w:t>
      </w:r>
      <w:r w:rsidR="00892C84" w:rsidRPr="00892C84">
        <w:rPr>
          <w:lang w:val="de-DE"/>
        </w:rPr>
        <w:t>Extended timer for SR transmission on the NPRACH resource for SR in TS 36.321 [6]. Value in milliseconds. Value ms90 corresponds to 90 ms, value ms180 corresponds to 180 ms and so on.</w:t>
      </w:r>
      <w:r w:rsidR="00892C84" w:rsidRPr="00892C84">
        <w:rPr>
          <w:noProof/>
          <w:lang w:eastAsia="en-GB"/>
        </w:rPr>
        <w:t xml:space="preserve"> If </w:t>
      </w:r>
      <w:r w:rsidR="00892C84" w:rsidRPr="00892C84">
        <w:rPr>
          <w:i/>
          <w:noProof/>
          <w:lang w:eastAsia="en-GB"/>
        </w:rPr>
        <w:t>sr-ProhibitTimerExt</w:t>
      </w:r>
      <w:r w:rsidR="00892C84" w:rsidRPr="00892C84">
        <w:rPr>
          <w:noProof/>
          <w:lang w:eastAsia="en-GB"/>
        </w:rPr>
        <w:t xml:space="preserve"> is present, actual value of </w:t>
      </w:r>
      <w:r w:rsidR="00892C84" w:rsidRPr="00892C84">
        <w:rPr>
          <w:i/>
          <w:noProof/>
          <w:lang w:eastAsia="en-GB"/>
        </w:rPr>
        <w:t>sr-ProhibitTimer</w:t>
      </w:r>
      <w:r w:rsidR="00892C84" w:rsidRPr="00892C84">
        <w:rPr>
          <w:noProof/>
          <w:lang w:eastAsia="en-GB"/>
        </w:rPr>
        <w:t xml:space="preserve"> = CEIL (</w:t>
      </w:r>
      <w:r w:rsidR="00892C84" w:rsidRPr="00892C84">
        <w:rPr>
          <w:i/>
          <w:noProof/>
          <w:lang w:eastAsia="en-GB"/>
        </w:rPr>
        <w:t>sr-ProhibitTimerExt</w:t>
      </w:r>
      <w:r w:rsidR="00892C84" w:rsidRPr="00892C84">
        <w:rPr>
          <w:noProof/>
          <w:lang w:eastAsia="en-GB"/>
        </w:rPr>
        <w:t xml:space="preserve">/ SR period) + signalled value of </w:t>
      </w:r>
      <w:r w:rsidR="00892C84" w:rsidRPr="00892C84">
        <w:rPr>
          <w:i/>
          <w:noProof/>
          <w:lang w:eastAsia="en-GB"/>
        </w:rPr>
        <w:t>sr-ProhibitTimer</w:t>
      </w:r>
      <w:r w:rsidR="00892C84" w:rsidRPr="00892C84">
        <w:rPr>
          <w:noProof/>
          <w:lang w:eastAsia="en-GB"/>
        </w:rPr>
        <w:t>.</w:t>
      </w:r>
      <w:r>
        <w:rPr>
          <w:noProof/>
          <w:lang w:eastAsia="en-GB"/>
        </w:rPr>
        <w:t>”</w:t>
      </w:r>
    </w:p>
    <w:p w14:paraId="0B896BAA" w14:textId="77777777" w:rsidR="00892C84" w:rsidRDefault="00892C84">
      <w:pPr>
        <w:pStyle w:val="CommentText"/>
      </w:pPr>
      <w:r>
        <w:rPr>
          <w:b/>
        </w:rPr>
        <w:t>[Comments]</w:t>
      </w:r>
      <w:r>
        <w:t xml:space="preserve">: </w:t>
      </w:r>
    </w:p>
    <w:p w14:paraId="796101E2" w14:textId="47B87C68" w:rsidR="00892C84" w:rsidRPr="00892C84" w:rsidRDefault="00892C84">
      <w:pPr>
        <w:pStyle w:val="CommentText"/>
      </w:pPr>
    </w:p>
  </w:comment>
  <w:comment w:id="12792" w:author="Huawei" w:date="2022-04-09T18:09:00Z" w:initials="HW">
    <w:p w14:paraId="30C8C4C8" w14:textId="1B85A606" w:rsidR="00C8555C" w:rsidRDefault="00C8555C" w:rsidP="00B82BA8">
      <w:pPr>
        <w:pStyle w:val="CommentText"/>
        <w:rPr>
          <w:color w:val="FF0000"/>
        </w:rPr>
      </w:pPr>
      <w:r>
        <w:rPr>
          <w:rStyle w:val="CommentReference"/>
        </w:rPr>
        <w:annotationRef/>
      </w:r>
      <w:r>
        <w:rPr>
          <w:rStyle w:val="CommentReference"/>
        </w:rPr>
        <w:annotationRef/>
      </w:r>
      <w:r w:rsidRPr="00573B7C">
        <w:rPr>
          <w:b/>
        </w:rPr>
        <w:t>[RIL]</w:t>
      </w:r>
      <w:r w:rsidRPr="00573B7C">
        <w:t>: H</w:t>
      </w:r>
      <w:r>
        <w:t>1</w:t>
      </w:r>
      <w:r>
        <w:rPr>
          <w:noProof/>
        </w:rPr>
        <w:t>10</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1320766" w14:textId="77777777" w:rsidR="00C8555C" w:rsidRDefault="00C8555C" w:rsidP="00B82BA8">
      <w:pPr>
        <w:pStyle w:val="CommentText"/>
      </w:pPr>
      <w:r>
        <w:rPr>
          <w:b/>
        </w:rPr>
        <w:t>[Description]</w:t>
      </w:r>
      <w:r>
        <w:t>: should be a subset of measParameters</w:t>
      </w:r>
    </w:p>
    <w:p w14:paraId="17528642" w14:textId="77777777" w:rsidR="00C8555C" w:rsidRDefault="00C8555C" w:rsidP="00B82BA8">
      <w:pPr>
        <w:pStyle w:val="CommentText"/>
      </w:pPr>
      <w:r>
        <w:rPr>
          <w:b/>
        </w:rPr>
        <w:t>[Proposed Change]</w:t>
      </w:r>
      <w:r>
        <w:t xml:space="preserve">: </w:t>
      </w:r>
    </w:p>
    <w:p w14:paraId="53F56047" w14:textId="77777777" w:rsidR="00C8555C" w:rsidRDefault="00C8555C" w:rsidP="00B82BA8">
      <w:pPr>
        <w:pStyle w:val="PL"/>
        <w:shd w:val="pct10" w:color="auto" w:fill="auto"/>
        <w:rPr>
          <w:lang w:eastAsia="ko-KR"/>
        </w:rPr>
      </w:pPr>
      <w:r>
        <w:rPr>
          <w:lang w:eastAsia="ko-KR"/>
        </w:rPr>
        <w:t>UE-Capability-NB-v1700-IEs ::=</w:t>
      </w:r>
      <w:r>
        <w:rPr>
          <w:lang w:eastAsia="ko-KR"/>
        </w:rPr>
        <w:tab/>
        <w:t>SEQUENCE {</w:t>
      </w:r>
    </w:p>
    <w:p w14:paraId="077B5685" w14:textId="77777777" w:rsidR="00C8555C" w:rsidRPr="002A5B14" w:rsidRDefault="00C8555C" w:rsidP="00B82BA8">
      <w:pPr>
        <w:pStyle w:val="PL"/>
        <w:shd w:val="pct10" w:color="auto" w:fill="auto"/>
        <w:rPr>
          <w:strike/>
          <w:color w:val="FF0000"/>
          <w:lang w:eastAsia="ko-KR"/>
        </w:rPr>
      </w:pPr>
      <w:r w:rsidRPr="002A5B14">
        <w:rPr>
          <w:strike/>
          <w:color w:val="FF0000"/>
          <w:lang w:eastAsia="ko-KR"/>
        </w:rPr>
        <w:tab/>
        <w:t>connModeMeasIntra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21B2CDD0" w14:textId="77777777" w:rsidR="00C8555C" w:rsidRPr="002A5B14" w:rsidRDefault="00C8555C" w:rsidP="00B82BA8">
      <w:pPr>
        <w:pStyle w:val="PL"/>
        <w:shd w:val="pct10" w:color="auto" w:fill="auto"/>
        <w:rPr>
          <w:strike/>
          <w:color w:val="FF0000"/>
          <w:lang w:eastAsia="ko-KR"/>
        </w:rPr>
      </w:pPr>
      <w:r w:rsidRPr="002A5B14">
        <w:rPr>
          <w:strike/>
          <w:color w:val="FF0000"/>
          <w:lang w:eastAsia="ko-KR"/>
        </w:rPr>
        <w:tab/>
        <w:t>connModeMeasInter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638E5F74" w14:textId="77777777" w:rsidR="00C8555C" w:rsidRDefault="00C8555C" w:rsidP="00B82BA8">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7F0DC80" w14:textId="77777777" w:rsidR="00C8555C" w:rsidRDefault="00C8555C" w:rsidP="00B82BA8">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1E4801E7" w14:textId="77777777" w:rsidR="00C8555C" w:rsidRPr="002A5B14" w:rsidRDefault="00C8555C" w:rsidP="00B82B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u w:val="single"/>
        </w:rPr>
      </w:pPr>
      <w:r w:rsidRPr="002A5B14">
        <w:rPr>
          <w:rFonts w:ascii="Courier New" w:hAnsi="Courier New"/>
          <w:noProof/>
          <w:color w:val="FF0000"/>
          <w:sz w:val="16"/>
          <w:u w:val="single"/>
        </w:rPr>
        <w:tab/>
        <w:t>measParameters-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MeasParameters-</w:t>
      </w:r>
      <w:r>
        <w:rPr>
          <w:rFonts w:ascii="Courier New" w:hAnsi="Courier New"/>
          <w:noProof/>
          <w:color w:val="FF0000"/>
          <w:sz w:val="16"/>
          <w:u w:val="single"/>
        </w:rPr>
        <w:t>NB-</w:t>
      </w:r>
      <w:r w:rsidRPr="002A5B14">
        <w:rPr>
          <w:rFonts w:ascii="Courier New" w:hAnsi="Courier New"/>
          <w:noProof/>
          <w:color w:val="FF0000"/>
          <w:sz w:val="16"/>
          <w:u w:val="single"/>
        </w:rPr>
        <w:t>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OPTIONAL,</w:t>
      </w:r>
    </w:p>
    <w:p w14:paraId="4B7DC7DE" w14:textId="77777777" w:rsidR="00C8555C" w:rsidRDefault="00C8555C" w:rsidP="00B82BA8">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33697E65" w14:textId="77777777" w:rsidR="00C8555C" w:rsidRDefault="00C8555C" w:rsidP="00B82BA8">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7122ADFF" w14:textId="77777777" w:rsidR="00C8555C" w:rsidRDefault="00C8555C" w:rsidP="00B82BA8">
      <w:pPr>
        <w:pStyle w:val="PL"/>
        <w:shd w:val="pct10" w:color="auto" w:fill="auto"/>
        <w:rPr>
          <w:lang w:eastAsia="ko-KR"/>
        </w:rPr>
      </w:pPr>
      <w:r>
        <w:rPr>
          <w:lang w:eastAsia="ko-KR"/>
        </w:rPr>
        <w:t>}</w:t>
      </w:r>
    </w:p>
    <w:p w14:paraId="5A7A1083" w14:textId="77777777" w:rsidR="00C8555C" w:rsidRDefault="00C8555C" w:rsidP="00B82BA8">
      <w:pPr>
        <w:pStyle w:val="PL"/>
        <w:shd w:val="pct10" w:color="auto" w:fill="auto"/>
        <w:rPr>
          <w:lang w:eastAsia="ko-KR"/>
        </w:rPr>
      </w:pPr>
    </w:p>
    <w:p w14:paraId="17D85B9E" w14:textId="77777777" w:rsidR="00C8555C" w:rsidRPr="002A5B14" w:rsidRDefault="00C8555C" w:rsidP="00B82BA8">
      <w:pPr>
        <w:pStyle w:val="PL"/>
        <w:shd w:val="clear" w:color="auto" w:fill="E6E6E6"/>
        <w:rPr>
          <w:color w:val="FF0000"/>
          <w:u w:val="single"/>
        </w:rPr>
      </w:pPr>
      <w:r w:rsidRPr="002A5B14">
        <w:rPr>
          <w:color w:val="FF0000"/>
          <w:u w:val="single"/>
        </w:rPr>
        <w:t>MeasParameters-</w:t>
      </w:r>
      <w:r>
        <w:rPr>
          <w:color w:val="FF0000"/>
          <w:u w:val="single"/>
        </w:rPr>
        <w:t>NB-</w:t>
      </w:r>
      <w:r w:rsidRPr="002A5B14">
        <w:rPr>
          <w:color w:val="FF0000"/>
          <w:u w:val="single"/>
        </w:rPr>
        <w:t>r17</w:t>
      </w:r>
      <w:r>
        <w:rPr>
          <w:color w:val="FF0000"/>
          <w:u w:val="single"/>
        </w:rPr>
        <w:t xml:space="preserve"> </w:t>
      </w:r>
      <w:r w:rsidRPr="002A5B14">
        <w:rPr>
          <w:color w:val="FF0000"/>
          <w:u w:val="single"/>
        </w:rPr>
        <w:t>::=</w:t>
      </w:r>
      <w:r w:rsidRPr="002A5B14">
        <w:rPr>
          <w:color w:val="FF0000"/>
          <w:u w:val="single"/>
        </w:rPr>
        <w:tab/>
      </w:r>
      <w:r w:rsidRPr="002A5B14">
        <w:rPr>
          <w:color w:val="FF0000"/>
          <w:u w:val="single"/>
        </w:rPr>
        <w:tab/>
        <w:t>SEQUENCE {</w:t>
      </w:r>
    </w:p>
    <w:p w14:paraId="623F70B2" w14:textId="77777777" w:rsidR="00C8555C" w:rsidRPr="002A5B14" w:rsidRDefault="00C8555C" w:rsidP="00B82BA8">
      <w:pPr>
        <w:pStyle w:val="PL"/>
        <w:shd w:val="pct10" w:color="auto" w:fill="auto"/>
        <w:rPr>
          <w:color w:val="FF0000"/>
          <w:u w:val="single"/>
          <w:lang w:eastAsia="ko-KR"/>
        </w:rPr>
      </w:pPr>
      <w:r w:rsidRPr="002A5B14">
        <w:rPr>
          <w:color w:val="FF0000"/>
          <w:u w:val="single"/>
          <w:lang w:eastAsia="ko-KR"/>
        </w:rPr>
        <w:tab/>
        <w:t>connModeMeasIntra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36D354A0" w14:textId="77777777" w:rsidR="00C8555C" w:rsidRPr="002A5B14" w:rsidRDefault="00C8555C" w:rsidP="00B82BA8">
      <w:pPr>
        <w:pStyle w:val="PL"/>
        <w:shd w:val="pct10" w:color="auto" w:fill="auto"/>
        <w:rPr>
          <w:color w:val="FF0000"/>
          <w:u w:val="single"/>
          <w:lang w:eastAsia="ko-KR"/>
        </w:rPr>
      </w:pPr>
      <w:r w:rsidRPr="002A5B14">
        <w:rPr>
          <w:color w:val="FF0000"/>
          <w:u w:val="single"/>
          <w:lang w:eastAsia="ko-KR"/>
        </w:rPr>
        <w:tab/>
        <w:t>connModeMeasInter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6462508B" w14:textId="77777777" w:rsidR="00C8555C" w:rsidRDefault="00C8555C"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5B14">
        <w:rPr>
          <w:color w:val="FF0000"/>
          <w:u w:val="single"/>
          <w:lang w:eastAsia="ko-KR"/>
        </w:rPr>
        <w:t>}</w:t>
      </w:r>
    </w:p>
    <w:p w14:paraId="60F0E56F" w14:textId="77777777" w:rsidR="00C8555C" w:rsidRDefault="00C8555C" w:rsidP="00B82BA8">
      <w:pPr>
        <w:pStyle w:val="CommentText"/>
        <w:rPr>
          <w:b/>
          <w:noProof/>
        </w:rPr>
      </w:pPr>
    </w:p>
    <w:p w14:paraId="110B05A3" w14:textId="3013F21C" w:rsidR="00C8555C" w:rsidRPr="009503FE" w:rsidRDefault="00C8555C" w:rsidP="00B82BA8">
      <w:pPr>
        <w:pStyle w:val="CommentText"/>
        <w:rPr>
          <w:bCs/>
        </w:rPr>
      </w:pPr>
      <w:r>
        <w:rPr>
          <w:b/>
        </w:rPr>
        <w:t>[Comments]</w:t>
      </w:r>
      <w:r w:rsidRPr="009503FE">
        <w:t xml:space="preserve"> </w:t>
      </w:r>
      <w:r w:rsidRPr="009503FE">
        <w:rPr>
          <w:bCs/>
        </w:rPr>
        <w:t>[Lenovo] Agree but suffix of measParameters-r17 / MeasParameters-NB-r17 should be “-v1700”.</w:t>
      </w:r>
    </w:p>
    <w:p w14:paraId="7EF32128" w14:textId="77777777" w:rsidR="00C8555C" w:rsidRDefault="0021204F">
      <w:pPr>
        <w:pStyle w:val="CommentText"/>
        <w:rPr>
          <w:bCs/>
        </w:rPr>
      </w:pPr>
      <w:r>
        <w:t xml:space="preserve">Huawei-v19: Disagree with Leneovo. There is no previous version of </w:t>
      </w:r>
      <w:r w:rsidRPr="009503FE">
        <w:rPr>
          <w:bCs/>
        </w:rPr>
        <w:t>measParameters</w:t>
      </w:r>
    </w:p>
    <w:p w14:paraId="6B5D2A2D" w14:textId="23695864" w:rsidR="00F85F64" w:rsidRDefault="00F85F64">
      <w:pPr>
        <w:pStyle w:val="CommentText"/>
      </w:pPr>
      <w:r>
        <w:rPr>
          <w:bCs/>
        </w:rPr>
        <w:t xml:space="preserve">[Lenovo-v20] </w:t>
      </w:r>
      <w:r w:rsidRPr="00F85F64">
        <w:rPr>
          <w:bCs/>
        </w:rPr>
        <w:t xml:space="preserve">There </w:t>
      </w:r>
      <w:r>
        <w:rPr>
          <w:bCs/>
        </w:rPr>
        <w:t>is a</w:t>
      </w:r>
      <w:r w:rsidRPr="00F85F64">
        <w:rPr>
          <w:bCs/>
        </w:rPr>
        <w:t xml:space="preserve"> previous version meas-Parameters-r16 / Meas-Parameters-NB-r16</w:t>
      </w:r>
      <w:r>
        <w:rPr>
          <w:bCs/>
        </w:rPr>
        <w:t>.</w:t>
      </w:r>
    </w:p>
  </w:comment>
  <w:comment w:id="12793" w:author="Huawei-Xubin" w:date="2022-04-11T11:13:00Z" w:initials="Huawei-Xu">
    <w:p w14:paraId="5DE6BE46" w14:textId="106A978D" w:rsidR="00C8555C" w:rsidRPr="002139AE" w:rsidRDefault="00C8555C" w:rsidP="00381340">
      <w:pPr>
        <w:pStyle w:val="CommentText"/>
      </w:pPr>
      <w:r>
        <w:rPr>
          <w:rStyle w:val="CommentReference"/>
        </w:rPr>
        <w:annotationRef/>
      </w:r>
      <w:r w:rsidRPr="002139AE">
        <w:rPr>
          <w:b/>
        </w:rPr>
        <w:t>[RIL]</w:t>
      </w:r>
      <w:r w:rsidRPr="002139AE">
        <w:t xml:space="preserve">: H020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781E5CF7" w14:textId="77777777" w:rsidR="00C8555C" w:rsidRPr="002139AE" w:rsidRDefault="00C8555C" w:rsidP="00381340">
      <w:r w:rsidRPr="002139AE">
        <w:rPr>
          <w:b/>
        </w:rPr>
        <w:t>[Description]</w:t>
      </w:r>
      <w:r w:rsidRPr="002139AE">
        <w:t xml:space="preserve">: PUR is only supported in FDD, the applicability should be FDD </w:t>
      </w:r>
    </w:p>
    <w:p w14:paraId="3FE17242" w14:textId="77777777" w:rsidR="00C8555C" w:rsidRPr="002139AE" w:rsidRDefault="00C8555C"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xml:space="preserve">: Change applicability from ‘-‘ to ‘FDD’ </w:t>
      </w:r>
    </w:p>
    <w:p w14:paraId="264D50A3" w14:textId="46E911A3" w:rsidR="00C8555C" w:rsidRDefault="00C8555C" w:rsidP="00381340">
      <w:pPr>
        <w:pStyle w:val="CommentText"/>
      </w:pPr>
      <w:r w:rsidRPr="002139AE">
        <w:rPr>
          <w:rFonts w:eastAsia="Calibri"/>
          <w:b/>
          <w:szCs w:val="22"/>
          <w:lang w:val="en-US" w:eastAsia="en-US"/>
        </w:rPr>
        <w:t>[Comments]</w:t>
      </w:r>
      <w:r w:rsidRPr="002139AE">
        <w:rPr>
          <w:rFonts w:eastAsia="Calibri"/>
          <w:szCs w:val="22"/>
          <w:lang w:val="en-US" w:eastAsia="en-US"/>
        </w:rPr>
        <w:t>:</w:t>
      </w:r>
    </w:p>
  </w:comment>
  <w:comment w:id="12895" w:author="Huawei-Xubin" w:date="2022-04-11T11:16:00Z" w:initials="Huawei-Xu">
    <w:p w14:paraId="3E13AA5E" w14:textId="4113D6AE" w:rsidR="00C8555C" w:rsidRPr="002139AE" w:rsidRDefault="00C8555C" w:rsidP="00381340">
      <w:pPr>
        <w:pStyle w:val="CommentText"/>
      </w:pPr>
      <w:r>
        <w:rPr>
          <w:rStyle w:val="CommentReference"/>
        </w:rPr>
        <w:annotationRef/>
      </w:r>
      <w:r w:rsidRPr="002139AE">
        <w:rPr>
          <w:b/>
        </w:rPr>
        <w:t>[RIL]</w:t>
      </w:r>
      <w:r w:rsidRPr="002139AE">
        <w:t xml:space="preserve">: H021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137BBE94" w14:textId="77777777" w:rsidR="00C8555C" w:rsidRPr="002139AE" w:rsidRDefault="00C8555C" w:rsidP="00381340">
      <w:r w:rsidRPr="002139AE">
        <w:rPr>
          <w:b/>
        </w:rPr>
        <w:t>[Description]</w:t>
      </w:r>
      <w:r w:rsidRPr="002139AE">
        <w:t>: The maximum no of TAC is the same for NB-IoT and eMTC</w:t>
      </w:r>
    </w:p>
    <w:p w14:paraId="0D4AF2DC" w14:textId="77777777" w:rsidR="00C8555C" w:rsidRPr="002139AE" w:rsidRDefault="00C8555C"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Import mac-TAC-r17 from LTE and remove</w:t>
      </w:r>
      <w:r w:rsidRPr="002139AE">
        <w:rPr>
          <w:rFonts w:ascii="Arial" w:eastAsia="Calibri" w:hAnsi="Arial"/>
          <w:szCs w:val="22"/>
          <w:lang w:val="en-US" w:eastAsia="en-US"/>
        </w:rPr>
        <w:t xml:space="preserve"> </w:t>
      </w:r>
      <w:r w:rsidRPr="002139AE">
        <w:rPr>
          <w:rFonts w:eastAsia="Calibri"/>
          <w:szCs w:val="22"/>
          <w:lang w:val="en-US" w:eastAsia="en-US"/>
        </w:rPr>
        <w:t xml:space="preserve">maxTAC-NB-r17 </w:t>
      </w:r>
    </w:p>
    <w:p w14:paraId="1427219D" w14:textId="0F539327" w:rsidR="00C8555C" w:rsidRDefault="00C8555C" w:rsidP="00381340">
      <w:pPr>
        <w:pStyle w:val="CommentText"/>
      </w:pPr>
      <w:r w:rsidRPr="002139AE">
        <w:rPr>
          <w:rFonts w:eastAsia="Calibri"/>
          <w:b/>
          <w:szCs w:val="22"/>
          <w:lang w:val="en-US" w:eastAsia="en-US"/>
        </w:rPr>
        <w:t>[Comments]</w:t>
      </w:r>
      <w:r w:rsidRPr="002139AE">
        <w:rPr>
          <w:rFonts w:eastAsia="Calibri"/>
          <w:szCs w:val="22"/>
          <w:lang w:val="en-US" w:eastAsia="en-US"/>
        </w:rPr>
        <w:t>:</w:t>
      </w:r>
    </w:p>
  </w:comment>
  <w:comment w:id="13286" w:author="Huawei" w:date="2022-04-09T18:11:00Z" w:initials="HW">
    <w:p w14:paraId="19FD461D" w14:textId="14660921" w:rsidR="00C8555C" w:rsidRPr="001D4DD8" w:rsidRDefault="00C8555C" w:rsidP="00B82BA8">
      <w:pPr>
        <w:pStyle w:val="CommentText"/>
        <w:rPr>
          <w:color w:val="FF0000"/>
        </w:rPr>
      </w:pPr>
      <w:r>
        <w:rPr>
          <w:rStyle w:val="CommentReference"/>
        </w:rPr>
        <w:annotationRef/>
      </w:r>
      <w:r>
        <w:rPr>
          <w:b/>
        </w:rPr>
        <w:t>Reference]</w:t>
      </w:r>
      <w:r>
        <w:t xml:space="preserve">: </w:t>
      </w:r>
      <w:r>
        <w:rPr>
          <w:noProof/>
        </w:rPr>
        <w:t>H111</w:t>
      </w:r>
      <w:r>
        <w:t xml:space="preserve"> </w:t>
      </w:r>
      <w:r>
        <w:rPr>
          <w:b/>
        </w:rPr>
        <w:t>[Delegate]</w:t>
      </w:r>
      <w:r>
        <w:t>: Odile Rollinger</w:t>
      </w:r>
      <w:r>
        <w:rPr>
          <w:noProof/>
        </w:rPr>
        <w:t xml:space="preserve"> </w:t>
      </w:r>
      <w:r>
        <w:rPr>
          <w:b/>
          <w:noProof/>
        </w:rPr>
        <w:t>[WI</w:t>
      </w:r>
      <w:r>
        <w:rPr>
          <w:b/>
        </w:rPr>
        <w:t>]</w:t>
      </w:r>
      <w:r>
        <w:t xml:space="preserve">: </w:t>
      </w:r>
      <w:r w:rsidRPr="0059250F">
        <w:t>NB_IOTenh4_LTE_eMTC6-Core</w:t>
      </w:r>
      <w:r w:rsidRPr="00B82BA8">
        <w:rPr>
          <w:b/>
        </w:rPr>
        <w:t xml:space="preserve"> [Class]</w:t>
      </w:r>
      <w:r w:rsidRPr="00B82BA8">
        <w:t>:</w:t>
      </w:r>
      <w:r w:rsidRPr="00B82BA8">
        <w:rPr>
          <w:rFonts w:eastAsia="DengXian"/>
          <w:lang w:eastAsia="zh-CN"/>
        </w:rPr>
        <w:t xml:space="preserve"> 1</w:t>
      </w:r>
      <w:r w:rsidRPr="00B82BA8">
        <w:t xml:space="preserve"> </w:t>
      </w:r>
      <w:r w:rsidRPr="00B82BA8">
        <w:rPr>
          <w:b/>
          <w:color w:val="FF0000"/>
        </w:rPr>
        <w:t>[Status]</w:t>
      </w:r>
      <w:r w:rsidRPr="00B82BA8">
        <w:rPr>
          <w:color w:val="FF0000"/>
        </w:rPr>
        <w:t xml:space="preserve">: ToDo </w:t>
      </w:r>
      <w:r w:rsidRPr="00B82BA8">
        <w:rPr>
          <w:b/>
        </w:rPr>
        <w:t>[TDoc]</w:t>
      </w:r>
      <w:r w:rsidRPr="00B82BA8">
        <w:t xml:space="preserve">: No </w:t>
      </w:r>
      <w:r w:rsidRPr="00B82BA8">
        <w:rPr>
          <w:b/>
          <w:color w:val="FF0000"/>
        </w:rPr>
        <w:t>[Proposed Conclusion]</w:t>
      </w:r>
      <w:r w:rsidRPr="00B82BA8">
        <w:rPr>
          <w:color w:val="FF0000"/>
        </w:rPr>
        <w:t xml:space="preserve">: </w:t>
      </w:r>
    </w:p>
    <w:p w14:paraId="247784F4" w14:textId="77777777" w:rsidR="00C8555C" w:rsidRDefault="00C8555C" w:rsidP="00B82BA8">
      <w:pPr>
        <w:pStyle w:val="CommentText"/>
      </w:pPr>
      <w:r>
        <w:rPr>
          <w:b/>
        </w:rPr>
        <w:t>[Description]</w:t>
      </w:r>
      <w:r>
        <w:t>: this seems to imply that the UE will no longer perform measurements in this connection, which is not true</w:t>
      </w:r>
    </w:p>
    <w:p w14:paraId="183443E2" w14:textId="77777777" w:rsidR="00C8555C" w:rsidRDefault="00C8555C" w:rsidP="00B82BA8">
      <w:pPr>
        <w:pStyle w:val="CommentText"/>
      </w:pPr>
      <w:r>
        <w:rPr>
          <w:b/>
        </w:rPr>
        <w:t>[Proposed Change]</w:t>
      </w:r>
      <w:r>
        <w:t xml:space="preserve">: </w:t>
      </w:r>
    </w:p>
    <w:p w14:paraId="281CF445" w14:textId="77777777" w:rsidR="00C8555C" w:rsidRDefault="00C8555C"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Reword:</w:t>
      </w:r>
    </w:p>
    <w:p w14:paraId="79D3B342" w14:textId="77777777" w:rsidR="00C8555C" w:rsidRDefault="00C8555C"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Stop performing </w:t>
      </w:r>
      <w:r w:rsidRPr="00D02CA0">
        <w:rPr>
          <w:color w:val="FF0000"/>
          <w:u w:val="single"/>
        </w:rPr>
        <w:t>connected mode</w:t>
      </w:r>
      <w:r w:rsidRPr="00D02CA0">
        <w:rPr>
          <w:color w:val="FF0000"/>
        </w:rPr>
        <w:t xml:space="preserve"> </w:t>
      </w:r>
      <w:r>
        <w:t xml:space="preserve">neighbour cell measurement </w:t>
      </w:r>
      <w:r w:rsidRPr="00D02CA0">
        <w:rPr>
          <w:strike/>
          <w:color w:val="FF0000"/>
        </w:rPr>
        <w:t>while in RRC_CONNECTED</w:t>
      </w:r>
      <w:r>
        <w:t>.</w:t>
      </w:r>
      <w:r>
        <w:rPr>
          <w:rStyle w:val="CommentReference"/>
        </w:rPr>
        <w:annotationRef/>
      </w:r>
    </w:p>
    <w:p w14:paraId="4990F405" w14:textId="77777777" w:rsidR="00C8555C" w:rsidRDefault="00C8555C" w:rsidP="00B82BA8">
      <w:pPr>
        <w:pStyle w:val="CommentText"/>
      </w:pPr>
    </w:p>
    <w:p w14:paraId="0ECB5C03" w14:textId="58EE4632" w:rsidR="00C8555C" w:rsidRDefault="00C8555C" w:rsidP="00B82BA8">
      <w:pPr>
        <w:pStyle w:val="CommentText"/>
      </w:pPr>
      <w:r>
        <w:rPr>
          <w:b/>
        </w:rPr>
        <w:t>[Comments]</w:t>
      </w:r>
    </w:p>
  </w:comment>
  <w:comment w:id="13845" w:author="Huawei (David)" w:date="2022-04-10T21:18:00Z" w:initials="HW">
    <w:p w14:paraId="167DE0D5" w14:textId="745287BE" w:rsidR="00C8555C" w:rsidRDefault="00C855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A2A533B" w14:textId="50D666FB" w:rsidR="00C8555C" w:rsidRDefault="00C8555C">
      <w:pPr>
        <w:pStyle w:val="CommentText"/>
        <w:rPr>
          <w:lang w:eastAsia="en-GB"/>
        </w:rPr>
      </w:pPr>
      <w:r>
        <w:rPr>
          <w:b/>
        </w:rPr>
        <w:t>[Description]</w:t>
      </w:r>
      <w:r>
        <w:t xml:space="preserve">: </w:t>
      </w:r>
      <w:r>
        <w:rPr>
          <w:iCs/>
          <w:lang w:eastAsia="en-GB"/>
        </w:rPr>
        <w:t>cond HO5 is: “</w:t>
      </w:r>
      <w:r w:rsidRPr="004A4877">
        <w:rPr>
          <w:lang w:eastAsia="en-GB"/>
        </w:rPr>
        <w:t>The field is optional present in case of handover within E-UTRA, or handover from NR to E-UTRA; otherwise the field is not present.</w:t>
      </w:r>
      <w:r>
        <w:rPr>
          <w:lang w:eastAsia="en-GB"/>
        </w:rPr>
        <w:t>”</w:t>
      </w:r>
    </w:p>
    <w:p w14:paraId="6C98B7B8" w14:textId="58434B3C" w:rsidR="00C8555C" w:rsidRDefault="00C8555C">
      <w:pPr>
        <w:pStyle w:val="CommentText"/>
        <w:rPr>
          <w:lang w:eastAsia="en-GB"/>
        </w:rPr>
      </w:pPr>
      <w:r>
        <w:rPr>
          <w:lang w:eastAsia="en-GB"/>
        </w:rPr>
        <w:t>For the handover from NR to E-UTRA, the MN does not need to send the SCG state to the target node.</w:t>
      </w:r>
    </w:p>
    <w:p w14:paraId="36B2EB65" w14:textId="6DDE23E1" w:rsidR="00C8555C" w:rsidRPr="00183C1C" w:rsidRDefault="00C8555C">
      <w:pPr>
        <w:pStyle w:val="CommentText"/>
        <w:rPr>
          <w:rFonts w:eastAsiaTheme="minorEastAsia"/>
        </w:rPr>
      </w:pPr>
      <w:r>
        <w:rPr>
          <w:b/>
        </w:rPr>
        <w:t>[Proposed Change]</w:t>
      </w:r>
      <w:r>
        <w:t xml:space="preserve">: </w:t>
      </w:r>
      <w:r>
        <w:rPr>
          <w:lang w:eastAsia="en-GB"/>
        </w:rPr>
        <w:t xml:space="preserve">Add new condition HO6: </w:t>
      </w:r>
      <w:r>
        <w:rPr>
          <w:iCs/>
          <w:lang w:eastAsia="en-GB"/>
        </w:rPr>
        <w:t>“</w:t>
      </w:r>
      <w:r w:rsidRPr="004A4877">
        <w:rPr>
          <w:lang w:eastAsia="en-GB"/>
        </w:rPr>
        <w:t>The field is optional present in</w:t>
      </w:r>
      <w:r>
        <w:rPr>
          <w:lang w:eastAsia="en-GB"/>
        </w:rPr>
        <w:t xml:space="preserve"> case of handover within E-UTRA</w:t>
      </w:r>
      <w:r w:rsidRPr="004A4877">
        <w:rPr>
          <w:lang w:eastAsia="en-GB"/>
        </w:rPr>
        <w:t>; otherwise the field is not present.</w:t>
      </w:r>
      <w:r>
        <w:rPr>
          <w:lang w:eastAsia="en-GB"/>
        </w:rPr>
        <w:t>”</w:t>
      </w:r>
    </w:p>
    <w:p w14:paraId="4059A670" w14:textId="77777777" w:rsidR="00C8555C" w:rsidRDefault="00C8555C">
      <w:pPr>
        <w:pStyle w:val="CommentText"/>
      </w:pPr>
      <w:r>
        <w:rPr>
          <w:b/>
        </w:rPr>
        <w:t>[Comments]</w:t>
      </w:r>
      <w:r>
        <w:t xml:space="preserve">: </w:t>
      </w:r>
    </w:p>
    <w:p w14:paraId="530B011C" w14:textId="7AB301D1" w:rsidR="00C8555C" w:rsidRPr="00183C1C" w:rsidRDefault="00C8555C">
      <w:pPr>
        <w:pStyle w:val="CommentText"/>
      </w:pPr>
    </w:p>
  </w:comment>
  <w:comment w:id="14088" w:author="ZTE-Ting" w:date="2022-04-11T20:04:00Z" w:initials="ZTE-Ting">
    <w:p w14:paraId="23F66C22" w14:textId="77777777" w:rsidR="00C8555C" w:rsidRDefault="00C8555C" w:rsidP="00D07CEF">
      <w:pPr>
        <w:pStyle w:val="CommentText"/>
        <w:spacing w:before="120" w:after="120"/>
      </w:pPr>
      <w:r>
        <w:rPr>
          <w:rStyle w:val="CommentReference"/>
        </w:rPr>
        <w:annotationRef/>
      </w:r>
      <w:r>
        <w:rPr>
          <w:rStyle w:val="CommentReference"/>
        </w:rPr>
        <w:annotationRef/>
      </w:r>
      <w:r>
        <w:rPr>
          <w:b/>
        </w:rPr>
        <w:t>[RIL]</w:t>
      </w:r>
      <w:r>
        <w:t xml:space="preserve">: Z318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F9F0D5F" w14:textId="77777777" w:rsidR="00C8555C" w:rsidRDefault="00C8555C" w:rsidP="00D07CEF">
      <w:pPr>
        <w:pStyle w:val="CommentText"/>
        <w:ind w:leftChars="90" w:left="180"/>
      </w:pPr>
      <w:r>
        <w:rPr>
          <w:b/>
        </w:rPr>
        <w:t>[Description]</w:t>
      </w:r>
      <w:r>
        <w:t xml:space="preserve">: </w:t>
      </w:r>
      <w:r>
        <w:rPr>
          <w:rFonts w:eastAsia="SimSun"/>
          <w:lang w:val="en-US" w:eastAsia="zh-CN"/>
        </w:rPr>
        <w:t>With similar reason, we suggest to change “cbpcg-Index-r17” to “</w:t>
      </w:r>
      <w:r>
        <w:rPr>
          <w:rFonts w:eastAsia="SimSun" w:hint="eastAsia"/>
          <w:lang w:val="en-US" w:eastAsia="zh-CN"/>
        </w:rPr>
        <w:t>cbp-Index-r17</w:t>
      </w:r>
      <w:r>
        <w:rPr>
          <w:rFonts w:eastAsia="SimSun"/>
          <w:lang w:val="en-US" w:eastAsia="zh-CN"/>
        </w:rPr>
        <w:t>”. M</w:t>
      </w:r>
      <w:r>
        <w:rPr>
          <w:rFonts w:eastAsia="SimSun" w:hint="eastAsia"/>
          <w:lang w:val="en-US" w:eastAsia="zh-CN"/>
        </w:rPr>
        <w:t>oreover,</w:t>
      </w:r>
      <w:r>
        <w:rPr>
          <w:rFonts w:eastAsia="SimSun"/>
          <w:lang w:val="en-US" w:eastAsia="zh-CN"/>
        </w:rPr>
        <w:t xml:space="preserve"> in order to avoid new abbreviation of “pcg”, we can just use integer.</w:t>
      </w:r>
    </w:p>
    <w:p w14:paraId="53D0D81E" w14:textId="77777777" w:rsidR="00C8555C" w:rsidRDefault="00C8555C" w:rsidP="00D07CEF">
      <w:pPr>
        <w:pStyle w:val="CommentText"/>
        <w:ind w:leftChars="90" w:left="180"/>
        <w:rPr>
          <w:rFonts w:eastAsiaTheme="minorEastAsia"/>
        </w:rPr>
      </w:pPr>
    </w:p>
    <w:p w14:paraId="0DFFD23D" w14:textId="77777777" w:rsidR="00C8555C" w:rsidRPr="00396832" w:rsidRDefault="00C8555C" w:rsidP="00D07CEF">
      <w:pPr>
        <w:pStyle w:val="CommentText"/>
        <w:ind w:leftChars="90" w:left="180"/>
        <w:rPr>
          <w:rFonts w:eastAsia="DengXian"/>
          <w:lang w:eastAsia="zh-CN"/>
        </w:rPr>
      </w:pPr>
      <w:r>
        <w:rPr>
          <w:rFonts w:eastAsia="DengXian" w:hint="eastAsia"/>
          <w:lang w:eastAsia="zh-CN"/>
        </w:rPr>
        <w:t>A</w:t>
      </w:r>
      <w:r>
        <w:rPr>
          <w:rFonts w:eastAsia="DengXian"/>
          <w:lang w:eastAsia="zh-CN"/>
        </w:rPr>
        <w:t>nd, we see no reason to mention paging carrier group in the field description of this IE. It’s better to keep consistence with other related IEs.</w:t>
      </w:r>
    </w:p>
    <w:p w14:paraId="2A3131BF" w14:textId="77777777" w:rsidR="00C8555C" w:rsidRPr="00BC2D8C" w:rsidRDefault="00C8555C" w:rsidP="00D07CEF">
      <w:pPr>
        <w:pStyle w:val="CommentText"/>
        <w:ind w:leftChars="90" w:left="180"/>
        <w:rPr>
          <w:rFonts w:eastAsia="DengXian"/>
          <w:lang w:eastAsia="zh-CN"/>
        </w:rPr>
      </w:pPr>
    </w:p>
    <w:p w14:paraId="3C4E4015" w14:textId="77777777" w:rsidR="00C8555C" w:rsidRDefault="00C8555C" w:rsidP="00D07CEF">
      <w:pPr>
        <w:pStyle w:val="CommentText"/>
        <w:ind w:leftChars="90" w:left="180"/>
      </w:pPr>
      <w:r>
        <w:rPr>
          <w:b/>
        </w:rPr>
        <w:t>[Proposed Change]</w:t>
      </w:r>
      <w:r>
        <w:t xml:space="preserve">: </w:t>
      </w:r>
    </w:p>
    <w:p w14:paraId="20FD3B59" w14:textId="77777777" w:rsidR="00C8555C" w:rsidRPr="00396832" w:rsidRDefault="00C8555C" w:rsidP="00D07CEF">
      <w:pPr>
        <w:pStyle w:val="CommentText"/>
        <w:rPr>
          <w:strike/>
        </w:rPr>
      </w:pPr>
      <w:r w:rsidRPr="00396832">
        <w:rPr>
          <w:strike/>
          <w:color w:val="FF0000"/>
        </w:rPr>
        <w:t>cbpcg</w:t>
      </w:r>
      <w:r w:rsidRPr="00396832">
        <w:rPr>
          <w:rStyle w:val="CommentReference"/>
          <w:strike/>
          <w:color w:val="FF0000"/>
        </w:rPr>
        <w:annotationRef/>
      </w:r>
      <w:r w:rsidRPr="00396832">
        <w:rPr>
          <w:strike/>
          <w:color w:val="FF0000"/>
        </w:rPr>
        <w:t>-Index-r17</w:t>
      </w:r>
      <w:r w:rsidRPr="00396832">
        <w:rPr>
          <w:strike/>
          <w:color w:val="FF0000"/>
        </w:rPr>
        <w:tab/>
      </w:r>
      <w:r w:rsidRPr="00396832">
        <w:rPr>
          <w:strike/>
          <w:color w:val="FF0000"/>
        </w:rPr>
        <w:tab/>
      </w:r>
      <w:r w:rsidRPr="00396832">
        <w:rPr>
          <w:strike/>
          <w:color w:val="FF0000"/>
        </w:rPr>
        <w:tab/>
      </w:r>
      <w:r w:rsidRPr="00396832">
        <w:rPr>
          <w:strike/>
          <w:color w:val="FF0000"/>
        </w:rPr>
        <w:tab/>
        <w:t>ENUMERATED {pcg1, pcg2}</w:t>
      </w:r>
      <w:r w:rsidRPr="00396832">
        <w:rPr>
          <w:strike/>
          <w:color w:val="FF0000"/>
        </w:rPr>
        <w:tab/>
        <w:t>OPTIONAL, -- Cond CB-Paging</w:t>
      </w:r>
    </w:p>
    <w:p w14:paraId="2DDA9761" w14:textId="77777777" w:rsidR="00C8555C" w:rsidRPr="00396832" w:rsidRDefault="00C8555C" w:rsidP="00D07CEF">
      <w:pPr>
        <w:pStyle w:val="CommentText"/>
        <w:rPr>
          <w:u w:val="single"/>
          <w:lang w:eastAsia="zh-CN"/>
        </w:rPr>
      </w:pPr>
      <w:r w:rsidRPr="00396832">
        <w:rPr>
          <w:color w:val="0070C0"/>
          <w:u w:val="single"/>
        </w:rPr>
        <w:t>cbp-Index-r17</w:t>
      </w:r>
      <w:r w:rsidRPr="00396832">
        <w:rPr>
          <w:color w:val="0070C0"/>
          <w:u w:val="single"/>
        </w:rPr>
        <w:tab/>
      </w:r>
      <w:r w:rsidRPr="00396832">
        <w:rPr>
          <w:color w:val="0070C0"/>
          <w:u w:val="single"/>
        </w:rPr>
        <w:tab/>
      </w:r>
      <w:r w:rsidRPr="00396832">
        <w:rPr>
          <w:color w:val="0070C0"/>
          <w:u w:val="single"/>
        </w:rPr>
        <w:tab/>
      </w:r>
      <w:r w:rsidRPr="00396832">
        <w:rPr>
          <w:color w:val="0070C0"/>
          <w:u w:val="single"/>
        </w:rPr>
        <w:tab/>
      </w:r>
      <w:r w:rsidRPr="00BC2D8C">
        <w:rPr>
          <w:color w:val="0070C0"/>
          <w:u w:val="single"/>
        </w:rPr>
        <w:t>INTEGER (1..2)</w:t>
      </w:r>
      <w:r w:rsidRPr="00396832">
        <w:rPr>
          <w:color w:val="0070C0"/>
          <w:u w:val="single"/>
        </w:rPr>
        <w:tab/>
        <w:t>OPTIONAL, -- Cond CB-Paging</w:t>
      </w:r>
    </w:p>
    <w:p w14:paraId="35EE3A1B" w14:textId="77777777" w:rsidR="00C8555C" w:rsidRDefault="00C8555C" w:rsidP="00D07CEF">
      <w:pPr>
        <w:pStyle w:val="CommentText"/>
        <w:ind w:leftChars="90" w:left="180"/>
        <w:rPr>
          <w:rFonts w:eastAsiaTheme="minorEastAsia"/>
        </w:rPr>
      </w:pPr>
    </w:p>
    <w:p w14:paraId="0F37FDCC" w14:textId="77777777" w:rsidR="00C8555C" w:rsidRPr="004A4877" w:rsidRDefault="00C8555C" w:rsidP="00D07CEF">
      <w:pPr>
        <w:pStyle w:val="TAL"/>
        <w:rPr>
          <w:b/>
          <w:bCs/>
          <w:i/>
          <w:noProof/>
          <w:lang w:eastAsia="en-GB"/>
        </w:rPr>
      </w:pPr>
      <w:r>
        <w:rPr>
          <w:b/>
          <w:bCs/>
          <w:i/>
          <w:noProof/>
          <w:lang w:eastAsia="en-GB"/>
        </w:rPr>
        <w:t>cbp</w:t>
      </w:r>
      <w:r w:rsidRPr="00396832">
        <w:rPr>
          <w:b/>
          <w:bCs/>
          <w:i/>
          <w:strike/>
          <w:noProof/>
          <w:color w:val="FF0000"/>
          <w:lang w:eastAsia="en-GB"/>
        </w:rPr>
        <w:t>cg</w:t>
      </w:r>
      <w:r>
        <w:rPr>
          <w:b/>
          <w:bCs/>
          <w:i/>
          <w:noProof/>
          <w:lang w:eastAsia="en-GB"/>
        </w:rPr>
        <w:t>-Index</w:t>
      </w:r>
    </w:p>
    <w:p w14:paraId="7210225E" w14:textId="77777777" w:rsidR="00C8555C" w:rsidRDefault="00C8555C" w:rsidP="00D07CEF">
      <w:pPr>
        <w:pStyle w:val="CommentText"/>
        <w:ind w:leftChars="90" w:left="180"/>
        <w:rPr>
          <w:rFonts w:cs="Arial"/>
          <w:szCs w:val="18"/>
        </w:rPr>
      </w:pPr>
      <w:r>
        <w:rPr>
          <w:rFonts w:cs="Arial"/>
          <w:bCs/>
          <w:noProof/>
          <w:szCs w:val="18"/>
        </w:rPr>
        <w:t xml:space="preserve">Index to the coverage-based paging </w:t>
      </w:r>
      <w:r w:rsidRPr="00396832">
        <w:rPr>
          <w:rFonts w:cs="Arial"/>
          <w:bCs/>
          <w:strike/>
          <w:noProof/>
          <w:color w:val="FF0000"/>
          <w:szCs w:val="18"/>
        </w:rPr>
        <w:t>carrier group</w:t>
      </w:r>
      <w:r>
        <w:rPr>
          <w:rFonts w:cs="Arial"/>
          <w:bCs/>
          <w:noProof/>
          <w:szCs w:val="18"/>
        </w:rPr>
        <w:t xml:space="preserve"> </w:t>
      </w:r>
      <w:r w:rsidRPr="00396832">
        <w:rPr>
          <w:rFonts w:eastAsia="DengXian"/>
          <w:bCs/>
          <w:noProof/>
          <w:color w:val="0070C0"/>
          <w:szCs w:val="18"/>
          <w:u w:val="single"/>
          <w:lang w:eastAsia="zh-CN"/>
        </w:rPr>
        <w:t>configuration</w:t>
      </w:r>
      <w:r>
        <w:rPr>
          <w:rFonts w:ascii="DengXian" w:eastAsia="DengXian" w:hAnsi="DengXian" w:cs="Arial"/>
          <w:bCs/>
          <w:noProof/>
          <w:szCs w:val="18"/>
          <w:lang w:eastAsia="zh-CN"/>
        </w:rPr>
        <w:t xml:space="preserve"> </w:t>
      </w:r>
      <w:r>
        <w:rPr>
          <w:rFonts w:cs="Arial"/>
          <w:bCs/>
          <w:noProof/>
          <w:szCs w:val="18"/>
        </w:rPr>
        <w:t xml:space="preserve">signalled to the UE during RRC connection release. </w:t>
      </w:r>
      <w:r w:rsidRPr="004A4877">
        <w:rPr>
          <w:rFonts w:cs="Arial"/>
          <w:bCs/>
          <w:noProof/>
          <w:szCs w:val="18"/>
        </w:rPr>
        <w:t xml:space="preserve">Value </w:t>
      </w:r>
      <w:r w:rsidRPr="00396832">
        <w:rPr>
          <w:rFonts w:cs="Arial"/>
          <w:bCs/>
          <w:i/>
          <w:iCs/>
          <w:strike/>
          <w:noProof/>
          <w:color w:val="FF0000"/>
          <w:szCs w:val="18"/>
        </w:rPr>
        <w:t>pcg</w:t>
      </w:r>
      <w:r w:rsidRPr="00F16963">
        <w:rPr>
          <w:rFonts w:cs="Arial"/>
          <w:bCs/>
          <w:i/>
          <w:iCs/>
          <w:noProof/>
          <w:szCs w:val="18"/>
        </w:rPr>
        <w:t>1</w:t>
      </w:r>
      <w:r>
        <w:rPr>
          <w:rFonts w:cs="Arial"/>
          <w:bCs/>
          <w:noProof/>
          <w:szCs w:val="18"/>
        </w:rPr>
        <w:t xml:space="preserve"> corresponds to the first </w:t>
      </w:r>
      <w:r w:rsidRPr="00396832">
        <w:rPr>
          <w:rFonts w:cs="Arial"/>
          <w:bCs/>
          <w:strike/>
          <w:noProof/>
          <w:color w:val="FF0000"/>
          <w:szCs w:val="18"/>
        </w:rPr>
        <w:t>paging carrier group</w:t>
      </w:r>
      <w:r w:rsidRPr="00396832">
        <w:rPr>
          <w:rFonts w:cs="Arial"/>
          <w:bCs/>
          <w:noProof/>
          <w:szCs w:val="18"/>
        </w:rPr>
        <w:t xml:space="preserve"> </w:t>
      </w:r>
      <w:r w:rsidRPr="00396832">
        <w:rPr>
          <w:rFonts w:cs="Arial"/>
          <w:bCs/>
          <w:noProof/>
          <w:color w:val="0070C0"/>
          <w:szCs w:val="18"/>
          <w:u w:val="single"/>
        </w:rPr>
        <w:t xml:space="preserve">entry in </w:t>
      </w:r>
      <w:r w:rsidRPr="00396832">
        <w:rPr>
          <w:i/>
          <w:iCs/>
          <w:color w:val="0070C0"/>
          <w:u w:val="single"/>
        </w:rPr>
        <w:t>cbp-ConfigList</w:t>
      </w:r>
      <w:r w:rsidRPr="00396832">
        <w:rPr>
          <w:rFonts w:cs="Arial"/>
          <w:bCs/>
          <w:noProof/>
          <w:color w:val="0070C0"/>
          <w:szCs w:val="18"/>
          <w:u w:val="single"/>
        </w:rPr>
        <w:t>,</w:t>
      </w:r>
      <w:r>
        <w:rPr>
          <w:rFonts w:cs="Arial"/>
          <w:bCs/>
          <w:noProof/>
          <w:szCs w:val="18"/>
        </w:rPr>
        <w:t xml:space="preserve"> </w:t>
      </w:r>
      <w:r w:rsidRPr="00396832">
        <w:rPr>
          <w:rFonts w:cs="Arial"/>
          <w:bCs/>
          <w:i/>
          <w:iCs/>
          <w:strike/>
          <w:noProof/>
          <w:color w:val="FF0000"/>
          <w:szCs w:val="18"/>
        </w:rPr>
        <w:t>pcg</w:t>
      </w:r>
      <w:r w:rsidRPr="00396832">
        <w:rPr>
          <w:rFonts w:cs="Arial"/>
          <w:bCs/>
          <w:iCs/>
          <w:noProof/>
          <w:color w:val="0070C0"/>
          <w:szCs w:val="18"/>
          <w:u w:val="single"/>
        </w:rPr>
        <w:t xml:space="preserve"> </w:t>
      </w:r>
      <w:r w:rsidRPr="00BC2D8C">
        <w:rPr>
          <w:rFonts w:cs="Arial"/>
          <w:bCs/>
          <w:iCs/>
          <w:noProof/>
          <w:color w:val="0070C0"/>
          <w:szCs w:val="18"/>
          <w:u w:val="single"/>
        </w:rPr>
        <w:t>value</w:t>
      </w:r>
      <w:r>
        <w:rPr>
          <w:rFonts w:cs="Arial"/>
          <w:bCs/>
          <w:i/>
          <w:iCs/>
          <w:noProof/>
          <w:szCs w:val="18"/>
        </w:rPr>
        <w:t xml:space="preserve"> </w:t>
      </w:r>
      <w:r w:rsidRPr="00F16963">
        <w:rPr>
          <w:rFonts w:cs="Arial"/>
          <w:bCs/>
          <w:i/>
          <w:iCs/>
          <w:noProof/>
          <w:szCs w:val="18"/>
        </w:rPr>
        <w:t>2</w:t>
      </w:r>
      <w:r>
        <w:rPr>
          <w:rFonts w:cs="Arial"/>
          <w:bCs/>
          <w:noProof/>
          <w:szCs w:val="18"/>
        </w:rPr>
        <w:t xml:space="preserve"> corresponds to the second </w:t>
      </w:r>
      <w:r w:rsidRPr="00396832">
        <w:rPr>
          <w:rFonts w:cs="Arial"/>
          <w:bCs/>
          <w:strike/>
          <w:noProof/>
          <w:color w:val="FF0000"/>
          <w:szCs w:val="18"/>
        </w:rPr>
        <w:t>paging carrier group</w:t>
      </w:r>
      <w:r w:rsidRPr="00396832">
        <w:rPr>
          <w:rFonts w:cs="Arial"/>
          <w:bCs/>
          <w:noProof/>
          <w:color w:val="0070C0"/>
          <w:szCs w:val="18"/>
          <w:u w:val="single"/>
        </w:rPr>
        <w:t xml:space="preserve"> entry in </w:t>
      </w:r>
      <w:r w:rsidRPr="00396832">
        <w:rPr>
          <w:i/>
          <w:iCs/>
          <w:color w:val="0070C0"/>
          <w:u w:val="single"/>
        </w:rPr>
        <w:t>cbp-ConfigList</w:t>
      </w:r>
      <w:r w:rsidRPr="00396832">
        <w:t xml:space="preserve"> </w:t>
      </w:r>
      <w:r w:rsidRPr="00396832">
        <w:rPr>
          <w:color w:val="0070C0"/>
          <w:u w:val="single"/>
        </w:rPr>
        <w:t xml:space="preserve">in </w:t>
      </w:r>
      <w:r w:rsidRPr="00396832">
        <w:rPr>
          <w:i/>
          <w:iCs/>
          <w:color w:val="0070C0"/>
          <w:szCs w:val="18"/>
          <w:u w:val="single"/>
        </w:rPr>
        <w:t>SystemInformationBlockType22-NB</w:t>
      </w:r>
      <w:r w:rsidRPr="004A4877">
        <w:rPr>
          <w:rFonts w:cs="Arial"/>
          <w:szCs w:val="18"/>
        </w:rPr>
        <w:t>.</w:t>
      </w:r>
    </w:p>
    <w:p w14:paraId="7003773E" w14:textId="77777777" w:rsidR="00C8555C" w:rsidRPr="00BC2D8C" w:rsidRDefault="00C8555C" w:rsidP="00D07CEF">
      <w:pPr>
        <w:pStyle w:val="CommentText"/>
        <w:rPr>
          <w:rFonts w:eastAsiaTheme="minorEastAsia"/>
        </w:rPr>
      </w:pPr>
    </w:p>
    <w:p w14:paraId="5002728B" w14:textId="77777777" w:rsidR="00C8555C" w:rsidRDefault="00C8555C" w:rsidP="00D07CEF">
      <w:pPr>
        <w:pStyle w:val="CommentText"/>
        <w:ind w:leftChars="90" w:left="180"/>
      </w:pPr>
      <w:r>
        <w:rPr>
          <w:b/>
        </w:rPr>
        <w:t>[Comments]</w:t>
      </w:r>
      <w:r>
        <w:t xml:space="preserve">: </w:t>
      </w:r>
    </w:p>
    <w:p w14:paraId="2C79FC7D" w14:textId="55C485B5" w:rsidR="00C8555C" w:rsidRPr="00D07CEF" w:rsidRDefault="0021204F">
      <w:pPr>
        <w:pStyle w:val="CommentText"/>
        <w:rPr>
          <w:rFonts w:eastAsiaTheme="minorEastAsia"/>
        </w:rPr>
      </w:pPr>
      <w:r>
        <w:rPr>
          <w:rFonts w:eastAsiaTheme="minorEastAsia"/>
        </w:rPr>
        <w:t>Huawei-v19: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49D9696" w15:done="0"/>
  <w15:commentEx w15:paraId="4FA0CA3B" w15:done="0"/>
  <w15:commentEx w15:paraId="7A976C04" w15:done="0"/>
  <w15:commentEx w15:paraId="12358477" w15:done="0"/>
  <w15:commentEx w15:paraId="044A1A14" w15:done="0"/>
  <w15:commentEx w15:paraId="62587FCF" w15:done="0"/>
  <w15:commentEx w15:paraId="4989E4A8" w15:done="0"/>
  <w15:commentEx w15:paraId="53D0D883" w15:done="0"/>
  <w15:commentEx w15:paraId="560935F3" w15:done="0"/>
  <w15:commentEx w15:paraId="67F67DC3" w15:done="0"/>
  <w15:commentEx w15:paraId="11B87FAF" w15:done="0"/>
  <w15:commentEx w15:paraId="7BF82275" w15:done="0"/>
  <w15:commentEx w15:paraId="310ECE70" w15:done="0"/>
  <w15:commentEx w15:paraId="54077151" w15:done="0"/>
  <w15:commentEx w15:paraId="43DFDFCF" w15:done="0"/>
  <w15:commentEx w15:paraId="56E0346E" w15:done="0"/>
  <w15:commentEx w15:paraId="45C4502C" w15:done="0"/>
  <w15:commentEx w15:paraId="3BCAF942" w15:done="0"/>
  <w15:commentEx w15:paraId="69537DE7" w15:done="0"/>
  <w15:commentEx w15:paraId="42F60973" w15:done="0"/>
  <w15:commentEx w15:paraId="77898B57" w15:done="0"/>
  <w15:commentEx w15:paraId="4FE4B830" w15:done="0"/>
  <w15:commentEx w15:paraId="25E8F439" w15:done="0"/>
  <w15:commentEx w15:paraId="6B278427" w15:done="0"/>
  <w15:commentEx w15:paraId="685CFFCD" w15:done="0"/>
  <w15:commentEx w15:paraId="1CBFB853" w15:done="0"/>
  <w15:commentEx w15:paraId="5CD82CB4" w15:done="0"/>
  <w15:commentEx w15:paraId="01A4DAC2" w15:done="0"/>
  <w15:commentEx w15:paraId="35EF80C6" w15:done="0"/>
  <w15:commentEx w15:paraId="479F2D86" w15:done="0"/>
  <w15:commentEx w15:paraId="5D178C5E" w15:done="0"/>
  <w15:commentEx w15:paraId="5B77BF45" w15:done="0"/>
  <w15:commentEx w15:paraId="194937BB" w15:done="0"/>
  <w15:commentEx w15:paraId="5CA66D43" w15:done="0"/>
  <w15:commentEx w15:paraId="090763C1" w15:done="0"/>
  <w15:commentEx w15:paraId="15DF0870" w15:done="0"/>
  <w15:commentEx w15:paraId="3A5FD4EF" w15:done="0"/>
  <w15:commentEx w15:paraId="7104CB1E" w15:done="0"/>
  <w15:commentEx w15:paraId="4C38481E" w15:done="0"/>
  <w15:commentEx w15:paraId="556B77CA" w15:done="0"/>
  <w15:commentEx w15:paraId="32C19BC5" w15:done="0"/>
  <w15:commentEx w15:paraId="72ACB3C0" w15:done="0"/>
  <w15:commentEx w15:paraId="40570FBB" w15:done="0"/>
  <w15:commentEx w15:paraId="1F033C19" w15:done="0"/>
  <w15:commentEx w15:paraId="4FEC30C3" w15:done="0"/>
  <w15:commentEx w15:paraId="3A36E403" w15:done="0"/>
  <w15:commentEx w15:paraId="05789BFE" w15:done="0"/>
  <w15:commentEx w15:paraId="3E42EB23" w15:done="0"/>
  <w15:commentEx w15:paraId="2211D520" w15:done="0"/>
  <w15:commentEx w15:paraId="319C7335" w15:done="0"/>
  <w15:commentEx w15:paraId="3A280A1D" w15:done="0"/>
  <w15:commentEx w15:paraId="3FB44E1F" w15:done="0"/>
  <w15:commentEx w15:paraId="6FCBB4F4" w15:done="0"/>
  <w15:commentEx w15:paraId="4FB9FD8E" w15:done="0"/>
  <w15:commentEx w15:paraId="71C4A4EE" w15:done="0"/>
  <w15:commentEx w15:paraId="6EE3CB62" w15:done="0"/>
  <w15:commentEx w15:paraId="7A91F83F" w15:done="0"/>
  <w15:commentEx w15:paraId="0EC00F89" w15:done="0"/>
  <w15:commentEx w15:paraId="446DD8A2" w15:done="0"/>
  <w15:commentEx w15:paraId="7DD51CCF" w15:done="0"/>
  <w15:commentEx w15:paraId="7D0A5F90" w15:done="0"/>
  <w15:commentEx w15:paraId="6E281F0E" w15:done="0"/>
  <w15:commentEx w15:paraId="52F8B29B" w15:done="0"/>
  <w15:commentEx w15:paraId="36674870" w15:done="0"/>
  <w15:commentEx w15:paraId="4EFF94F8" w15:done="0"/>
  <w15:commentEx w15:paraId="62A3643C" w15:done="0"/>
  <w15:commentEx w15:paraId="048B12AE" w15:done="0"/>
  <w15:commentEx w15:paraId="7E787402" w15:done="0"/>
  <w15:commentEx w15:paraId="69D2DCA0" w15:done="0"/>
  <w15:commentEx w15:paraId="09AAD0AC" w15:done="0"/>
  <w15:commentEx w15:paraId="3ED55E8C" w15:done="0"/>
  <w15:commentEx w15:paraId="54FC14A3" w15:done="0"/>
  <w15:commentEx w15:paraId="3304D6D7" w15:done="0"/>
  <w15:commentEx w15:paraId="1CDF5224" w15:done="0"/>
  <w15:commentEx w15:paraId="002C41EA" w15:done="0"/>
  <w15:commentEx w15:paraId="4BF81BBF" w15:done="0"/>
  <w15:commentEx w15:paraId="030817DF" w15:done="0"/>
  <w15:commentEx w15:paraId="06AF42B9" w15:done="0"/>
  <w15:commentEx w15:paraId="169E5FB0" w15:done="0"/>
  <w15:commentEx w15:paraId="1EDC97B7" w15:done="0"/>
  <w15:commentEx w15:paraId="7FFFBCCC" w15:done="0"/>
  <w15:commentEx w15:paraId="415EB5FD" w15:done="0"/>
  <w15:commentEx w15:paraId="12390863" w15:done="0"/>
  <w15:commentEx w15:paraId="796101E2" w15:done="0"/>
  <w15:commentEx w15:paraId="6B5D2A2D" w15:done="0"/>
  <w15:commentEx w15:paraId="264D50A3" w15:done="0"/>
  <w15:commentEx w15:paraId="1427219D" w15:done="0"/>
  <w15:commentEx w15:paraId="0ECB5C03" w15:done="0"/>
  <w15:commentEx w15:paraId="530B011C" w15:done="0"/>
  <w15:commentEx w15:paraId="2C79FC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DDF72" w16cex:dateUtc="2022-04-11T05:57:00Z"/>
  <w16cex:commentExtensible w16cex:durableId="25FEA8BB" w16cex:dateUtc="2022-04-11T11:16:00Z"/>
  <w16cex:commentExtensible w16cex:durableId="25FDBB05" w16cex:dateUtc="2022-04-10T18:22:00Z"/>
  <w16cex:commentExtensible w16cex:durableId="25FDE032" w16cex:dateUtc="2022-04-11T06:01:00Z"/>
  <w16cex:commentExtensible w16cex:durableId="25FE5CFA" w16cex:dateUtc="2022-04-11T06:53:00Z"/>
  <w16cex:commentExtensible w16cex:durableId="25FEA90E" w16cex:dateUtc="2022-04-11T11:18:00Z"/>
  <w16cex:commentExtensible w16cex:durableId="25FEA943" w16cex:dateUtc="2022-04-11T11:18:00Z"/>
  <w16cex:commentExtensible w16cex:durableId="25FDD7EC" w16cex:dateUtc="2022-04-10T20:25:00Z"/>
  <w16cex:commentExtensible w16cex:durableId="25FEA9A1" w16cex:dateUtc="2022-04-11T11:20:00Z"/>
  <w16cex:commentExtensible w16cex:durableId="2601C54D" w16cex:dateUtc="2022-04-13T19:55:00Z"/>
  <w16cex:commentExtensible w16cex:durableId="25FDE126" w16cex:dateUtc="2022-04-11T06:05:00Z"/>
  <w16cex:commentExtensible w16cex:durableId="25FDD97B" w16cex:dateUtc="2022-04-10T20:32:00Z"/>
  <w16cex:commentExtensible w16cex:durableId="2601C779" w16cex:dateUtc="2022-04-13T20: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49D9696" w16cid:durableId="2601C23F"/>
  <w16cid:commentId w16cid:paraId="4FA0CA3B" w16cid:durableId="25FDDC88"/>
  <w16cid:commentId w16cid:paraId="7A976C04" w16cid:durableId="2601C241"/>
  <w16cid:commentId w16cid:paraId="12358477" w16cid:durableId="25FDDC89"/>
  <w16cid:commentId w16cid:paraId="044A1A14" w16cid:durableId="25FDDC8A"/>
  <w16cid:commentId w16cid:paraId="62587FCF" w16cid:durableId="25FDDC8B"/>
  <w16cid:commentId w16cid:paraId="4989E4A8" w16cid:durableId="25FDDC8C"/>
  <w16cid:commentId w16cid:paraId="53D0D883" w16cid:durableId="25FDDC8D"/>
  <w16cid:commentId w16cid:paraId="560935F3" w16cid:durableId="2601C247"/>
  <w16cid:commentId w16cid:paraId="67F67DC3" w16cid:durableId="25FDDF72"/>
  <w16cid:commentId w16cid:paraId="11B87FAF" w16cid:durableId="25FDC06D"/>
  <w16cid:commentId w16cid:paraId="7BF82275" w16cid:durableId="25FE5ABA"/>
  <w16cid:commentId w16cid:paraId="310ECE70" w16cid:durableId="25FDC13B"/>
  <w16cid:commentId w16cid:paraId="54077151" w16cid:durableId="25FDC237"/>
  <w16cid:commentId w16cid:paraId="43DFDFCF" w16cid:durableId="25FDC2E3"/>
  <w16cid:commentId w16cid:paraId="56E0346E" w16cid:durableId="25FDC418"/>
  <w16cid:commentId w16cid:paraId="45C4502C" w16cid:durableId="25FDDC93"/>
  <w16cid:commentId w16cid:paraId="3BCAF942" w16cid:durableId="25FDC641"/>
  <w16cid:commentId w16cid:paraId="69537DE7" w16cid:durableId="25FDDC95"/>
  <w16cid:commentId w16cid:paraId="42F60973" w16cid:durableId="25FDB91D"/>
  <w16cid:commentId w16cid:paraId="77898B57" w16cid:durableId="25FDB91E"/>
  <w16cid:commentId w16cid:paraId="4FE4B830" w16cid:durableId="25FDC726"/>
  <w16cid:commentId w16cid:paraId="25E8F439" w16cid:durableId="25FEA821"/>
  <w16cid:commentId w16cid:paraId="6B278427" w16cid:durableId="25FEA8BB"/>
  <w16cid:commentId w16cid:paraId="685CFFCD" w16cid:durableId="2601C257"/>
  <w16cid:commentId w16cid:paraId="1CBFB853" w16cid:durableId="2601C258"/>
  <w16cid:commentId w16cid:paraId="5CD82CB4" w16cid:durableId="25FDBB05"/>
  <w16cid:commentId w16cid:paraId="01A4DAC2" w16cid:durableId="25FDB91F"/>
  <w16cid:commentId w16cid:paraId="35EF80C6" w16cid:durableId="25FDE032"/>
  <w16cid:commentId w16cid:paraId="479F2D86" w16cid:durableId="25FDDC9B"/>
  <w16cid:commentId w16cid:paraId="5D178C5E" w16cid:durableId="25FDDC9C"/>
  <w16cid:commentId w16cid:paraId="5B77BF45" w16cid:durableId="25FE5ACA"/>
  <w16cid:commentId w16cid:paraId="194937BB" w16cid:durableId="25FE5ACB"/>
  <w16cid:commentId w16cid:paraId="5CA66D43" w16cid:durableId="25FE5CFA"/>
  <w16cid:commentId w16cid:paraId="090763C1" w16cid:durableId="2601C261"/>
  <w16cid:commentId w16cid:paraId="15DF0870" w16cid:durableId="2601C262"/>
  <w16cid:commentId w16cid:paraId="3A5FD4EF" w16cid:durableId="25FEA90E"/>
  <w16cid:commentId w16cid:paraId="7104CB1E" w16cid:durableId="25FE5ACC"/>
  <w16cid:commentId w16cid:paraId="4C38481E" w16cid:durableId="25FEA943"/>
  <w16cid:commentId w16cid:paraId="556B77CA" w16cid:durableId="25FDD7EC"/>
  <w16cid:commentId w16cid:paraId="32C19BC5" w16cid:durableId="25FEA9A1"/>
  <w16cid:commentId w16cid:paraId="72ACB3C0" w16cid:durableId="25FDDC9E"/>
  <w16cid:commentId w16cid:paraId="40570FBB" w16cid:durableId="25FDDC9F"/>
  <w16cid:commentId w16cid:paraId="1F033C19" w16cid:durableId="25FDDCA0"/>
  <w16cid:commentId w16cid:paraId="4FEC30C3" w16cid:durableId="2601C54D"/>
  <w16cid:commentId w16cid:paraId="3A36E403" w16cid:durableId="2601C26B"/>
  <w16cid:commentId w16cid:paraId="05789BFE" w16cid:durableId="2601C26C"/>
  <w16cid:commentId w16cid:paraId="3E42EB23" w16cid:durableId="25FDB920"/>
  <w16cid:commentId w16cid:paraId="2211D520" w16cid:durableId="25FDDCA2"/>
  <w16cid:commentId w16cid:paraId="319C7335" w16cid:durableId="25FDDCA3"/>
  <w16cid:commentId w16cid:paraId="3A280A1D" w16cid:durableId="25FDE126"/>
  <w16cid:commentId w16cid:paraId="3FB44E1F" w16cid:durableId="25FDDCA4"/>
  <w16cid:commentId w16cid:paraId="6FCBB4F4" w16cid:durableId="25FDDCA5"/>
  <w16cid:commentId w16cid:paraId="4FB9FD8E" w16cid:durableId="25FDC7C7"/>
  <w16cid:commentId w16cid:paraId="71C4A4EE" w16cid:durableId="25FDDCA7"/>
  <w16cid:commentId w16cid:paraId="6EE3CB62" w16cid:durableId="2601C275"/>
  <w16cid:commentId w16cid:paraId="7A91F83F" w16cid:durableId="25FDB921"/>
  <w16cid:commentId w16cid:paraId="0EC00F89" w16cid:durableId="25FDB922"/>
  <w16cid:commentId w16cid:paraId="446DD8A2" w16cid:durableId="25FDDCAA"/>
  <w16cid:commentId w16cid:paraId="7DD51CCF" w16cid:durableId="25FDB923"/>
  <w16cid:commentId w16cid:paraId="7D0A5F90" w16cid:durableId="25FDB924"/>
  <w16cid:commentId w16cid:paraId="6E281F0E" w16cid:durableId="25FDB925"/>
  <w16cid:commentId w16cid:paraId="52F8B29B" w16cid:durableId="25FDDCAE"/>
  <w16cid:commentId w16cid:paraId="36674870" w16cid:durableId="2601C27D"/>
  <w16cid:commentId w16cid:paraId="4EFF94F8" w16cid:durableId="2601C27E"/>
  <w16cid:commentId w16cid:paraId="62A3643C" w16cid:durableId="2601C27F"/>
  <w16cid:commentId w16cid:paraId="048B12AE" w16cid:durableId="2601C280"/>
  <w16cid:commentId w16cid:paraId="7E787402" w16cid:durableId="2601C281"/>
  <w16cid:commentId w16cid:paraId="69D2DCA0" w16cid:durableId="2601C282"/>
  <w16cid:commentId w16cid:paraId="09AAD0AC" w16cid:durableId="25FDD97B"/>
  <w16cid:commentId w16cid:paraId="3ED55E8C" w16cid:durableId="2601C284"/>
  <w16cid:commentId w16cid:paraId="54FC14A3" w16cid:durableId="2601C285"/>
  <w16cid:commentId w16cid:paraId="3304D6D7" w16cid:durableId="2601C286"/>
  <w16cid:commentId w16cid:paraId="1CDF5224" w16cid:durableId="2601C287"/>
  <w16cid:commentId w16cid:paraId="002C41EA" w16cid:durableId="2601C288"/>
  <w16cid:commentId w16cid:paraId="4BF81BBF" w16cid:durableId="25FDB92A"/>
  <w16cid:commentId w16cid:paraId="030817DF" w16cid:durableId="25FDB92B"/>
  <w16cid:commentId w16cid:paraId="06AF42B9" w16cid:durableId="25FDDCB6"/>
  <w16cid:commentId w16cid:paraId="169E5FB0" w16cid:durableId="25FDB92C"/>
  <w16cid:commentId w16cid:paraId="1EDC97B7" w16cid:durableId="25FDB92D"/>
  <w16cid:commentId w16cid:paraId="7FFFBCCC" w16cid:durableId="25FDB92E"/>
  <w16cid:commentId w16cid:paraId="415EB5FD" w16cid:durableId="25FDDCBA"/>
  <w16cid:commentId w16cid:paraId="12390863" w16cid:durableId="25FDDCBB"/>
  <w16cid:commentId w16cid:paraId="796101E2" w16cid:durableId="2601C779"/>
  <w16cid:commentId w16cid:paraId="6B5D2A2D" w16cid:durableId="25FDB92F"/>
  <w16cid:commentId w16cid:paraId="264D50A3" w16cid:durableId="25FDDCBD"/>
  <w16cid:commentId w16cid:paraId="1427219D" w16cid:durableId="25FDDCBE"/>
  <w16cid:commentId w16cid:paraId="0ECB5C03" w16cid:durableId="25FDB930"/>
  <w16cid:commentId w16cid:paraId="530B011C" w16cid:durableId="25FDC83D"/>
  <w16cid:commentId w16cid:paraId="2C79FC7D" w16cid:durableId="2601C2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07468F" w14:textId="77777777" w:rsidR="00106893" w:rsidRDefault="00106893">
      <w:r>
        <w:separator/>
      </w:r>
    </w:p>
  </w:endnote>
  <w:endnote w:type="continuationSeparator" w:id="0">
    <w:p w14:paraId="30EB3155" w14:textId="77777777" w:rsidR="00106893" w:rsidRDefault="001068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altName w:val="Times New Roman"/>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C8555C" w:rsidRDefault="00C8555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B7B185" w14:textId="77777777" w:rsidR="00106893" w:rsidRDefault="00106893">
      <w:r>
        <w:separator/>
      </w:r>
    </w:p>
  </w:footnote>
  <w:footnote w:type="continuationSeparator" w:id="0">
    <w:p w14:paraId="54DD84DC" w14:textId="77777777" w:rsidR="00106893" w:rsidRDefault="001068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E2872" w14:textId="77777777" w:rsidR="00C8555C" w:rsidRDefault="00C8555C">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0FFD7BB8" w:rsidR="00C8555C" w:rsidRDefault="00C8555C">
    <w:pPr>
      <w:pStyle w:val="Header"/>
      <w:framePr w:wrap="auto" w:vAnchor="text" w:hAnchor="margin" w:xAlign="right" w:y="1"/>
      <w:widowControl/>
    </w:pPr>
  </w:p>
  <w:p w14:paraId="0F9F1136" w14:textId="57EBDE2D" w:rsidR="00C8555C" w:rsidRDefault="00C8555C">
    <w:pPr>
      <w:pStyle w:val="Header"/>
      <w:framePr w:wrap="auto" w:vAnchor="text" w:hAnchor="margin" w:xAlign="center" w:y="1"/>
      <w:widowControl/>
    </w:pPr>
    <w:r>
      <w:fldChar w:fldCharType="begin"/>
    </w:r>
    <w:r>
      <w:instrText xml:space="preserve"> PAGE </w:instrText>
    </w:r>
    <w:r>
      <w:fldChar w:fldCharType="separate"/>
    </w:r>
    <w:r w:rsidR="0021204F">
      <w:t>1040</w:t>
    </w:r>
    <w:r>
      <w:fldChar w:fldCharType="end"/>
    </w:r>
  </w:p>
  <w:p w14:paraId="646400EF" w14:textId="0A7FEDC1" w:rsidR="00C8555C" w:rsidRDefault="00C8555C">
    <w:pPr>
      <w:pStyle w:val="Header"/>
      <w:framePr w:wrap="auto" w:vAnchor="text" w:hAnchor="margin" w:y="1"/>
      <w:widowControl/>
    </w:pPr>
  </w:p>
  <w:p w14:paraId="6B84B321" w14:textId="77777777" w:rsidR="00C8555C" w:rsidRDefault="00C8555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BC0909"/>
    <w:multiLevelType w:val="hybridMultilevel"/>
    <w:tmpl w:val="642086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Ting">
    <w15:presenceInfo w15:providerId="None" w15:userId="ZTE-Ting"/>
  </w15:person>
  <w15:person w15:author="Huawei-Xubin">
    <w15:presenceInfo w15:providerId="None" w15:userId="Huawei-Xubin"/>
  </w15:person>
  <w15:person w15:author="MediaTek (Abhishek Roy)">
    <w15:presenceInfo w15:providerId="None" w15:userId="MediaTek (Abhishek Roy)"/>
  </w15:person>
  <w15:person w15:author="Huawei (David)">
    <w15:presenceInfo w15:providerId="None" w15:userId="Huawei (David)"/>
  </w15:person>
  <w15:person w15:author="ZTE-LiuJing">
    <w15:presenceInfo w15:providerId="None" w15:userId="ZTE-LiuJing"/>
  </w15:person>
  <w15:person w15:author="Huawei">
    <w15:presenceInfo w15:providerId="None" w15:userId="Huawei"/>
  </w15:person>
  <w15:person w15:author="Xiaomi">
    <w15:presenceInfo w15:providerId="None" w15:userId="Xiaomi"/>
  </w15:person>
  <w15:person w15:author="Ericsson (Jonas Sedin)">
    <w15:presenceInfo w15:providerId="None" w15:userId="Ericsson (Jonas Sedin)"/>
  </w15:person>
  <w15:person w15:author="Ericsson">
    <w15:presenceInfo w15:providerId="None" w15:userId="Ericsson"/>
  </w15:person>
  <w15:person w15:author="Sharma, Vivek">
    <w15:presenceInfo w15:providerId="AD" w15:userId="S::Vivek.Sharma@sony.com::d78a817b-6c4d-499e-af6d-f51b588c6cb3"/>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43D0"/>
    <w:rsid w:val="0000501A"/>
    <w:rsid w:val="000060DA"/>
    <w:rsid w:val="0000669A"/>
    <w:rsid w:val="00006D3B"/>
    <w:rsid w:val="00010A48"/>
    <w:rsid w:val="00010EA2"/>
    <w:rsid w:val="000113AE"/>
    <w:rsid w:val="00012A9C"/>
    <w:rsid w:val="00012FC5"/>
    <w:rsid w:val="00013DFE"/>
    <w:rsid w:val="00015383"/>
    <w:rsid w:val="000159A4"/>
    <w:rsid w:val="00017141"/>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1B5"/>
    <w:rsid w:val="0006764A"/>
    <w:rsid w:val="00072109"/>
    <w:rsid w:val="00072D31"/>
    <w:rsid w:val="00072EEA"/>
    <w:rsid w:val="00073C96"/>
    <w:rsid w:val="0007635A"/>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3"/>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6893"/>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34A"/>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1C4"/>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3C1C"/>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21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04F"/>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360C6"/>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29B"/>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340"/>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5FAC"/>
    <w:rsid w:val="003D6498"/>
    <w:rsid w:val="003D67E1"/>
    <w:rsid w:val="003D6B81"/>
    <w:rsid w:val="003D7517"/>
    <w:rsid w:val="003E0868"/>
    <w:rsid w:val="003E0929"/>
    <w:rsid w:val="003E1330"/>
    <w:rsid w:val="003E1A36"/>
    <w:rsid w:val="003E1C3C"/>
    <w:rsid w:val="003E28C8"/>
    <w:rsid w:val="003E2997"/>
    <w:rsid w:val="003E2A13"/>
    <w:rsid w:val="003E4146"/>
    <w:rsid w:val="003E474C"/>
    <w:rsid w:val="003E508E"/>
    <w:rsid w:val="003E5B22"/>
    <w:rsid w:val="003E6305"/>
    <w:rsid w:val="003E67AB"/>
    <w:rsid w:val="003F0191"/>
    <w:rsid w:val="003F14D0"/>
    <w:rsid w:val="003F1F5C"/>
    <w:rsid w:val="003F238D"/>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AE4"/>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287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D8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35E"/>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4B7"/>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13C"/>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236"/>
    <w:rsid w:val="00693E03"/>
    <w:rsid w:val="00694200"/>
    <w:rsid w:val="00695031"/>
    <w:rsid w:val="0069515F"/>
    <w:rsid w:val="00695808"/>
    <w:rsid w:val="00695C8D"/>
    <w:rsid w:val="00696392"/>
    <w:rsid w:val="00696A80"/>
    <w:rsid w:val="00697071"/>
    <w:rsid w:val="00697B3C"/>
    <w:rsid w:val="00697D2B"/>
    <w:rsid w:val="006A02A9"/>
    <w:rsid w:val="006A1732"/>
    <w:rsid w:val="006A2287"/>
    <w:rsid w:val="006A30B9"/>
    <w:rsid w:val="006A3527"/>
    <w:rsid w:val="006A44BF"/>
    <w:rsid w:val="006A6570"/>
    <w:rsid w:val="006A7BC8"/>
    <w:rsid w:val="006B0036"/>
    <w:rsid w:val="006B0B19"/>
    <w:rsid w:val="006B156C"/>
    <w:rsid w:val="006B271F"/>
    <w:rsid w:val="006B30F6"/>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28F"/>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40E9"/>
    <w:rsid w:val="0078608B"/>
    <w:rsid w:val="00786E22"/>
    <w:rsid w:val="00786F13"/>
    <w:rsid w:val="00790264"/>
    <w:rsid w:val="0079147C"/>
    <w:rsid w:val="00792342"/>
    <w:rsid w:val="00792C08"/>
    <w:rsid w:val="00793734"/>
    <w:rsid w:val="00793E6B"/>
    <w:rsid w:val="0079537B"/>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B738E"/>
    <w:rsid w:val="007B7DB0"/>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AFD"/>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0CBF"/>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0F2"/>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C84"/>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4D6"/>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E7A"/>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A2D"/>
    <w:rsid w:val="00902DD6"/>
    <w:rsid w:val="0090321A"/>
    <w:rsid w:val="009064CA"/>
    <w:rsid w:val="0090699E"/>
    <w:rsid w:val="009076C7"/>
    <w:rsid w:val="009108B1"/>
    <w:rsid w:val="00911306"/>
    <w:rsid w:val="00911630"/>
    <w:rsid w:val="009119B5"/>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03FE"/>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487"/>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3F1"/>
    <w:rsid w:val="00AC284D"/>
    <w:rsid w:val="00AC2A23"/>
    <w:rsid w:val="00AC2D05"/>
    <w:rsid w:val="00AC317E"/>
    <w:rsid w:val="00AC3CDB"/>
    <w:rsid w:val="00AC533A"/>
    <w:rsid w:val="00AC6FBA"/>
    <w:rsid w:val="00AC74BA"/>
    <w:rsid w:val="00AC77F0"/>
    <w:rsid w:val="00AD0146"/>
    <w:rsid w:val="00AD0A8F"/>
    <w:rsid w:val="00AD19BC"/>
    <w:rsid w:val="00AD1CD8"/>
    <w:rsid w:val="00AD311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65B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B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95E"/>
    <w:rsid w:val="00BE3AB1"/>
    <w:rsid w:val="00BE3E3D"/>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411"/>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55C"/>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2C2"/>
    <w:rsid w:val="00CA06CD"/>
    <w:rsid w:val="00CA091A"/>
    <w:rsid w:val="00CA09CB"/>
    <w:rsid w:val="00CA0C3C"/>
    <w:rsid w:val="00CA1A60"/>
    <w:rsid w:val="00CA4E04"/>
    <w:rsid w:val="00CA5579"/>
    <w:rsid w:val="00CA5B7D"/>
    <w:rsid w:val="00CB15E9"/>
    <w:rsid w:val="00CB1A04"/>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BAC"/>
    <w:rsid w:val="00D03E0D"/>
    <w:rsid w:val="00D03F9A"/>
    <w:rsid w:val="00D0452D"/>
    <w:rsid w:val="00D046C7"/>
    <w:rsid w:val="00D051CA"/>
    <w:rsid w:val="00D05425"/>
    <w:rsid w:val="00D06BFA"/>
    <w:rsid w:val="00D07193"/>
    <w:rsid w:val="00D07638"/>
    <w:rsid w:val="00D07CEF"/>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77E"/>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331B"/>
    <w:rsid w:val="00DD4580"/>
    <w:rsid w:val="00DD48DA"/>
    <w:rsid w:val="00DD5200"/>
    <w:rsid w:val="00DD5285"/>
    <w:rsid w:val="00DD64EF"/>
    <w:rsid w:val="00DD68EF"/>
    <w:rsid w:val="00DD7106"/>
    <w:rsid w:val="00DE0A84"/>
    <w:rsid w:val="00DE28DC"/>
    <w:rsid w:val="00DE2CBE"/>
    <w:rsid w:val="00DE34CF"/>
    <w:rsid w:val="00DE38D0"/>
    <w:rsid w:val="00DE3F2D"/>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6733"/>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4736"/>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B6DD0"/>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C8E"/>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47AE8"/>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5F64"/>
    <w:rsid w:val="00F86EBA"/>
    <w:rsid w:val="00F878A4"/>
    <w:rsid w:val="00F900CE"/>
    <w:rsid w:val="00F90BE9"/>
    <w:rsid w:val="00F90DBB"/>
    <w:rsid w:val="00F9135C"/>
    <w:rsid w:val="00F92759"/>
    <w:rsid w:val="00F93C2E"/>
    <w:rsid w:val="00F94318"/>
    <w:rsid w:val="00F944F3"/>
    <w:rsid w:val="00F95814"/>
    <w:rsid w:val="00F96488"/>
    <w:rsid w:val="00F976F3"/>
    <w:rsid w:val="00F97A6D"/>
    <w:rsid w:val="00FA1E42"/>
    <w:rsid w:val="00FA2D80"/>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1389"/>
    <w:rsid w:val="00FC1E53"/>
    <w:rsid w:val="00FC2153"/>
    <w:rsid w:val="00FC2499"/>
    <w:rsid w:val="00FC2735"/>
    <w:rsid w:val="00FC29D5"/>
    <w:rsid w:val="00FC2E81"/>
    <w:rsid w:val="00FC31F7"/>
    <w:rsid w:val="00FC3626"/>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docId w15:val="{C69BAA35-5EF7-4206-9EF3-17A5CD69A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02A9"/>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Hyperlink">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008490">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2468641">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53580140">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1237867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oleObject" Target="embeddings/oleObject146.bin"/><Relationship Id="rId21" Type="http://schemas.openxmlformats.org/officeDocument/2006/relationships/oleObject" Target="embeddings/oleObject5.bin"/><Relationship Id="rId63" Type="http://schemas.openxmlformats.org/officeDocument/2006/relationships/oleObject" Target="embeddings/oleObject24.bin"/><Relationship Id="rId159" Type="http://schemas.openxmlformats.org/officeDocument/2006/relationships/image" Target="media/image70.emf"/><Relationship Id="rId324" Type="http://schemas.openxmlformats.org/officeDocument/2006/relationships/image" Target="media/image148.wmf"/><Relationship Id="rId366" Type="http://schemas.openxmlformats.org/officeDocument/2006/relationships/image" Target="media/image166.wmf"/><Relationship Id="rId170" Type="http://schemas.openxmlformats.org/officeDocument/2006/relationships/oleObject" Target="embeddings/oleObject81.bin"/><Relationship Id="rId226" Type="http://schemas.openxmlformats.org/officeDocument/2006/relationships/image" Target="media/image103.emf"/><Relationship Id="rId433" Type="http://schemas.openxmlformats.org/officeDocument/2006/relationships/oleObject" Target="embeddings/oleObject221.bin"/><Relationship Id="rId268" Type="http://schemas.openxmlformats.org/officeDocument/2006/relationships/image" Target="media/image120.wmf"/><Relationship Id="rId475" Type="http://schemas.openxmlformats.org/officeDocument/2006/relationships/image" Target="media/image214.emf"/><Relationship Id="rId32" Type="http://schemas.openxmlformats.org/officeDocument/2006/relationships/oleObject" Target="embeddings/oleObject9.bin"/><Relationship Id="rId74" Type="http://schemas.openxmlformats.org/officeDocument/2006/relationships/image" Target="media/image31.emf"/><Relationship Id="rId128" Type="http://schemas.openxmlformats.org/officeDocument/2006/relationships/image" Target="media/image57.wmf"/><Relationship Id="rId335" Type="http://schemas.openxmlformats.org/officeDocument/2006/relationships/oleObject" Target="embeddings/oleObject163.bin"/><Relationship Id="rId377" Type="http://schemas.openxmlformats.org/officeDocument/2006/relationships/oleObject" Target="embeddings/oleObject187.bin"/><Relationship Id="rId5" Type="http://schemas.openxmlformats.org/officeDocument/2006/relationships/settings" Target="settings.xml"/><Relationship Id="rId181" Type="http://schemas.openxmlformats.org/officeDocument/2006/relationships/image" Target="media/image81.emf"/><Relationship Id="rId237" Type="http://schemas.openxmlformats.org/officeDocument/2006/relationships/image" Target="media/image108.wmf"/><Relationship Id="rId402" Type="http://schemas.openxmlformats.org/officeDocument/2006/relationships/oleObject" Target="embeddings/oleObject202.bin"/><Relationship Id="rId279" Type="http://schemas.openxmlformats.org/officeDocument/2006/relationships/oleObject" Target="embeddings/oleObject136.bin"/><Relationship Id="rId444" Type="http://schemas.openxmlformats.org/officeDocument/2006/relationships/image" Target="media/image198.wmf"/><Relationship Id="rId43" Type="http://schemas.openxmlformats.org/officeDocument/2006/relationships/image" Target="media/image16.emf"/><Relationship Id="rId139" Type="http://schemas.openxmlformats.org/officeDocument/2006/relationships/oleObject" Target="embeddings/oleObject63.bin"/><Relationship Id="rId290" Type="http://schemas.openxmlformats.org/officeDocument/2006/relationships/oleObject" Target="embeddings/oleObject142.bin"/><Relationship Id="rId304" Type="http://schemas.openxmlformats.org/officeDocument/2006/relationships/oleObject" Target="embeddings/oleObject149.bin"/><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5.bin"/><Relationship Id="rId150" Type="http://schemas.openxmlformats.org/officeDocument/2006/relationships/oleObject" Target="embeddings/oleObject71.bin"/><Relationship Id="rId206" Type="http://schemas.openxmlformats.org/officeDocument/2006/relationships/image" Target="media/image93.wmf"/><Relationship Id="rId413" Type="http://schemas.openxmlformats.org/officeDocument/2006/relationships/image" Target="media/image184.wmf"/><Relationship Id="rId248" Type="http://schemas.openxmlformats.org/officeDocument/2006/relationships/image" Target="media/image113.wmf"/><Relationship Id="rId455" Type="http://schemas.openxmlformats.org/officeDocument/2006/relationships/oleObject" Target="embeddings/oleObject232.bin"/><Relationship Id="rId12" Type="http://schemas.openxmlformats.org/officeDocument/2006/relationships/oleObject" Target="embeddings/oleObject1.bin"/><Relationship Id="rId108" Type="http://schemas.openxmlformats.org/officeDocument/2006/relationships/image" Target="media/image47.wmf"/><Relationship Id="rId315" Type="http://schemas.openxmlformats.org/officeDocument/2006/relationships/oleObject" Target="embeddings/oleObject153.bin"/><Relationship Id="rId357" Type="http://schemas.openxmlformats.org/officeDocument/2006/relationships/image" Target="media/image162.wmf"/><Relationship Id="rId54" Type="http://schemas.openxmlformats.org/officeDocument/2006/relationships/oleObject" Target="embeddings/oleObject20.bin"/><Relationship Id="rId96" Type="http://schemas.openxmlformats.org/officeDocument/2006/relationships/image" Target="media/image41.wmf"/><Relationship Id="rId161" Type="http://schemas.openxmlformats.org/officeDocument/2006/relationships/image" Target="media/image71.emf"/><Relationship Id="rId217" Type="http://schemas.openxmlformats.org/officeDocument/2006/relationships/oleObject" Target="embeddings/oleObject102.bin"/><Relationship Id="rId399" Type="http://schemas.openxmlformats.org/officeDocument/2006/relationships/oleObject" Target="embeddings/oleObject200.bin"/><Relationship Id="rId259" Type="http://schemas.openxmlformats.org/officeDocument/2006/relationships/image" Target="media/image117.wmf"/><Relationship Id="rId424" Type="http://schemas.openxmlformats.org/officeDocument/2006/relationships/oleObject" Target="embeddings/oleObject216.bin"/><Relationship Id="rId466" Type="http://schemas.openxmlformats.org/officeDocument/2006/relationships/image" Target="media/image209.emf"/><Relationship Id="rId23" Type="http://schemas.openxmlformats.org/officeDocument/2006/relationships/oleObject" Target="embeddings/oleObject6.bin"/><Relationship Id="rId119" Type="http://schemas.openxmlformats.org/officeDocument/2006/relationships/oleObject" Target="embeddings/oleObject53.bin"/><Relationship Id="rId270" Type="http://schemas.openxmlformats.org/officeDocument/2006/relationships/image" Target="media/image121.wmf"/><Relationship Id="rId326" Type="http://schemas.openxmlformats.org/officeDocument/2006/relationships/image" Target="media/image149.wmf"/><Relationship Id="rId65" Type="http://schemas.openxmlformats.org/officeDocument/2006/relationships/oleObject" Target="embeddings/oleObject25.bin"/><Relationship Id="rId130" Type="http://schemas.openxmlformats.org/officeDocument/2006/relationships/image" Target="media/image58.wmf"/><Relationship Id="rId368" Type="http://schemas.openxmlformats.org/officeDocument/2006/relationships/oleObject" Target="embeddings/oleObject182.bin"/><Relationship Id="rId172" Type="http://schemas.openxmlformats.org/officeDocument/2006/relationships/oleObject" Target="embeddings/oleObject82.bin"/><Relationship Id="rId228" Type="http://schemas.openxmlformats.org/officeDocument/2006/relationships/image" Target="media/image104.emf"/><Relationship Id="rId435" Type="http://schemas.openxmlformats.org/officeDocument/2006/relationships/oleObject" Target="embeddings/oleObject222.bin"/><Relationship Id="rId477" Type="http://schemas.openxmlformats.org/officeDocument/2006/relationships/header" Target="header2.xml"/><Relationship Id="rId281" Type="http://schemas.openxmlformats.org/officeDocument/2006/relationships/oleObject" Target="embeddings/oleObject137.bin"/><Relationship Id="rId337" Type="http://schemas.openxmlformats.org/officeDocument/2006/relationships/image" Target="media/image154.wmf"/><Relationship Id="rId34" Type="http://schemas.openxmlformats.org/officeDocument/2006/relationships/oleObject" Target="embeddings/oleObject10.bin"/><Relationship Id="rId76" Type="http://schemas.openxmlformats.org/officeDocument/2006/relationships/image" Target="media/image32.emf"/><Relationship Id="rId141" Type="http://schemas.openxmlformats.org/officeDocument/2006/relationships/oleObject" Target="embeddings/oleObject64.bin"/><Relationship Id="rId379" Type="http://schemas.openxmlformats.org/officeDocument/2006/relationships/oleObject" Target="embeddings/oleObject188.bin"/><Relationship Id="rId7" Type="http://schemas.openxmlformats.org/officeDocument/2006/relationships/footnotes" Target="footnotes.xml"/><Relationship Id="rId183" Type="http://schemas.openxmlformats.org/officeDocument/2006/relationships/image" Target="media/image82.emf"/><Relationship Id="rId239" Type="http://schemas.openxmlformats.org/officeDocument/2006/relationships/image" Target="media/image109.wmf"/><Relationship Id="rId390" Type="http://schemas.openxmlformats.org/officeDocument/2006/relationships/oleObject" Target="embeddings/oleObject194.bin"/><Relationship Id="rId404" Type="http://schemas.openxmlformats.org/officeDocument/2006/relationships/oleObject" Target="embeddings/oleObject204.bin"/><Relationship Id="rId446" Type="http://schemas.openxmlformats.org/officeDocument/2006/relationships/image" Target="media/image199.wmf"/><Relationship Id="rId250" Type="http://schemas.openxmlformats.org/officeDocument/2006/relationships/oleObject" Target="embeddings/oleObject120.bin"/><Relationship Id="rId292" Type="http://schemas.openxmlformats.org/officeDocument/2006/relationships/image" Target="media/image132.wmf"/><Relationship Id="rId306" Type="http://schemas.openxmlformats.org/officeDocument/2006/relationships/oleObject" Target="embeddings/oleObject150.bin"/><Relationship Id="rId45" Type="http://schemas.openxmlformats.org/officeDocument/2006/relationships/image" Target="media/image17.emf"/><Relationship Id="rId87" Type="http://schemas.openxmlformats.org/officeDocument/2006/relationships/oleObject" Target="embeddings/oleObject36.bin"/><Relationship Id="rId110" Type="http://schemas.openxmlformats.org/officeDocument/2006/relationships/image" Target="media/image48.wmf"/><Relationship Id="rId348" Type="http://schemas.openxmlformats.org/officeDocument/2006/relationships/oleObject" Target="embeddings/oleObject171.bin"/><Relationship Id="rId152" Type="http://schemas.openxmlformats.org/officeDocument/2006/relationships/oleObject" Target="embeddings/oleObject72.bin"/><Relationship Id="rId208" Type="http://schemas.openxmlformats.org/officeDocument/2006/relationships/image" Target="media/image94.wmf"/><Relationship Id="rId415" Type="http://schemas.openxmlformats.org/officeDocument/2006/relationships/image" Target="media/image185.wmf"/><Relationship Id="rId457" Type="http://schemas.openxmlformats.org/officeDocument/2006/relationships/oleObject" Target="embeddings/oleObject233.bin"/><Relationship Id="rId261" Type="http://schemas.openxmlformats.org/officeDocument/2006/relationships/image" Target="media/image118.emf"/><Relationship Id="rId14" Type="http://schemas.openxmlformats.org/officeDocument/2006/relationships/image" Target="media/image3.emf"/><Relationship Id="rId56" Type="http://schemas.openxmlformats.org/officeDocument/2006/relationships/image" Target="media/image22.emf"/><Relationship Id="rId317" Type="http://schemas.openxmlformats.org/officeDocument/2006/relationships/image" Target="cid:image001.png@01D3E2C5.4F0A8300" TargetMode="External"/><Relationship Id="rId359" Type="http://schemas.openxmlformats.org/officeDocument/2006/relationships/image" Target="media/image163.wmf"/><Relationship Id="rId98" Type="http://schemas.openxmlformats.org/officeDocument/2006/relationships/image" Target="media/image42.wmf"/><Relationship Id="rId121" Type="http://schemas.openxmlformats.org/officeDocument/2006/relationships/oleObject" Target="embeddings/oleObject54.bin"/><Relationship Id="rId163" Type="http://schemas.openxmlformats.org/officeDocument/2006/relationships/image" Target="media/image72.emf"/><Relationship Id="rId219" Type="http://schemas.openxmlformats.org/officeDocument/2006/relationships/oleObject" Target="embeddings/oleObject103.bin"/><Relationship Id="rId370" Type="http://schemas.openxmlformats.org/officeDocument/2006/relationships/oleObject" Target="embeddings/oleObject183.bin"/><Relationship Id="rId426" Type="http://schemas.openxmlformats.org/officeDocument/2006/relationships/oleObject" Target="embeddings/oleObject217.bin"/><Relationship Id="rId230" Type="http://schemas.openxmlformats.org/officeDocument/2006/relationships/image" Target="media/image105.emf"/><Relationship Id="rId468" Type="http://schemas.openxmlformats.org/officeDocument/2006/relationships/image" Target="media/image210.wmf"/><Relationship Id="rId25" Type="http://schemas.openxmlformats.org/officeDocument/2006/relationships/oleObject" Target="embeddings/oleObject7.bin"/><Relationship Id="rId67" Type="http://schemas.openxmlformats.org/officeDocument/2006/relationships/oleObject" Target="embeddings/oleObject26.bin"/><Relationship Id="rId272" Type="http://schemas.openxmlformats.org/officeDocument/2006/relationships/image" Target="media/image122.wmf"/><Relationship Id="rId328" Type="http://schemas.openxmlformats.org/officeDocument/2006/relationships/image" Target="media/image150.wmf"/><Relationship Id="rId132" Type="http://schemas.openxmlformats.org/officeDocument/2006/relationships/image" Target="media/image59.wmf"/><Relationship Id="rId174" Type="http://schemas.openxmlformats.org/officeDocument/2006/relationships/oleObject" Target="embeddings/oleObject83.bin"/><Relationship Id="rId381" Type="http://schemas.openxmlformats.org/officeDocument/2006/relationships/oleObject" Target="embeddings/oleObject189.bin"/><Relationship Id="rId241" Type="http://schemas.openxmlformats.org/officeDocument/2006/relationships/image" Target="media/image110.wmf"/><Relationship Id="rId437" Type="http://schemas.openxmlformats.org/officeDocument/2006/relationships/oleObject" Target="embeddings/oleObject223.bin"/><Relationship Id="rId479" Type="http://schemas.openxmlformats.org/officeDocument/2006/relationships/image" Target="media/image215.emf"/><Relationship Id="rId36" Type="http://schemas.openxmlformats.org/officeDocument/2006/relationships/oleObject" Target="embeddings/oleObject11.bin"/><Relationship Id="rId283" Type="http://schemas.openxmlformats.org/officeDocument/2006/relationships/oleObject" Target="embeddings/oleObject138.bin"/><Relationship Id="rId339" Type="http://schemas.openxmlformats.org/officeDocument/2006/relationships/image" Target="media/image155.wmf"/><Relationship Id="rId78" Type="http://schemas.openxmlformats.org/officeDocument/2006/relationships/image" Target="media/image33.emf"/><Relationship Id="rId101" Type="http://schemas.openxmlformats.org/officeDocument/2006/relationships/oleObject" Target="embeddings/oleObject44.bin"/><Relationship Id="rId143" Type="http://schemas.openxmlformats.org/officeDocument/2006/relationships/oleObject" Target="embeddings/oleObject65.bin"/><Relationship Id="rId185" Type="http://schemas.openxmlformats.org/officeDocument/2006/relationships/image" Target="media/image83.emf"/><Relationship Id="rId350" Type="http://schemas.openxmlformats.org/officeDocument/2006/relationships/oleObject" Target="embeddings/oleObject172.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5.emf"/><Relationship Id="rId392" Type="http://schemas.openxmlformats.org/officeDocument/2006/relationships/image" Target="media/image177.wmf"/><Relationship Id="rId448" Type="http://schemas.openxmlformats.org/officeDocument/2006/relationships/image" Target="media/image200.wmf"/><Relationship Id="rId252" Type="http://schemas.openxmlformats.org/officeDocument/2006/relationships/oleObject" Target="embeddings/oleObject122.bin"/><Relationship Id="rId294" Type="http://schemas.openxmlformats.org/officeDocument/2006/relationships/image" Target="media/image133.wmf"/><Relationship Id="rId308" Type="http://schemas.openxmlformats.org/officeDocument/2006/relationships/image" Target="media/image140.wmf"/><Relationship Id="rId47" Type="http://schemas.openxmlformats.org/officeDocument/2006/relationships/image" Target="media/image18.emf"/><Relationship Id="rId89" Type="http://schemas.openxmlformats.org/officeDocument/2006/relationships/oleObject" Target="embeddings/oleObject37.bin"/><Relationship Id="rId112" Type="http://schemas.openxmlformats.org/officeDocument/2006/relationships/image" Target="media/image49.wmf"/><Relationship Id="rId154" Type="http://schemas.openxmlformats.org/officeDocument/2006/relationships/oleObject" Target="embeddings/oleObject73.bin"/><Relationship Id="rId361" Type="http://schemas.openxmlformats.org/officeDocument/2006/relationships/image" Target="media/image164.wmf"/><Relationship Id="rId196" Type="http://schemas.openxmlformats.org/officeDocument/2006/relationships/image" Target="media/image88.emf"/><Relationship Id="rId417" Type="http://schemas.openxmlformats.org/officeDocument/2006/relationships/image" Target="media/image186.wmf"/><Relationship Id="rId459" Type="http://schemas.openxmlformats.org/officeDocument/2006/relationships/oleObject" Target="embeddings/oleObject234.bin"/><Relationship Id="rId16" Type="http://schemas.openxmlformats.org/officeDocument/2006/relationships/image" Target="media/image4.emf"/><Relationship Id="rId221" Type="http://schemas.openxmlformats.org/officeDocument/2006/relationships/oleObject" Target="embeddings/oleObject104.bin"/><Relationship Id="rId263" Type="http://schemas.openxmlformats.org/officeDocument/2006/relationships/oleObject" Target="embeddings/oleObject127.bin"/><Relationship Id="rId319" Type="http://schemas.openxmlformats.org/officeDocument/2006/relationships/oleObject" Target="embeddings/oleObject154.bin"/><Relationship Id="rId470" Type="http://schemas.openxmlformats.org/officeDocument/2006/relationships/oleObject" Target="embeddings/oleObject239.bin"/><Relationship Id="rId58" Type="http://schemas.openxmlformats.org/officeDocument/2006/relationships/image" Target="media/image23.emf"/><Relationship Id="rId123" Type="http://schemas.openxmlformats.org/officeDocument/2006/relationships/oleObject" Target="embeddings/oleObject55.bin"/><Relationship Id="rId330" Type="http://schemas.openxmlformats.org/officeDocument/2006/relationships/image" Target="media/image151.wmf"/><Relationship Id="rId165" Type="http://schemas.openxmlformats.org/officeDocument/2006/relationships/image" Target="media/image73.emf"/><Relationship Id="rId372" Type="http://schemas.openxmlformats.org/officeDocument/2006/relationships/image" Target="media/image168.wmf"/><Relationship Id="rId428" Type="http://schemas.openxmlformats.org/officeDocument/2006/relationships/oleObject" Target="embeddings/oleObject218.bin"/><Relationship Id="rId232" Type="http://schemas.openxmlformats.org/officeDocument/2006/relationships/image" Target="media/image106.wmf"/><Relationship Id="rId274" Type="http://schemas.openxmlformats.org/officeDocument/2006/relationships/image" Target="media/image123.wmf"/><Relationship Id="rId481" Type="http://schemas.openxmlformats.org/officeDocument/2006/relationships/image" Target="media/image217.emf"/><Relationship Id="rId27" Type="http://schemas.microsoft.com/office/2011/relationships/commentsExtended" Target="commentsExtended.xml"/><Relationship Id="rId69" Type="http://schemas.openxmlformats.org/officeDocument/2006/relationships/oleObject" Target="embeddings/oleObject27.bin"/><Relationship Id="rId134" Type="http://schemas.openxmlformats.org/officeDocument/2006/relationships/image" Target="media/image60.wmf"/><Relationship Id="rId80" Type="http://schemas.openxmlformats.org/officeDocument/2006/relationships/image" Target="media/image34.emf"/><Relationship Id="rId176" Type="http://schemas.openxmlformats.org/officeDocument/2006/relationships/oleObject" Target="embeddings/oleObject84.bin"/><Relationship Id="rId341" Type="http://schemas.openxmlformats.org/officeDocument/2006/relationships/image" Target="media/image156.wmf"/><Relationship Id="rId383" Type="http://schemas.openxmlformats.org/officeDocument/2006/relationships/oleObject" Target="embeddings/oleObject190.bin"/><Relationship Id="rId439" Type="http://schemas.openxmlformats.org/officeDocument/2006/relationships/oleObject" Target="embeddings/oleObject224.bin"/><Relationship Id="rId201" Type="http://schemas.openxmlformats.org/officeDocument/2006/relationships/oleObject" Target="embeddings/oleObject94.bin"/><Relationship Id="rId243" Type="http://schemas.openxmlformats.org/officeDocument/2006/relationships/oleObject" Target="embeddings/oleObject116.bin"/><Relationship Id="rId285" Type="http://schemas.openxmlformats.org/officeDocument/2006/relationships/oleObject" Target="embeddings/oleObject139.bin"/><Relationship Id="rId450" Type="http://schemas.openxmlformats.org/officeDocument/2006/relationships/image" Target="media/image201.wmf"/><Relationship Id="rId38" Type="http://schemas.openxmlformats.org/officeDocument/2006/relationships/oleObject" Target="embeddings/oleObject12.bin"/><Relationship Id="rId103" Type="http://schemas.openxmlformats.org/officeDocument/2006/relationships/oleObject" Target="embeddings/oleObject45.bin"/><Relationship Id="rId310" Type="http://schemas.openxmlformats.org/officeDocument/2006/relationships/image" Target="media/image141.wmf"/><Relationship Id="rId91" Type="http://schemas.openxmlformats.org/officeDocument/2006/relationships/oleObject" Target="embeddings/oleObject39.bin"/><Relationship Id="rId145" Type="http://schemas.openxmlformats.org/officeDocument/2006/relationships/oleObject" Target="embeddings/oleObject67.bin"/><Relationship Id="rId187" Type="http://schemas.openxmlformats.org/officeDocument/2006/relationships/image" Target="media/image84.emf"/><Relationship Id="rId352" Type="http://schemas.openxmlformats.org/officeDocument/2006/relationships/oleObject" Target="embeddings/oleObject173.bin"/><Relationship Id="rId394" Type="http://schemas.openxmlformats.org/officeDocument/2006/relationships/oleObject" Target="embeddings/oleObject197.bin"/><Relationship Id="rId408" Type="http://schemas.openxmlformats.org/officeDocument/2006/relationships/oleObject" Target="embeddings/oleObject206.bin"/><Relationship Id="rId212" Type="http://schemas.openxmlformats.org/officeDocument/2006/relationships/image" Target="media/image96.emf"/><Relationship Id="rId254" Type="http://schemas.openxmlformats.org/officeDocument/2006/relationships/oleObject" Target="embeddings/oleObject123.bin"/><Relationship Id="rId49" Type="http://schemas.openxmlformats.org/officeDocument/2006/relationships/image" Target="media/image19.emf"/><Relationship Id="rId114" Type="http://schemas.openxmlformats.org/officeDocument/2006/relationships/image" Target="media/image50.wmf"/><Relationship Id="rId296" Type="http://schemas.openxmlformats.org/officeDocument/2006/relationships/image" Target="media/image134.wmf"/><Relationship Id="rId461" Type="http://schemas.openxmlformats.org/officeDocument/2006/relationships/oleObject" Target="embeddings/oleObject235.bin"/><Relationship Id="rId60" Type="http://schemas.openxmlformats.org/officeDocument/2006/relationships/image" Target="media/image24.emf"/><Relationship Id="rId156" Type="http://schemas.openxmlformats.org/officeDocument/2006/relationships/oleObject" Target="embeddings/oleObject74.bin"/><Relationship Id="rId198" Type="http://schemas.openxmlformats.org/officeDocument/2006/relationships/image" Target="media/image89.emf"/><Relationship Id="rId321" Type="http://schemas.openxmlformats.org/officeDocument/2006/relationships/image" Target="media/image147.wmf"/><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5.bin"/><Relationship Id="rId430" Type="http://schemas.openxmlformats.org/officeDocument/2006/relationships/oleObject" Target="embeddings/oleObject219.bin"/><Relationship Id="rId18" Type="http://schemas.openxmlformats.org/officeDocument/2006/relationships/image" Target="media/image5.emf"/><Relationship Id="rId265" Type="http://schemas.openxmlformats.org/officeDocument/2006/relationships/oleObject" Target="embeddings/oleObject128.bin"/><Relationship Id="rId472" Type="http://schemas.openxmlformats.org/officeDocument/2006/relationships/oleObject" Target="embeddings/oleObject240.bin"/><Relationship Id="rId125" Type="http://schemas.openxmlformats.org/officeDocument/2006/relationships/oleObject" Target="embeddings/oleObject56.bin"/><Relationship Id="rId167" Type="http://schemas.openxmlformats.org/officeDocument/2006/relationships/image" Target="media/image74.emf"/><Relationship Id="rId332" Type="http://schemas.openxmlformats.org/officeDocument/2006/relationships/image" Target="media/image152.png"/><Relationship Id="rId374" Type="http://schemas.openxmlformats.org/officeDocument/2006/relationships/image" Target="media/image169.wmf"/><Relationship Id="rId71" Type="http://schemas.openxmlformats.org/officeDocument/2006/relationships/oleObject" Target="embeddings/oleObject28.bin"/><Relationship Id="rId234" Type="http://schemas.openxmlformats.org/officeDocument/2006/relationships/oleObject" Target="embeddings/oleObject111.bin"/><Relationship Id="rId2" Type="http://schemas.openxmlformats.org/officeDocument/2006/relationships/customXml" Target="../customXml/item1.xml"/><Relationship Id="rId29" Type="http://schemas.openxmlformats.org/officeDocument/2006/relationships/image" Target="media/image9.wmf"/><Relationship Id="rId276" Type="http://schemas.openxmlformats.org/officeDocument/2006/relationships/image" Target="media/image124.wmf"/><Relationship Id="rId441" Type="http://schemas.openxmlformats.org/officeDocument/2006/relationships/oleObject" Target="embeddings/oleObject225.bin"/><Relationship Id="rId483" Type="http://schemas.microsoft.com/office/2011/relationships/people" Target="people.xml"/><Relationship Id="rId40" Type="http://schemas.openxmlformats.org/officeDocument/2006/relationships/oleObject" Target="embeddings/oleObject13.bin"/><Relationship Id="rId136" Type="http://schemas.openxmlformats.org/officeDocument/2006/relationships/image" Target="media/image61.wmf"/><Relationship Id="rId178" Type="http://schemas.openxmlformats.org/officeDocument/2006/relationships/oleObject" Target="embeddings/oleObject85.bin"/><Relationship Id="rId301" Type="http://schemas.openxmlformats.org/officeDocument/2006/relationships/image" Target="media/image136.wmf"/><Relationship Id="rId343" Type="http://schemas.openxmlformats.org/officeDocument/2006/relationships/image" Target="media/image157.wmf"/><Relationship Id="rId82" Type="http://schemas.openxmlformats.org/officeDocument/2006/relationships/image" Target="media/image35.emf"/><Relationship Id="rId203" Type="http://schemas.openxmlformats.org/officeDocument/2006/relationships/oleObject" Target="embeddings/oleObject95.bin"/><Relationship Id="rId385" Type="http://schemas.openxmlformats.org/officeDocument/2006/relationships/oleObject" Target="embeddings/oleObject191.bin"/><Relationship Id="rId245" Type="http://schemas.openxmlformats.org/officeDocument/2006/relationships/oleObject" Target="embeddings/oleObject117.bin"/><Relationship Id="rId287" Type="http://schemas.openxmlformats.org/officeDocument/2006/relationships/image" Target="media/image129.wmf"/><Relationship Id="rId410" Type="http://schemas.openxmlformats.org/officeDocument/2006/relationships/oleObject" Target="embeddings/oleObject208.bin"/><Relationship Id="rId452" Type="http://schemas.openxmlformats.org/officeDocument/2006/relationships/image" Target="media/image202.wmf"/><Relationship Id="rId105" Type="http://schemas.openxmlformats.org/officeDocument/2006/relationships/oleObject" Target="embeddings/oleObject46.bin"/><Relationship Id="rId147" Type="http://schemas.openxmlformats.org/officeDocument/2006/relationships/oleObject" Target="embeddings/oleObject68.bin"/><Relationship Id="rId312" Type="http://schemas.openxmlformats.org/officeDocument/2006/relationships/oleObject" Target="embeddings/oleObject152.bin"/><Relationship Id="rId354" Type="http://schemas.openxmlformats.org/officeDocument/2006/relationships/oleObject" Target="embeddings/oleObject174.bin"/><Relationship Id="rId51" Type="http://schemas.openxmlformats.org/officeDocument/2006/relationships/image" Target="media/image20.emf"/><Relationship Id="rId93" Type="http://schemas.openxmlformats.org/officeDocument/2006/relationships/oleObject" Target="embeddings/oleObject40.bin"/><Relationship Id="rId189" Type="http://schemas.openxmlformats.org/officeDocument/2006/relationships/image" Target="media/image85.emf"/><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7.wmf"/><Relationship Id="rId235" Type="http://schemas.openxmlformats.org/officeDocument/2006/relationships/image" Target="media/image107.wmf"/><Relationship Id="rId256" Type="http://schemas.openxmlformats.org/officeDocument/2006/relationships/image" Target="media/image115.wmf"/><Relationship Id="rId277" Type="http://schemas.openxmlformats.org/officeDocument/2006/relationships/oleObject" Target="embeddings/oleObject135.bin"/><Relationship Id="rId298" Type="http://schemas.openxmlformats.org/officeDocument/2006/relationships/image" Target="media/image135.wmf"/><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image" Target="media/image197.wmf"/><Relationship Id="rId463" Type="http://schemas.openxmlformats.org/officeDocument/2006/relationships/oleObject" Target="embeddings/oleObject236.bin"/><Relationship Id="rId484" Type="http://schemas.openxmlformats.org/officeDocument/2006/relationships/theme" Target="theme/theme1.xml"/><Relationship Id="rId116" Type="http://schemas.openxmlformats.org/officeDocument/2006/relationships/image" Target="media/image51.wmf"/><Relationship Id="rId137" Type="http://schemas.openxmlformats.org/officeDocument/2006/relationships/oleObject" Target="embeddings/oleObject62.bin"/><Relationship Id="rId158" Type="http://schemas.openxmlformats.org/officeDocument/2006/relationships/oleObject" Target="embeddings/oleObject75.bin"/><Relationship Id="rId302" Type="http://schemas.openxmlformats.org/officeDocument/2006/relationships/oleObject" Target="embeddings/oleObject148.bin"/><Relationship Id="rId323" Type="http://schemas.openxmlformats.org/officeDocument/2006/relationships/oleObject" Target="embeddings/oleObject157.bin"/><Relationship Id="rId344" Type="http://schemas.openxmlformats.org/officeDocument/2006/relationships/oleObject" Target="embeddings/oleObject167.bin"/><Relationship Id="rId20" Type="http://schemas.openxmlformats.org/officeDocument/2006/relationships/image" Target="media/image6.emf"/><Relationship Id="rId41" Type="http://schemas.openxmlformats.org/officeDocument/2006/relationships/image" Target="media/image15.emf"/><Relationship Id="rId62" Type="http://schemas.openxmlformats.org/officeDocument/2006/relationships/image" Target="media/image25.emf"/><Relationship Id="rId83" Type="http://schemas.openxmlformats.org/officeDocument/2006/relationships/oleObject" Target="embeddings/oleObject34.bin"/><Relationship Id="rId179" Type="http://schemas.openxmlformats.org/officeDocument/2006/relationships/image" Target="media/image80.emf"/><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oleObject" Target="embeddings/oleObject91.bin"/><Relationship Id="rId204" Type="http://schemas.openxmlformats.org/officeDocument/2006/relationships/image" Target="media/image92.emf"/><Relationship Id="rId225" Type="http://schemas.openxmlformats.org/officeDocument/2006/relationships/oleObject" Target="embeddings/oleObject106.bin"/><Relationship Id="rId246" Type="http://schemas.openxmlformats.org/officeDocument/2006/relationships/image" Target="media/image112.wmf"/><Relationship Id="rId267" Type="http://schemas.openxmlformats.org/officeDocument/2006/relationships/oleObject" Target="embeddings/oleObject130.bin"/><Relationship Id="rId288" Type="http://schemas.openxmlformats.org/officeDocument/2006/relationships/oleObject" Target="embeddings/oleObject141.bin"/><Relationship Id="rId411" Type="http://schemas.openxmlformats.org/officeDocument/2006/relationships/image" Target="media/image183.wmf"/><Relationship Id="rId432" Type="http://schemas.openxmlformats.org/officeDocument/2006/relationships/image" Target="media/image192.wmf"/><Relationship Id="rId453" Type="http://schemas.openxmlformats.org/officeDocument/2006/relationships/oleObject" Target="embeddings/oleObject231.bin"/><Relationship Id="rId474" Type="http://schemas.openxmlformats.org/officeDocument/2006/relationships/oleObject" Target="embeddings/oleObject241.bin"/><Relationship Id="rId106" Type="http://schemas.openxmlformats.org/officeDocument/2006/relationships/image" Target="media/image46.wmf"/><Relationship Id="rId127" Type="http://schemas.openxmlformats.org/officeDocument/2006/relationships/oleObject" Target="embeddings/oleObject57.bin"/><Relationship Id="rId313" Type="http://schemas.openxmlformats.org/officeDocument/2006/relationships/image" Target="media/image143.wmf"/><Relationship Id="rId10" Type="http://schemas.openxmlformats.org/officeDocument/2006/relationships/package" Target="embeddings/Microsoft_Visio_Drawing.vsdx"/><Relationship Id="rId31" Type="http://schemas.openxmlformats.org/officeDocument/2006/relationships/image" Target="media/image10.wmf"/><Relationship Id="rId52" Type="http://schemas.openxmlformats.org/officeDocument/2006/relationships/oleObject" Target="embeddings/oleObject19.bin"/><Relationship Id="rId73" Type="http://schemas.openxmlformats.org/officeDocument/2006/relationships/oleObject" Target="embeddings/oleObject29.bin"/><Relationship Id="rId94" Type="http://schemas.openxmlformats.org/officeDocument/2006/relationships/image" Target="media/image40.wmf"/><Relationship Id="rId148" Type="http://schemas.openxmlformats.org/officeDocument/2006/relationships/oleObject" Target="embeddings/oleObject69.bin"/><Relationship Id="rId169" Type="http://schemas.openxmlformats.org/officeDocument/2006/relationships/image" Target="media/image75.emf"/><Relationship Id="rId334" Type="http://schemas.openxmlformats.org/officeDocument/2006/relationships/oleObject" Target="embeddings/oleObject162.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image" Target="media/image179.wmf"/><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image" Target="media/image116.wmf"/><Relationship Id="rId278" Type="http://schemas.openxmlformats.org/officeDocument/2006/relationships/image" Target="media/image125.wmf"/><Relationship Id="rId401" Type="http://schemas.openxmlformats.org/officeDocument/2006/relationships/image" Target="media/image180.wmf"/><Relationship Id="rId422" Type="http://schemas.openxmlformats.org/officeDocument/2006/relationships/image" Target="media/image188.wmf"/><Relationship Id="rId443" Type="http://schemas.openxmlformats.org/officeDocument/2006/relationships/oleObject" Target="embeddings/oleObject226.bin"/><Relationship Id="rId464" Type="http://schemas.openxmlformats.org/officeDocument/2006/relationships/image" Target="media/image208.emf"/><Relationship Id="rId303" Type="http://schemas.openxmlformats.org/officeDocument/2006/relationships/image" Target="media/image137.wmf"/><Relationship Id="rId42" Type="http://schemas.openxmlformats.org/officeDocument/2006/relationships/oleObject" Target="embeddings/oleObject14.bin"/><Relationship Id="rId84" Type="http://schemas.openxmlformats.org/officeDocument/2006/relationships/image" Target="media/image36.wmf"/><Relationship Id="rId138" Type="http://schemas.openxmlformats.org/officeDocument/2006/relationships/image" Target="media/image62.wmf"/><Relationship Id="rId345" Type="http://schemas.openxmlformats.org/officeDocument/2006/relationships/oleObject" Target="embeddings/oleObject168.bin"/><Relationship Id="rId387" Type="http://schemas.openxmlformats.org/officeDocument/2006/relationships/image" Target="media/image175.wmf"/><Relationship Id="rId191" Type="http://schemas.openxmlformats.org/officeDocument/2006/relationships/image" Target="media/image86.emf"/><Relationship Id="rId205" Type="http://schemas.openxmlformats.org/officeDocument/2006/relationships/oleObject" Target="embeddings/oleObject96.bin"/><Relationship Id="rId247" Type="http://schemas.openxmlformats.org/officeDocument/2006/relationships/oleObject" Target="embeddings/oleObject118.bin"/><Relationship Id="rId412" Type="http://schemas.openxmlformats.org/officeDocument/2006/relationships/oleObject" Target="embeddings/oleObject209.bin"/><Relationship Id="rId107" Type="http://schemas.openxmlformats.org/officeDocument/2006/relationships/oleObject" Target="embeddings/oleObject47.bin"/><Relationship Id="rId289" Type="http://schemas.openxmlformats.org/officeDocument/2006/relationships/image" Target="media/image130.wmf"/><Relationship Id="rId454" Type="http://schemas.openxmlformats.org/officeDocument/2006/relationships/image" Target="media/image203.wmf"/><Relationship Id="rId11" Type="http://schemas.openxmlformats.org/officeDocument/2006/relationships/image" Target="media/image2.emf"/><Relationship Id="rId53" Type="http://schemas.openxmlformats.org/officeDocument/2006/relationships/image" Target="media/image21.emf"/><Relationship Id="rId149" Type="http://schemas.openxmlformats.org/officeDocument/2006/relationships/oleObject" Target="embeddings/oleObject70.bin"/><Relationship Id="rId314" Type="http://schemas.openxmlformats.org/officeDocument/2006/relationships/image" Target="media/image144.wmf"/><Relationship Id="rId356" Type="http://schemas.openxmlformats.org/officeDocument/2006/relationships/oleObject" Target="embeddings/oleObject175.bin"/><Relationship Id="rId398" Type="http://schemas.openxmlformats.org/officeDocument/2006/relationships/oleObject" Target="embeddings/oleObject199.bin"/><Relationship Id="rId95" Type="http://schemas.openxmlformats.org/officeDocument/2006/relationships/oleObject" Target="embeddings/oleObject41.bin"/><Relationship Id="rId160" Type="http://schemas.openxmlformats.org/officeDocument/2006/relationships/oleObject" Target="embeddings/oleObject76.bin"/><Relationship Id="rId216" Type="http://schemas.openxmlformats.org/officeDocument/2006/relationships/image" Target="media/image98.emf"/><Relationship Id="rId423" Type="http://schemas.openxmlformats.org/officeDocument/2006/relationships/oleObject" Target="embeddings/oleObject215.bin"/><Relationship Id="rId258" Type="http://schemas.openxmlformats.org/officeDocument/2006/relationships/oleObject" Target="embeddings/oleObject125.bin"/><Relationship Id="rId465" Type="http://schemas.openxmlformats.org/officeDocument/2006/relationships/oleObject" Target="embeddings/oleObject237.bin"/><Relationship Id="rId22" Type="http://schemas.openxmlformats.org/officeDocument/2006/relationships/image" Target="media/image7.emf"/><Relationship Id="rId64" Type="http://schemas.openxmlformats.org/officeDocument/2006/relationships/image" Target="media/image26.emf"/><Relationship Id="rId118" Type="http://schemas.openxmlformats.org/officeDocument/2006/relationships/image" Target="media/image52.wmf"/><Relationship Id="rId325" Type="http://schemas.openxmlformats.org/officeDocument/2006/relationships/oleObject" Target="embeddings/oleObject158.bin"/><Relationship Id="rId367" Type="http://schemas.openxmlformats.org/officeDocument/2006/relationships/oleObject" Target="embeddings/oleObject181.bin"/><Relationship Id="rId171" Type="http://schemas.openxmlformats.org/officeDocument/2006/relationships/image" Target="media/image76.emf"/><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image" Target="media/image193.wmf"/><Relationship Id="rId476" Type="http://schemas.openxmlformats.org/officeDocument/2006/relationships/oleObject" Target="embeddings/Microsoft_Visio_2003-2010_Drawing.vsd"/><Relationship Id="rId33" Type="http://schemas.openxmlformats.org/officeDocument/2006/relationships/image" Target="media/image11.emf"/><Relationship Id="rId129" Type="http://schemas.openxmlformats.org/officeDocument/2006/relationships/oleObject" Target="embeddings/oleObject58.bin"/><Relationship Id="rId280" Type="http://schemas.openxmlformats.org/officeDocument/2006/relationships/image" Target="media/image126.wmf"/><Relationship Id="rId336" Type="http://schemas.openxmlformats.org/officeDocument/2006/relationships/image" Target="media/image153.wmf"/><Relationship Id="rId75" Type="http://schemas.openxmlformats.org/officeDocument/2006/relationships/oleObject" Target="embeddings/oleObject30.bin"/><Relationship Id="rId140" Type="http://schemas.openxmlformats.org/officeDocument/2006/relationships/image" Target="media/image63.wmf"/><Relationship Id="rId182" Type="http://schemas.openxmlformats.org/officeDocument/2006/relationships/oleObject" Target="embeddings/oleObject87.bin"/><Relationship Id="rId378" Type="http://schemas.openxmlformats.org/officeDocument/2006/relationships/image" Target="media/image171.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oleObject" Target="embeddings/oleObject113.bin"/><Relationship Id="rId445" Type="http://schemas.openxmlformats.org/officeDocument/2006/relationships/oleObject" Target="embeddings/oleObject227.bin"/><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oleObject" Target="embeddings/oleObject170.bin"/><Relationship Id="rId44" Type="http://schemas.openxmlformats.org/officeDocument/2006/relationships/oleObject" Target="embeddings/oleObject15.bin"/><Relationship Id="rId86" Type="http://schemas.openxmlformats.org/officeDocument/2006/relationships/image" Target="media/image37.wmf"/><Relationship Id="rId151" Type="http://schemas.openxmlformats.org/officeDocument/2006/relationships/image" Target="media/image66.wmf"/><Relationship Id="rId389" Type="http://schemas.openxmlformats.org/officeDocument/2006/relationships/image" Target="media/image176.wmf"/><Relationship Id="rId207" Type="http://schemas.openxmlformats.org/officeDocument/2006/relationships/oleObject" Target="embeddings/oleObject97.bin"/><Relationship Id="rId249" Type="http://schemas.openxmlformats.org/officeDocument/2006/relationships/oleObject" Target="embeddings/oleObject119.bin"/><Relationship Id="rId414" Type="http://schemas.openxmlformats.org/officeDocument/2006/relationships/oleObject" Target="embeddings/oleObject210.bin"/><Relationship Id="rId456" Type="http://schemas.openxmlformats.org/officeDocument/2006/relationships/image" Target="media/image204.wmf"/><Relationship Id="rId13" Type="http://schemas.openxmlformats.org/officeDocument/2006/relationships/header" Target="header1.xml"/><Relationship Id="rId109" Type="http://schemas.openxmlformats.org/officeDocument/2006/relationships/oleObject" Target="embeddings/oleObject48.bin"/><Relationship Id="rId260" Type="http://schemas.openxmlformats.org/officeDocument/2006/relationships/oleObject" Target="embeddings/oleObject126.bin"/><Relationship Id="rId316" Type="http://schemas.openxmlformats.org/officeDocument/2006/relationships/image" Target="media/image145.png"/><Relationship Id="rId55" Type="http://schemas.microsoft.com/office/2018/08/relationships/commentsExtensible" Target="commentsExtensible.xml"/><Relationship Id="rId97" Type="http://schemas.openxmlformats.org/officeDocument/2006/relationships/oleObject" Target="embeddings/oleObject42.bin"/><Relationship Id="rId120" Type="http://schemas.openxmlformats.org/officeDocument/2006/relationships/image" Target="media/image53.wmf"/><Relationship Id="rId358" Type="http://schemas.openxmlformats.org/officeDocument/2006/relationships/oleObject" Target="embeddings/oleObject176.bin"/><Relationship Id="rId162" Type="http://schemas.openxmlformats.org/officeDocument/2006/relationships/oleObject" Target="embeddings/oleObject77.bin"/><Relationship Id="rId218" Type="http://schemas.openxmlformats.org/officeDocument/2006/relationships/image" Target="media/image99.emf"/><Relationship Id="rId425" Type="http://schemas.openxmlformats.org/officeDocument/2006/relationships/image" Target="media/image189.wmf"/><Relationship Id="rId467" Type="http://schemas.openxmlformats.org/officeDocument/2006/relationships/oleObject" Target="embeddings/oleObject238.bin"/><Relationship Id="rId271" Type="http://schemas.openxmlformats.org/officeDocument/2006/relationships/oleObject" Target="embeddings/oleObject132.bin"/><Relationship Id="rId24" Type="http://schemas.openxmlformats.org/officeDocument/2006/relationships/image" Target="media/image8.emf"/><Relationship Id="rId66" Type="http://schemas.openxmlformats.org/officeDocument/2006/relationships/image" Target="media/image27.emf"/><Relationship Id="rId131" Type="http://schemas.openxmlformats.org/officeDocument/2006/relationships/oleObject" Target="embeddings/oleObject59.bin"/><Relationship Id="rId327" Type="http://schemas.openxmlformats.org/officeDocument/2006/relationships/oleObject" Target="embeddings/oleObject159.bin"/><Relationship Id="rId369" Type="http://schemas.openxmlformats.org/officeDocument/2006/relationships/image" Target="media/image167.wmf"/><Relationship Id="rId173" Type="http://schemas.openxmlformats.org/officeDocument/2006/relationships/image" Target="media/image77.emf"/><Relationship Id="rId229" Type="http://schemas.openxmlformats.org/officeDocument/2006/relationships/oleObject" Target="embeddings/oleObject108.bin"/><Relationship Id="rId380" Type="http://schemas.openxmlformats.org/officeDocument/2006/relationships/image" Target="media/image172.wmf"/><Relationship Id="rId436" Type="http://schemas.openxmlformats.org/officeDocument/2006/relationships/image" Target="media/image194.wmf"/><Relationship Id="rId240" Type="http://schemas.openxmlformats.org/officeDocument/2006/relationships/oleObject" Target="embeddings/oleObject114.bin"/><Relationship Id="rId478" Type="http://schemas.openxmlformats.org/officeDocument/2006/relationships/footer" Target="footer1.xml"/><Relationship Id="rId35" Type="http://schemas.openxmlformats.org/officeDocument/2006/relationships/image" Target="media/image12.emf"/><Relationship Id="rId77" Type="http://schemas.openxmlformats.org/officeDocument/2006/relationships/oleObject" Target="embeddings/oleObject31.bin"/><Relationship Id="rId100" Type="http://schemas.openxmlformats.org/officeDocument/2006/relationships/image" Target="media/image43.wmf"/><Relationship Id="rId282" Type="http://schemas.openxmlformats.org/officeDocument/2006/relationships/image" Target="media/image127.wmf"/><Relationship Id="rId338" Type="http://schemas.openxmlformats.org/officeDocument/2006/relationships/oleObject" Target="embeddings/oleObject164.bin"/><Relationship Id="rId8" Type="http://schemas.openxmlformats.org/officeDocument/2006/relationships/endnotes" Target="endnotes.xml"/><Relationship Id="rId142" Type="http://schemas.openxmlformats.org/officeDocument/2006/relationships/image" Target="media/image64.wmf"/><Relationship Id="rId184" Type="http://schemas.openxmlformats.org/officeDocument/2006/relationships/oleObject" Target="embeddings/oleObject88.bin"/><Relationship Id="rId391" Type="http://schemas.openxmlformats.org/officeDocument/2006/relationships/oleObject" Target="embeddings/oleObject195.bin"/><Relationship Id="rId405" Type="http://schemas.openxmlformats.org/officeDocument/2006/relationships/image" Target="media/image181.wmf"/><Relationship Id="rId447" Type="http://schemas.openxmlformats.org/officeDocument/2006/relationships/oleObject" Target="embeddings/oleObject228.bin"/><Relationship Id="rId251" Type="http://schemas.openxmlformats.org/officeDocument/2006/relationships/oleObject" Target="embeddings/oleObject121.bin"/><Relationship Id="rId46" Type="http://schemas.openxmlformats.org/officeDocument/2006/relationships/oleObject" Target="embeddings/oleObject16.bin"/><Relationship Id="rId293" Type="http://schemas.openxmlformats.org/officeDocument/2006/relationships/oleObject" Target="embeddings/oleObject143.bin"/><Relationship Id="rId307" Type="http://schemas.openxmlformats.org/officeDocument/2006/relationships/image" Target="media/image139.wmf"/><Relationship Id="rId349" Type="http://schemas.openxmlformats.org/officeDocument/2006/relationships/image" Target="media/image158.wmf"/><Relationship Id="rId88" Type="http://schemas.openxmlformats.org/officeDocument/2006/relationships/image" Target="media/image38.wmf"/><Relationship Id="rId111" Type="http://schemas.openxmlformats.org/officeDocument/2006/relationships/oleObject" Target="embeddings/oleObject49.bin"/><Relationship Id="rId153" Type="http://schemas.openxmlformats.org/officeDocument/2006/relationships/image" Target="media/image67.wmf"/><Relationship Id="rId195" Type="http://schemas.openxmlformats.org/officeDocument/2006/relationships/image" Target="media/image87.emf"/><Relationship Id="rId209" Type="http://schemas.openxmlformats.org/officeDocument/2006/relationships/oleObject" Target="embeddings/oleObject98.bin"/><Relationship Id="rId360" Type="http://schemas.openxmlformats.org/officeDocument/2006/relationships/oleObject" Target="embeddings/oleObject177.bin"/><Relationship Id="rId416" Type="http://schemas.openxmlformats.org/officeDocument/2006/relationships/oleObject" Target="embeddings/oleObject211.bin"/><Relationship Id="rId220" Type="http://schemas.openxmlformats.org/officeDocument/2006/relationships/image" Target="media/image100.emf"/><Relationship Id="rId458" Type="http://schemas.openxmlformats.org/officeDocument/2006/relationships/image" Target="media/image205.wmf"/><Relationship Id="rId15" Type="http://schemas.openxmlformats.org/officeDocument/2006/relationships/oleObject" Target="embeddings/oleObject2.bin"/><Relationship Id="rId57" Type="http://schemas.openxmlformats.org/officeDocument/2006/relationships/oleObject" Target="embeddings/oleObject21.bin"/><Relationship Id="rId262" Type="http://schemas.openxmlformats.org/officeDocument/2006/relationships/package" Target="embeddings/Microsoft_Visio_Drawing1.vsdx"/><Relationship Id="rId318" Type="http://schemas.openxmlformats.org/officeDocument/2006/relationships/image" Target="media/image146.wmf"/><Relationship Id="rId99" Type="http://schemas.openxmlformats.org/officeDocument/2006/relationships/oleObject" Target="embeddings/oleObject43.bin"/><Relationship Id="rId122" Type="http://schemas.openxmlformats.org/officeDocument/2006/relationships/image" Target="media/image54.wmf"/><Relationship Id="rId164" Type="http://schemas.openxmlformats.org/officeDocument/2006/relationships/oleObject" Target="embeddings/oleObject78.bin"/><Relationship Id="rId371" Type="http://schemas.openxmlformats.org/officeDocument/2006/relationships/oleObject" Target="embeddings/oleObject184.bin"/><Relationship Id="rId427" Type="http://schemas.openxmlformats.org/officeDocument/2006/relationships/image" Target="media/image190.wmf"/><Relationship Id="rId469" Type="http://schemas.openxmlformats.org/officeDocument/2006/relationships/image" Target="media/image211.emf"/><Relationship Id="rId26" Type="http://schemas.openxmlformats.org/officeDocument/2006/relationships/comments" Target="comments.xml"/><Relationship Id="rId231" Type="http://schemas.openxmlformats.org/officeDocument/2006/relationships/oleObject" Target="embeddings/oleObject109.bin"/><Relationship Id="rId273" Type="http://schemas.openxmlformats.org/officeDocument/2006/relationships/oleObject" Target="embeddings/oleObject133.bin"/><Relationship Id="rId329" Type="http://schemas.openxmlformats.org/officeDocument/2006/relationships/oleObject" Target="embeddings/oleObject160.bin"/><Relationship Id="rId480" Type="http://schemas.openxmlformats.org/officeDocument/2006/relationships/image" Target="media/image216.emf"/><Relationship Id="rId68" Type="http://schemas.openxmlformats.org/officeDocument/2006/relationships/image" Target="media/image28.emf"/><Relationship Id="rId133" Type="http://schemas.openxmlformats.org/officeDocument/2006/relationships/oleObject" Target="embeddings/oleObject60.bin"/><Relationship Id="rId175" Type="http://schemas.openxmlformats.org/officeDocument/2006/relationships/image" Target="media/image78.emf"/><Relationship Id="rId340" Type="http://schemas.openxmlformats.org/officeDocument/2006/relationships/oleObject" Target="embeddings/oleObject165.bin"/><Relationship Id="rId200" Type="http://schemas.openxmlformats.org/officeDocument/2006/relationships/image" Target="media/image90.emf"/><Relationship Id="rId382" Type="http://schemas.openxmlformats.org/officeDocument/2006/relationships/image" Target="media/image173.wmf"/><Relationship Id="rId438" Type="http://schemas.openxmlformats.org/officeDocument/2006/relationships/image" Target="media/image195.wmf"/><Relationship Id="rId242" Type="http://schemas.openxmlformats.org/officeDocument/2006/relationships/oleObject" Target="embeddings/oleObject115.bin"/><Relationship Id="rId284" Type="http://schemas.openxmlformats.org/officeDocument/2006/relationships/image" Target="media/image128.wmf"/><Relationship Id="rId37" Type="http://schemas.openxmlformats.org/officeDocument/2006/relationships/image" Target="media/image13.emf"/><Relationship Id="rId79" Type="http://schemas.openxmlformats.org/officeDocument/2006/relationships/oleObject" Target="embeddings/oleObject32.bin"/><Relationship Id="rId102" Type="http://schemas.openxmlformats.org/officeDocument/2006/relationships/image" Target="media/image44.wmf"/><Relationship Id="rId144" Type="http://schemas.openxmlformats.org/officeDocument/2006/relationships/oleObject" Target="embeddings/oleObject66.bin"/><Relationship Id="rId90" Type="http://schemas.openxmlformats.org/officeDocument/2006/relationships/oleObject" Target="embeddings/oleObject38.bin"/><Relationship Id="rId186" Type="http://schemas.openxmlformats.org/officeDocument/2006/relationships/oleObject" Target="embeddings/oleObject89.bin"/><Relationship Id="rId351" Type="http://schemas.openxmlformats.org/officeDocument/2006/relationships/image" Target="media/image159.wmf"/><Relationship Id="rId393" Type="http://schemas.openxmlformats.org/officeDocument/2006/relationships/oleObject" Target="embeddings/oleObject196.bin"/><Relationship Id="rId407" Type="http://schemas.openxmlformats.org/officeDocument/2006/relationships/image" Target="media/image182.wmf"/><Relationship Id="rId449" Type="http://schemas.openxmlformats.org/officeDocument/2006/relationships/oleObject" Target="embeddings/oleObject229.bin"/><Relationship Id="rId211" Type="http://schemas.openxmlformats.org/officeDocument/2006/relationships/oleObject" Target="embeddings/oleObject99.bin"/><Relationship Id="rId253" Type="http://schemas.openxmlformats.org/officeDocument/2006/relationships/image" Target="media/image114.wmf"/><Relationship Id="rId295" Type="http://schemas.openxmlformats.org/officeDocument/2006/relationships/oleObject" Target="embeddings/oleObject144.bin"/><Relationship Id="rId309" Type="http://schemas.openxmlformats.org/officeDocument/2006/relationships/oleObject" Target="embeddings/oleObject151.bin"/><Relationship Id="rId460" Type="http://schemas.openxmlformats.org/officeDocument/2006/relationships/image" Target="media/image206.wmf"/><Relationship Id="rId48" Type="http://schemas.openxmlformats.org/officeDocument/2006/relationships/oleObject" Target="embeddings/oleObject17.bin"/><Relationship Id="rId113" Type="http://schemas.openxmlformats.org/officeDocument/2006/relationships/oleObject" Target="embeddings/oleObject50.bin"/><Relationship Id="rId320" Type="http://schemas.openxmlformats.org/officeDocument/2006/relationships/oleObject" Target="embeddings/oleObject155.bin"/><Relationship Id="rId155" Type="http://schemas.openxmlformats.org/officeDocument/2006/relationships/image" Target="media/image68.wmf"/><Relationship Id="rId197" Type="http://schemas.openxmlformats.org/officeDocument/2006/relationships/oleObject" Target="embeddings/oleObject92.bin"/><Relationship Id="rId362" Type="http://schemas.openxmlformats.org/officeDocument/2006/relationships/oleObject" Target="embeddings/oleObject178.bin"/><Relationship Id="rId418" Type="http://schemas.openxmlformats.org/officeDocument/2006/relationships/oleObject" Target="embeddings/oleObject212.bin"/><Relationship Id="rId222" Type="http://schemas.openxmlformats.org/officeDocument/2006/relationships/image" Target="media/image101.emf"/><Relationship Id="rId264" Type="http://schemas.openxmlformats.org/officeDocument/2006/relationships/image" Target="media/image119.wmf"/><Relationship Id="rId471" Type="http://schemas.openxmlformats.org/officeDocument/2006/relationships/image" Target="media/image212.emf"/><Relationship Id="rId17" Type="http://schemas.openxmlformats.org/officeDocument/2006/relationships/oleObject" Target="embeddings/oleObject3.bin"/><Relationship Id="rId59" Type="http://schemas.openxmlformats.org/officeDocument/2006/relationships/oleObject" Target="embeddings/oleObject22.bin"/><Relationship Id="rId124" Type="http://schemas.openxmlformats.org/officeDocument/2006/relationships/image" Target="media/image55.wmf"/><Relationship Id="rId70" Type="http://schemas.openxmlformats.org/officeDocument/2006/relationships/image" Target="media/image29.emf"/><Relationship Id="rId166" Type="http://schemas.openxmlformats.org/officeDocument/2006/relationships/oleObject" Target="embeddings/oleObject79.bin"/><Relationship Id="rId331" Type="http://schemas.openxmlformats.org/officeDocument/2006/relationships/oleObject" Target="embeddings/oleObject161.bin"/><Relationship Id="rId373" Type="http://schemas.openxmlformats.org/officeDocument/2006/relationships/oleObject" Target="embeddings/oleObject185.bin"/><Relationship Id="rId429" Type="http://schemas.openxmlformats.org/officeDocument/2006/relationships/image" Target="media/image191.wmf"/><Relationship Id="rId1" Type="http://schemas.microsoft.com/office/2006/relationships/keyMapCustomizations" Target="customizations.xml"/><Relationship Id="rId233" Type="http://schemas.openxmlformats.org/officeDocument/2006/relationships/oleObject" Target="embeddings/oleObject110.bin"/><Relationship Id="rId440" Type="http://schemas.openxmlformats.org/officeDocument/2006/relationships/image" Target="media/image196.wmf"/><Relationship Id="rId28" Type="http://schemas.microsoft.com/office/2016/09/relationships/commentsIds" Target="commentsIds.xml"/><Relationship Id="rId275" Type="http://schemas.openxmlformats.org/officeDocument/2006/relationships/oleObject" Target="embeddings/oleObject134.bin"/><Relationship Id="rId300" Type="http://schemas.openxmlformats.org/officeDocument/2006/relationships/oleObject" Target="embeddings/oleObject147.bin"/><Relationship Id="rId482" Type="http://schemas.openxmlformats.org/officeDocument/2006/relationships/fontTable" Target="fontTable.xml"/><Relationship Id="rId81" Type="http://schemas.openxmlformats.org/officeDocument/2006/relationships/oleObject" Target="embeddings/oleObject33.bin"/><Relationship Id="rId135" Type="http://schemas.openxmlformats.org/officeDocument/2006/relationships/oleObject" Target="embeddings/oleObject61.bin"/><Relationship Id="rId177" Type="http://schemas.openxmlformats.org/officeDocument/2006/relationships/image" Target="media/image79.emf"/><Relationship Id="rId342" Type="http://schemas.openxmlformats.org/officeDocument/2006/relationships/oleObject" Target="embeddings/oleObject166.bin"/><Relationship Id="rId384" Type="http://schemas.openxmlformats.org/officeDocument/2006/relationships/image" Target="media/image174.wmf"/><Relationship Id="rId202" Type="http://schemas.openxmlformats.org/officeDocument/2006/relationships/image" Target="media/image91.emf"/><Relationship Id="rId244" Type="http://schemas.openxmlformats.org/officeDocument/2006/relationships/image" Target="media/image111.wmf"/><Relationship Id="rId39" Type="http://schemas.openxmlformats.org/officeDocument/2006/relationships/image" Target="media/image14.emf"/><Relationship Id="rId286" Type="http://schemas.openxmlformats.org/officeDocument/2006/relationships/oleObject" Target="embeddings/oleObject140.bin"/><Relationship Id="rId451" Type="http://schemas.openxmlformats.org/officeDocument/2006/relationships/oleObject" Target="embeddings/oleObject230.bin"/><Relationship Id="rId50" Type="http://schemas.openxmlformats.org/officeDocument/2006/relationships/oleObject" Target="embeddings/oleObject18.bin"/><Relationship Id="rId104" Type="http://schemas.openxmlformats.org/officeDocument/2006/relationships/image" Target="media/image45.wmf"/><Relationship Id="rId146" Type="http://schemas.openxmlformats.org/officeDocument/2006/relationships/image" Target="media/image65.wmf"/><Relationship Id="rId188" Type="http://schemas.openxmlformats.org/officeDocument/2006/relationships/oleObject" Target="embeddings/oleObject90.bin"/><Relationship Id="rId311" Type="http://schemas.openxmlformats.org/officeDocument/2006/relationships/image" Target="media/image142.wmf"/><Relationship Id="rId353" Type="http://schemas.openxmlformats.org/officeDocument/2006/relationships/image" Target="media/image160.wmf"/><Relationship Id="rId395" Type="http://schemas.openxmlformats.org/officeDocument/2006/relationships/image" Target="media/image178.wmf"/><Relationship Id="rId409" Type="http://schemas.openxmlformats.org/officeDocument/2006/relationships/oleObject" Target="embeddings/oleObject207.bin"/><Relationship Id="rId92" Type="http://schemas.openxmlformats.org/officeDocument/2006/relationships/image" Target="media/image39.wmf"/><Relationship Id="rId213" Type="http://schemas.openxmlformats.org/officeDocument/2006/relationships/oleObject" Target="embeddings/oleObject100.bin"/><Relationship Id="rId420" Type="http://schemas.openxmlformats.org/officeDocument/2006/relationships/oleObject" Target="embeddings/oleObject213.bin"/><Relationship Id="rId255" Type="http://schemas.openxmlformats.org/officeDocument/2006/relationships/oleObject" Target="embeddings/oleObject124.bin"/><Relationship Id="rId297" Type="http://schemas.openxmlformats.org/officeDocument/2006/relationships/oleObject" Target="embeddings/oleObject145.bin"/><Relationship Id="rId462" Type="http://schemas.openxmlformats.org/officeDocument/2006/relationships/image" Target="media/image207.wmf"/><Relationship Id="rId115" Type="http://schemas.openxmlformats.org/officeDocument/2006/relationships/oleObject" Target="embeddings/oleObject51.bin"/><Relationship Id="rId157" Type="http://schemas.openxmlformats.org/officeDocument/2006/relationships/image" Target="media/image69.wmf"/><Relationship Id="rId322" Type="http://schemas.openxmlformats.org/officeDocument/2006/relationships/oleObject" Target="embeddings/oleObject156.bin"/><Relationship Id="rId364" Type="http://schemas.openxmlformats.org/officeDocument/2006/relationships/oleObject" Target="embeddings/oleObject179.bin"/><Relationship Id="rId61" Type="http://schemas.openxmlformats.org/officeDocument/2006/relationships/oleObject" Target="embeddings/oleObject23.bin"/><Relationship Id="rId199" Type="http://schemas.openxmlformats.org/officeDocument/2006/relationships/oleObject" Target="embeddings/oleObject93.bin"/><Relationship Id="rId19" Type="http://schemas.openxmlformats.org/officeDocument/2006/relationships/oleObject" Target="embeddings/oleObject4.bin"/><Relationship Id="rId224" Type="http://schemas.openxmlformats.org/officeDocument/2006/relationships/image" Target="media/image102.emf"/><Relationship Id="rId266" Type="http://schemas.openxmlformats.org/officeDocument/2006/relationships/oleObject" Target="embeddings/oleObject129.bin"/><Relationship Id="rId431" Type="http://schemas.openxmlformats.org/officeDocument/2006/relationships/oleObject" Target="embeddings/oleObject220.bin"/><Relationship Id="rId473" Type="http://schemas.openxmlformats.org/officeDocument/2006/relationships/image" Target="media/image213.wmf"/><Relationship Id="rId30" Type="http://schemas.openxmlformats.org/officeDocument/2006/relationships/oleObject" Target="embeddings/oleObject8.bin"/><Relationship Id="rId126" Type="http://schemas.openxmlformats.org/officeDocument/2006/relationships/image" Target="media/image56.wmf"/><Relationship Id="rId168" Type="http://schemas.openxmlformats.org/officeDocument/2006/relationships/oleObject" Target="embeddings/oleObject80.bin"/><Relationship Id="rId333" Type="http://schemas.openxmlformats.org/officeDocument/2006/relationships/image" Target="cid:image020.png@01D1F4C1.16D3F4B0" TargetMode="External"/><Relationship Id="rId72" Type="http://schemas.openxmlformats.org/officeDocument/2006/relationships/image" Target="media/image30.emf"/><Relationship Id="rId375" Type="http://schemas.openxmlformats.org/officeDocument/2006/relationships/oleObject" Target="embeddings/oleObject1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093CAF-89C2-4D30-A457-AECF9E0615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69</Pages>
  <Words>430281</Words>
  <Characters>2710772</Characters>
  <Application>Microsoft Office Word</Application>
  <DocSecurity>0</DocSecurity>
  <Lines>22589</Lines>
  <Paragraphs>626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313478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Lenovo (Hyung-Nam)</cp:lastModifiedBy>
  <cp:revision>10</cp:revision>
  <cp:lastPrinted>2018-03-06T08:25:00Z</cp:lastPrinted>
  <dcterms:created xsi:type="dcterms:W3CDTF">2022-04-13T19:42:00Z</dcterms:created>
  <dcterms:modified xsi:type="dcterms:W3CDTF">2022-04-13T2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9834510</vt:lpwstr>
  </property>
</Properties>
</file>